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  <p:sldMasterId id="2147483648" r:id="rId2"/>
  </p:sldMasterIdLst>
  <p:notesMasterIdLst>
    <p:notesMasterId r:id="rId101"/>
  </p:notesMasterIdLst>
  <p:handoutMasterIdLst>
    <p:handoutMasterId r:id="rId102"/>
  </p:handoutMasterIdLst>
  <p:sldIdLst>
    <p:sldId id="559" r:id="rId3"/>
    <p:sldId id="573" r:id="rId4"/>
    <p:sldId id="718" r:id="rId5"/>
    <p:sldId id="719" r:id="rId6"/>
    <p:sldId id="720" r:id="rId7"/>
    <p:sldId id="721" r:id="rId8"/>
    <p:sldId id="722" r:id="rId9"/>
    <p:sldId id="723" r:id="rId10"/>
    <p:sldId id="724" r:id="rId11"/>
    <p:sldId id="725" r:id="rId12"/>
    <p:sldId id="726" r:id="rId13"/>
    <p:sldId id="727" r:id="rId14"/>
    <p:sldId id="728" r:id="rId15"/>
    <p:sldId id="729" r:id="rId16"/>
    <p:sldId id="730" r:id="rId17"/>
    <p:sldId id="731" r:id="rId18"/>
    <p:sldId id="732" r:id="rId19"/>
    <p:sldId id="733" r:id="rId20"/>
    <p:sldId id="736" r:id="rId21"/>
    <p:sldId id="639" r:id="rId22"/>
    <p:sldId id="638" r:id="rId23"/>
    <p:sldId id="646" r:id="rId24"/>
    <p:sldId id="644" r:id="rId25"/>
    <p:sldId id="650" r:id="rId26"/>
    <p:sldId id="640" r:id="rId27"/>
    <p:sldId id="645" r:id="rId28"/>
    <p:sldId id="647" r:id="rId29"/>
    <p:sldId id="649" r:id="rId30"/>
    <p:sldId id="635" r:id="rId31"/>
    <p:sldId id="745" r:id="rId32"/>
    <p:sldId id="574" r:id="rId33"/>
    <p:sldId id="561" r:id="rId34"/>
    <p:sldId id="589" r:id="rId35"/>
    <p:sldId id="648" r:id="rId36"/>
    <p:sldId id="738" r:id="rId37"/>
    <p:sldId id="578" r:id="rId38"/>
    <p:sldId id="651" r:id="rId39"/>
    <p:sldId id="581" r:id="rId40"/>
    <p:sldId id="511" r:id="rId41"/>
    <p:sldId id="582" r:id="rId42"/>
    <p:sldId id="595" r:id="rId43"/>
    <p:sldId id="603" r:id="rId44"/>
    <p:sldId id="652" r:id="rId45"/>
    <p:sldId id="583" r:id="rId46"/>
    <p:sldId id="610" r:id="rId47"/>
    <p:sldId id="739" r:id="rId48"/>
    <p:sldId id="569" r:id="rId49"/>
    <p:sldId id="570" r:id="rId50"/>
    <p:sldId id="605" r:id="rId51"/>
    <p:sldId id="553" r:id="rId52"/>
    <p:sldId id="591" r:id="rId53"/>
    <p:sldId id="617" r:id="rId54"/>
    <p:sldId id="512" r:id="rId55"/>
    <p:sldId id="515" r:id="rId56"/>
    <p:sldId id="516" r:id="rId57"/>
    <p:sldId id="626" r:id="rId58"/>
    <p:sldId id="622" r:id="rId59"/>
    <p:sldId id="740" r:id="rId60"/>
    <p:sldId id="632" r:id="rId61"/>
    <p:sldId id="673" r:id="rId62"/>
    <p:sldId id="631" r:id="rId63"/>
    <p:sldId id="676" r:id="rId64"/>
    <p:sldId id="267" r:id="rId65"/>
    <p:sldId id="677" r:id="rId66"/>
    <p:sldId id="678" r:id="rId67"/>
    <p:sldId id="680" r:id="rId68"/>
    <p:sldId id="741" r:id="rId69"/>
    <p:sldId id="682" r:id="rId70"/>
    <p:sldId id="689" r:id="rId71"/>
    <p:sldId id="690" r:id="rId72"/>
    <p:sldId id="691" r:id="rId73"/>
    <p:sldId id="693" r:id="rId74"/>
    <p:sldId id="742" r:id="rId75"/>
    <p:sldId id="695" r:id="rId76"/>
    <p:sldId id="696" r:id="rId77"/>
    <p:sldId id="743" r:id="rId78"/>
    <p:sldId id="701" r:id="rId79"/>
    <p:sldId id="704" r:id="rId80"/>
    <p:sldId id="705" r:id="rId81"/>
    <p:sldId id="706" r:id="rId82"/>
    <p:sldId id="707" r:id="rId83"/>
    <p:sldId id="708" r:id="rId84"/>
    <p:sldId id="710" r:id="rId85"/>
    <p:sldId id="711" r:id="rId86"/>
    <p:sldId id="713" r:id="rId87"/>
    <p:sldId id="715" r:id="rId88"/>
    <p:sldId id="716" r:id="rId89"/>
    <p:sldId id="717" r:id="rId90"/>
    <p:sldId id="628" r:id="rId91"/>
    <p:sldId id="588" r:id="rId92"/>
    <p:sldId id="627" r:id="rId93"/>
    <p:sldId id="594" r:id="rId94"/>
    <p:sldId id="744" r:id="rId95"/>
    <p:sldId id="546" r:id="rId96"/>
    <p:sldId id="593" r:id="rId97"/>
    <p:sldId id="586" r:id="rId98"/>
    <p:sldId id="636" r:id="rId99"/>
    <p:sldId id="637" r:id="rId100"/>
  </p:sldIdLst>
  <p:sldSz cx="9144000" cy="6858000" type="screen4x3"/>
  <p:notesSz cx="6797675" cy="9928225"/>
  <p:custDataLst>
    <p:tags r:id="rId10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2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rkin, Jim" initials="HJ" lastIdx="1" clrIdx="0">
    <p:extLst>
      <p:ext uri="{19B8F6BF-5375-455C-9EA6-DF929625EA0E}">
        <p15:presenceInfo xmlns:p15="http://schemas.microsoft.com/office/powerpoint/2012/main" userId="Harkin, Jim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AA360"/>
    <a:srgbClr val="0000FF"/>
    <a:srgbClr val="CC9900"/>
    <a:srgbClr val="3333FF"/>
    <a:srgbClr val="FF3300"/>
    <a:srgbClr val="D65E05"/>
    <a:srgbClr val="004A8C"/>
    <a:srgbClr val="3333CC"/>
    <a:srgbClr val="EAEAEA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640380C-AAAB-4D1A-9944-4BE933DF597A}" v="228" dt="2021-10-27T22:46:17.73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07" autoAdjust="0"/>
    <p:restoredTop sz="85731" autoAdjust="0"/>
  </p:normalViewPr>
  <p:slideViewPr>
    <p:cSldViewPr snapToGrid="0">
      <p:cViewPr varScale="1">
        <p:scale>
          <a:sx n="94" d="100"/>
          <a:sy n="94" d="100"/>
        </p:scale>
        <p:origin x="1362" y="84"/>
      </p:cViewPr>
      <p:guideLst>
        <p:guide orient="horz" pos="252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>
      <p:cViewPr varScale="1">
        <p:scale>
          <a:sx n="114" d="100"/>
          <a:sy n="114" d="100"/>
        </p:scale>
        <p:origin x="5120" y="64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theme" Target="theme/theme1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tags" Target="tags/tag1.xml"/><Relationship Id="rId108" Type="http://schemas.openxmlformats.org/officeDocument/2006/relationships/tableStyles" Target="tableStyle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microsoft.com/office/2016/11/relationships/changesInfo" Target="changesInfos/changesInfo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commentAuthors" Target="commentAuthor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microsoft.com/office/2015/10/relationships/revisionInfo" Target="revisionInfo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arkin, Jim" userId="23270e53-8d4e-42f5-856a-0c5f0e5b9b42" providerId="ADAL" clId="{F640380C-AAAB-4D1A-9944-4BE933DF597A}"/>
    <pc:docChg chg="undo custSel addSld delSld modSld">
      <pc:chgData name="Harkin, Jim" userId="23270e53-8d4e-42f5-856a-0c5f0e5b9b42" providerId="ADAL" clId="{F640380C-AAAB-4D1A-9944-4BE933DF597A}" dt="2021-10-27T22:48:03.645" v="1261" actId="47"/>
      <pc:docMkLst>
        <pc:docMk/>
      </pc:docMkLst>
      <pc:sldChg chg="modSp mod">
        <pc:chgData name="Harkin, Jim" userId="23270e53-8d4e-42f5-856a-0c5f0e5b9b42" providerId="ADAL" clId="{F640380C-AAAB-4D1A-9944-4BE933DF597A}" dt="2021-10-27T21:40:25.950" v="688" actId="1076"/>
        <pc:sldMkLst>
          <pc:docMk/>
          <pc:sldMk cId="3392663920" sldId="512"/>
        </pc:sldMkLst>
        <pc:spChg chg="mod">
          <ac:chgData name="Harkin, Jim" userId="23270e53-8d4e-42f5-856a-0c5f0e5b9b42" providerId="ADAL" clId="{F640380C-AAAB-4D1A-9944-4BE933DF597A}" dt="2021-10-27T21:40:25.950" v="688" actId="1076"/>
          <ac:spMkLst>
            <pc:docMk/>
            <pc:sldMk cId="3392663920" sldId="512"/>
            <ac:spMk id="11" creationId="{630048BC-E904-4A8F-8032-71C5BCAFD337}"/>
          </ac:spMkLst>
        </pc:spChg>
      </pc:sldChg>
      <pc:sldChg chg="addSp modSp mod">
        <pc:chgData name="Harkin, Jim" userId="23270e53-8d4e-42f5-856a-0c5f0e5b9b42" providerId="ADAL" clId="{F640380C-AAAB-4D1A-9944-4BE933DF597A}" dt="2021-10-27T22:46:38.027" v="1250" actId="207"/>
        <pc:sldMkLst>
          <pc:docMk/>
          <pc:sldMk cId="1448578722" sldId="546"/>
        </pc:sldMkLst>
        <pc:spChg chg="add mod">
          <ac:chgData name="Harkin, Jim" userId="23270e53-8d4e-42f5-856a-0c5f0e5b9b42" providerId="ADAL" clId="{F640380C-AAAB-4D1A-9944-4BE933DF597A}" dt="2021-10-27T22:17:23.900" v="1092" actId="1076"/>
          <ac:spMkLst>
            <pc:docMk/>
            <pc:sldMk cId="1448578722" sldId="546"/>
            <ac:spMk id="6" creationId="{976D337F-779C-4423-9F8E-3E035E0B595B}"/>
          </ac:spMkLst>
        </pc:spChg>
        <pc:spChg chg="mod">
          <ac:chgData name="Harkin, Jim" userId="23270e53-8d4e-42f5-856a-0c5f0e5b9b42" providerId="ADAL" clId="{F640380C-AAAB-4D1A-9944-4BE933DF597A}" dt="2021-10-27T22:46:38.027" v="1250" actId="207"/>
          <ac:spMkLst>
            <pc:docMk/>
            <pc:sldMk cId="1448578722" sldId="546"/>
            <ac:spMk id="9218" creationId="{00000000-0000-0000-0000-000000000000}"/>
          </ac:spMkLst>
        </pc:spChg>
        <pc:picChg chg="add mod">
          <ac:chgData name="Harkin, Jim" userId="23270e53-8d4e-42f5-856a-0c5f0e5b9b42" providerId="ADAL" clId="{F640380C-AAAB-4D1A-9944-4BE933DF597A}" dt="2021-10-27T22:17:14.100" v="1089" actId="1076"/>
          <ac:picMkLst>
            <pc:docMk/>
            <pc:sldMk cId="1448578722" sldId="546"/>
            <ac:picMk id="3" creationId="{850058AF-B9F6-453F-AABD-4FBA11B3A399}"/>
          </ac:picMkLst>
        </pc:picChg>
        <pc:picChg chg="add mod">
          <ac:chgData name="Harkin, Jim" userId="23270e53-8d4e-42f5-856a-0c5f0e5b9b42" providerId="ADAL" clId="{F640380C-AAAB-4D1A-9944-4BE933DF597A}" dt="2021-10-27T22:17:21.336" v="1091" actId="1076"/>
          <ac:picMkLst>
            <pc:docMk/>
            <pc:sldMk cId="1448578722" sldId="546"/>
            <ac:picMk id="5" creationId="{8EF87468-613E-47F9-8F48-74BF7BC40A79}"/>
          </ac:picMkLst>
        </pc:picChg>
      </pc:sldChg>
      <pc:sldChg chg="modSp del mod">
        <pc:chgData name="Harkin, Jim" userId="23270e53-8d4e-42f5-856a-0c5f0e5b9b42" providerId="ADAL" clId="{F640380C-AAAB-4D1A-9944-4BE933DF597A}" dt="2021-10-27T21:11:08.186" v="324" actId="47"/>
        <pc:sldMkLst>
          <pc:docMk/>
          <pc:sldMk cId="2168976468" sldId="552"/>
        </pc:sldMkLst>
        <pc:spChg chg="mod">
          <ac:chgData name="Harkin, Jim" userId="23270e53-8d4e-42f5-856a-0c5f0e5b9b42" providerId="ADAL" clId="{F640380C-AAAB-4D1A-9944-4BE933DF597A}" dt="2021-10-27T21:10:33.381" v="318" actId="6549"/>
          <ac:spMkLst>
            <pc:docMk/>
            <pc:sldMk cId="2168976468" sldId="552"/>
            <ac:spMk id="9" creationId="{33C0B4DE-AF37-49CA-95B1-073903C9771E}"/>
          </ac:spMkLst>
        </pc:spChg>
      </pc:sldChg>
      <pc:sldChg chg="addSp delSp modSp mod">
        <pc:chgData name="Harkin, Jim" userId="23270e53-8d4e-42f5-856a-0c5f0e5b9b42" providerId="ADAL" clId="{F640380C-AAAB-4D1A-9944-4BE933DF597A}" dt="2021-10-27T21:38:59.136" v="681" actId="1076"/>
        <pc:sldMkLst>
          <pc:docMk/>
          <pc:sldMk cId="1724796120" sldId="553"/>
        </pc:sldMkLst>
        <pc:spChg chg="add mod">
          <ac:chgData name="Harkin, Jim" userId="23270e53-8d4e-42f5-856a-0c5f0e5b9b42" providerId="ADAL" clId="{F640380C-AAAB-4D1A-9944-4BE933DF597A}" dt="2021-10-27T21:38:54.744" v="679" actId="1076"/>
          <ac:spMkLst>
            <pc:docMk/>
            <pc:sldMk cId="1724796120" sldId="553"/>
            <ac:spMk id="7" creationId="{84A2B4AE-48F0-4AD8-8626-54595A39CFBB}"/>
          </ac:spMkLst>
        </pc:spChg>
        <pc:spChg chg="del">
          <ac:chgData name="Harkin, Jim" userId="23270e53-8d4e-42f5-856a-0c5f0e5b9b42" providerId="ADAL" clId="{F640380C-AAAB-4D1A-9944-4BE933DF597A}" dt="2021-10-27T21:27:22.370" v="370" actId="478"/>
          <ac:spMkLst>
            <pc:docMk/>
            <pc:sldMk cId="1724796120" sldId="553"/>
            <ac:spMk id="10" creationId="{00000000-0000-0000-0000-000000000000}"/>
          </ac:spMkLst>
        </pc:spChg>
        <pc:spChg chg="del">
          <ac:chgData name="Harkin, Jim" userId="23270e53-8d4e-42f5-856a-0c5f0e5b9b42" providerId="ADAL" clId="{F640380C-AAAB-4D1A-9944-4BE933DF597A}" dt="2021-10-27T21:27:17.546" v="366" actId="478"/>
          <ac:spMkLst>
            <pc:docMk/>
            <pc:sldMk cId="1724796120" sldId="553"/>
            <ac:spMk id="11" creationId="{00000000-0000-0000-0000-000000000000}"/>
          </ac:spMkLst>
        </pc:spChg>
        <pc:spChg chg="add mod">
          <ac:chgData name="Harkin, Jim" userId="23270e53-8d4e-42f5-856a-0c5f0e5b9b42" providerId="ADAL" clId="{F640380C-AAAB-4D1A-9944-4BE933DF597A}" dt="2021-10-27T21:38:59.136" v="681" actId="1076"/>
          <ac:spMkLst>
            <pc:docMk/>
            <pc:sldMk cId="1724796120" sldId="553"/>
            <ac:spMk id="14" creationId="{A085C852-3A0A-4CA3-BC7C-8C6279AC3DA8}"/>
          </ac:spMkLst>
        </pc:spChg>
        <pc:spChg chg="del">
          <ac:chgData name="Harkin, Jim" userId="23270e53-8d4e-42f5-856a-0c5f0e5b9b42" providerId="ADAL" clId="{F640380C-AAAB-4D1A-9944-4BE933DF597A}" dt="2021-10-27T21:27:20.465" v="368" actId="478"/>
          <ac:spMkLst>
            <pc:docMk/>
            <pc:sldMk cId="1724796120" sldId="553"/>
            <ac:spMk id="16" creationId="{00000000-0000-0000-0000-000000000000}"/>
          </ac:spMkLst>
        </pc:spChg>
        <pc:spChg chg="add mod">
          <ac:chgData name="Harkin, Jim" userId="23270e53-8d4e-42f5-856a-0c5f0e5b9b42" providerId="ADAL" clId="{F640380C-AAAB-4D1A-9944-4BE933DF597A}" dt="2021-10-27T21:38:54.744" v="679" actId="1076"/>
          <ac:spMkLst>
            <pc:docMk/>
            <pc:sldMk cId="1724796120" sldId="553"/>
            <ac:spMk id="17" creationId="{FEC4E871-765B-4350-A1B9-48E1CC10A581}"/>
          </ac:spMkLst>
        </pc:spChg>
        <pc:spChg chg="add del mod">
          <ac:chgData name="Harkin, Jim" userId="23270e53-8d4e-42f5-856a-0c5f0e5b9b42" providerId="ADAL" clId="{F640380C-AAAB-4D1A-9944-4BE933DF597A}" dt="2021-10-27T21:38:27.875" v="674" actId="478"/>
          <ac:spMkLst>
            <pc:docMk/>
            <pc:sldMk cId="1724796120" sldId="553"/>
            <ac:spMk id="19" creationId="{2AE51949-B1F6-499F-8D0D-8386BE9B309E}"/>
          </ac:spMkLst>
        </pc:spChg>
        <pc:spChg chg="add del mod">
          <ac:chgData name="Harkin, Jim" userId="23270e53-8d4e-42f5-856a-0c5f0e5b9b42" providerId="ADAL" clId="{F640380C-AAAB-4D1A-9944-4BE933DF597A}" dt="2021-10-27T21:38:28.867" v="675" actId="478"/>
          <ac:spMkLst>
            <pc:docMk/>
            <pc:sldMk cId="1724796120" sldId="553"/>
            <ac:spMk id="20" creationId="{A61389A8-3E89-4AA9-8228-508FF2CAD8C8}"/>
          </ac:spMkLst>
        </pc:spChg>
        <pc:spChg chg="mod">
          <ac:chgData name="Harkin, Jim" userId="23270e53-8d4e-42f5-856a-0c5f0e5b9b42" providerId="ADAL" clId="{F640380C-AAAB-4D1A-9944-4BE933DF597A}" dt="2021-10-27T21:38:56.828" v="680" actId="1076"/>
          <ac:spMkLst>
            <pc:docMk/>
            <pc:sldMk cId="1724796120" sldId="553"/>
            <ac:spMk id="9218" creationId="{00000000-0000-0000-0000-000000000000}"/>
          </ac:spMkLst>
        </pc:spChg>
        <pc:graphicFrameChg chg="add del mod modGraphic">
          <ac:chgData name="Harkin, Jim" userId="23270e53-8d4e-42f5-856a-0c5f0e5b9b42" providerId="ADAL" clId="{F640380C-AAAB-4D1A-9944-4BE933DF597A}" dt="2021-10-27T21:38:45.252" v="678" actId="478"/>
          <ac:graphicFrameMkLst>
            <pc:docMk/>
            <pc:sldMk cId="1724796120" sldId="553"/>
            <ac:graphicFrameMk id="21" creationId="{AB6CF9B8-F319-45D9-B1E3-8ABE972C2CD6}"/>
          </ac:graphicFrameMkLst>
        </pc:graphicFrameChg>
        <pc:picChg chg="del">
          <ac:chgData name="Harkin, Jim" userId="23270e53-8d4e-42f5-856a-0c5f0e5b9b42" providerId="ADAL" clId="{F640380C-AAAB-4D1A-9944-4BE933DF597A}" dt="2021-10-27T21:27:21.276" v="369" actId="478"/>
          <ac:picMkLst>
            <pc:docMk/>
            <pc:sldMk cId="1724796120" sldId="553"/>
            <ac:picMk id="2" creationId="{00000000-0000-0000-0000-000000000000}"/>
          </ac:picMkLst>
        </pc:picChg>
        <pc:picChg chg="mod">
          <ac:chgData name="Harkin, Jim" userId="23270e53-8d4e-42f5-856a-0c5f0e5b9b42" providerId="ADAL" clId="{F640380C-AAAB-4D1A-9944-4BE933DF597A}" dt="2021-10-27T21:38:54.744" v="679" actId="1076"/>
          <ac:picMkLst>
            <pc:docMk/>
            <pc:sldMk cId="1724796120" sldId="553"/>
            <ac:picMk id="5" creationId="{00000000-0000-0000-0000-000000000000}"/>
          </ac:picMkLst>
        </pc:picChg>
        <pc:picChg chg="del">
          <ac:chgData name="Harkin, Jim" userId="23270e53-8d4e-42f5-856a-0c5f0e5b9b42" providerId="ADAL" clId="{F640380C-AAAB-4D1A-9944-4BE933DF597A}" dt="2021-10-27T21:27:18.667" v="367" actId="478"/>
          <ac:picMkLst>
            <pc:docMk/>
            <pc:sldMk cId="1724796120" sldId="553"/>
            <ac:picMk id="6" creationId="{00000000-0000-0000-0000-000000000000}"/>
          </ac:picMkLst>
        </pc:picChg>
        <pc:picChg chg="mod">
          <ac:chgData name="Harkin, Jim" userId="23270e53-8d4e-42f5-856a-0c5f0e5b9b42" providerId="ADAL" clId="{F640380C-AAAB-4D1A-9944-4BE933DF597A}" dt="2021-10-27T21:38:54.744" v="679" actId="1076"/>
          <ac:picMkLst>
            <pc:docMk/>
            <pc:sldMk cId="1724796120" sldId="553"/>
            <ac:picMk id="9" creationId="{00000000-0000-0000-0000-000000000000}"/>
          </ac:picMkLst>
        </pc:picChg>
        <pc:picChg chg="add del mod">
          <ac:chgData name="Harkin, Jim" userId="23270e53-8d4e-42f5-856a-0c5f0e5b9b42" providerId="ADAL" clId="{F640380C-AAAB-4D1A-9944-4BE933DF597A}" dt="2021-10-27T21:38:27.097" v="673" actId="478"/>
          <ac:picMkLst>
            <pc:docMk/>
            <pc:sldMk cId="1724796120" sldId="553"/>
            <ac:picMk id="18" creationId="{5D76896A-7AF6-429F-8AA7-436741FD96B1}"/>
          </ac:picMkLst>
        </pc:picChg>
      </pc:sldChg>
      <pc:sldChg chg="modSp mod">
        <pc:chgData name="Harkin, Jim" userId="23270e53-8d4e-42f5-856a-0c5f0e5b9b42" providerId="ADAL" clId="{F640380C-AAAB-4D1A-9944-4BE933DF597A}" dt="2021-10-27T22:44:16.512" v="1216" actId="207"/>
        <pc:sldMkLst>
          <pc:docMk/>
          <pc:sldMk cId="2260023875" sldId="559"/>
        </pc:sldMkLst>
        <pc:spChg chg="mod">
          <ac:chgData name="Harkin, Jim" userId="23270e53-8d4e-42f5-856a-0c5f0e5b9b42" providerId="ADAL" clId="{F640380C-AAAB-4D1A-9944-4BE933DF597A}" dt="2021-10-27T22:44:01.361" v="1215" actId="207"/>
          <ac:spMkLst>
            <pc:docMk/>
            <pc:sldMk cId="2260023875" sldId="559"/>
            <ac:spMk id="8194" creationId="{00000000-0000-0000-0000-000000000000}"/>
          </ac:spMkLst>
        </pc:spChg>
        <pc:grpChg chg="mod">
          <ac:chgData name="Harkin, Jim" userId="23270e53-8d4e-42f5-856a-0c5f0e5b9b42" providerId="ADAL" clId="{F640380C-AAAB-4D1A-9944-4BE933DF597A}" dt="2021-10-27T22:44:16.512" v="1216" actId="207"/>
          <ac:grpSpMkLst>
            <pc:docMk/>
            <pc:sldMk cId="2260023875" sldId="559"/>
            <ac:grpSpMk id="6" creationId="{00000000-0000-0000-0000-000000000000}"/>
          </ac:grpSpMkLst>
        </pc:grpChg>
      </pc:sldChg>
      <pc:sldChg chg="addSp modSp mod">
        <pc:chgData name="Harkin, Jim" userId="23270e53-8d4e-42f5-856a-0c5f0e5b9b42" providerId="ADAL" clId="{F640380C-AAAB-4D1A-9944-4BE933DF597A}" dt="2021-10-27T21:13:54.212" v="342" actId="1076"/>
        <pc:sldMkLst>
          <pc:docMk/>
          <pc:sldMk cId="3610998110" sldId="569"/>
        </pc:sldMkLst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8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9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11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12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13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14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16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17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19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0:54.987" v="323" actId="6549"/>
          <ac:spMkLst>
            <pc:docMk/>
            <pc:sldMk cId="3610998110" sldId="569"/>
            <ac:spMk id="20" creationId="{5A46B456-1489-485F-8866-AE267CD061D6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21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23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24" creationId="{2C206092-DEA6-4469-930B-E2F9A147A19D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25" creationId="{4D38F2D8-0708-43DB-B500-67C3EF2847DB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26" creationId="{9D1DFF57-D5FE-4CBB-A44F-BC9E70578057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27" creationId="{93D1A288-943E-44A1-BAC8-157B847EAB41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28" creationId="{89D2C2AD-6653-4707-A5F2-82419DA3C6BA}"/>
          </ac:spMkLst>
        </pc:spChg>
        <pc:spChg chg="mod">
          <ac:chgData name="Harkin, Jim" userId="23270e53-8d4e-42f5-856a-0c5f0e5b9b42" providerId="ADAL" clId="{F640380C-AAAB-4D1A-9944-4BE933DF597A}" dt="2021-10-27T21:13:37.035" v="339" actId="1035"/>
          <ac:spMkLst>
            <pc:docMk/>
            <pc:sldMk cId="3610998110" sldId="569"/>
            <ac:spMk id="29" creationId="{1D53AC0E-71A3-4207-A2C8-F85B62E075FF}"/>
          </ac:spMkLst>
        </pc:spChg>
        <pc:spChg chg="add mod">
          <ac:chgData name="Harkin, Jim" userId="23270e53-8d4e-42f5-856a-0c5f0e5b9b42" providerId="ADAL" clId="{F640380C-AAAB-4D1A-9944-4BE933DF597A}" dt="2021-10-27T21:13:54.212" v="342" actId="1076"/>
          <ac:spMkLst>
            <pc:docMk/>
            <pc:sldMk cId="3610998110" sldId="569"/>
            <ac:spMk id="30" creationId="{C84A93C1-1350-47D9-9374-776F8361F75C}"/>
          </ac:spMkLst>
        </pc:spChg>
        <pc:picChg chg="mod">
          <ac:chgData name="Harkin, Jim" userId="23270e53-8d4e-42f5-856a-0c5f0e5b9b42" providerId="ADAL" clId="{F640380C-AAAB-4D1A-9944-4BE933DF597A}" dt="2021-10-27T21:13:37.035" v="339" actId="1035"/>
          <ac:picMkLst>
            <pc:docMk/>
            <pc:sldMk cId="3610998110" sldId="569"/>
            <ac:picMk id="2" creationId="{00000000-0000-0000-0000-000000000000}"/>
          </ac:picMkLst>
        </pc:picChg>
        <pc:picChg chg="mod">
          <ac:chgData name="Harkin, Jim" userId="23270e53-8d4e-42f5-856a-0c5f0e5b9b42" providerId="ADAL" clId="{F640380C-AAAB-4D1A-9944-4BE933DF597A}" dt="2021-10-27T21:13:37.035" v="339" actId="1035"/>
          <ac:picMkLst>
            <pc:docMk/>
            <pc:sldMk cId="3610998110" sldId="569"/>
            <ac:picMk id="4" creationId="{00000000-0000-0000-0000-000000000000}"/>
          </ac:picMkLst>
        </pc:picChg>
        <pc:picChg chg="mod">
          <ac:chgData name="Harkin, Jim" userId="23270e53-8d4e-42f5-856a-0c5f0e5b9b42" providerId="ADAL" clId="{F640380C-AAAB-4D1A-9944-4BE933DF597A}" dt="2021-10-27T21:13:37.035" v="339" actId="1035"/>
          <ac:picMkLst>
            <pc:docMk/>
            <pc:sldMk cId="3610998110" sldId="569"/>
            <ac:picMk id="6" creationId="{00000000-0000-0000-0000-000000000000}"/>
          </ac:picMkLst>
        </pc:picChg>
        <pc:picChg chg="mod">
          <ac:chgData name="Harkin, Jim" userId="23270e53-8d4e-42f5-856a-0c5f0e5b9b42" providerId="ADAL" clId="{F640380C-AAAB-4D1A-9944-4BE933DF597A}" dt="2021-10-27T21:13:37.035" v="339" actId="1035"/>
          <ac:picMkLst>
            <pc:docMk/>
            <pc:sldMk cId="3610998110" sldId="569"/>
            <ac:picMk id="18" creationId="{00000000-0000-0000-0000-000000000000}"/>
          </ac:picMkLst>
        </pc:picChg>
      </pc:sldChg>
      <pc:sldChg chg="addSp delSp mod">
        <pc:chgData name="Harkin, Jim" userId="23270e53-8d4e-42f5-856a-0c5f0e5b9b42" providerId="ADAL" clId="{F640380C-AAAB-4D1A-9944-4BE933DF597A}" dt="2021-10-27T21:17:41.507" v="344" actId="478"/>
        <pc:sldMkLst>
          <pc:docMk/>
          <pc:sldMk cId="1358576375" sldId="570"/>
        </pc:sldMkLst>
        <pc:spChg chg="add del">
          <ac:chgData name="Harkin, Jim" userId="23270e53-8d4e-42f5-856a-0c5f0e5b9b42" providerId="ADAL" clId="{F640380C-AAAB-4D1A-9944-4BE933DF597A}" dt="2021-10-27T21:17:41.507" v="344" actId="478"/>
          <ac:spMkLst>
            <pc:docMk/>
            <pc:sldMk cId="1358576375" sldId="570"/>
            <ac:spMk id="4" creationId="{8B494611-1349-4FE5-A47F-0A701E015DEA}"/>
          </ac:spMkLst>
        </pc:spChg>
      </pc:sldChg>
      <pc:sldChg chg="modSp mod">
        <pc:chgData name="Harkin, Jim" userId="23270e53-8d4e-42f5-856a-0c5f0e5b9b42" providerId="ADAL" clId="{F640380C-AAAB-4D1A-9944-4BE933DF597A}" dt="2021-10-27T22:43:57.085" v="1214" actId="207"/>
        <pc:sldMkLst>
          <pc:docMk/>
          <pc:sldMk cId="2793773097" sldId="573"/>
        </pc:sldMkLst>
        <pc:spChg chg="mod">
          <ac:chgData name="Harkin, Jim" userId="23270e53-8d4e-42f5-856a-0c5f0e5b9b42" providerId="ADAL" clId="{F640380C-AAAB-4D1A-9944-4BE933DF597A}" dt="2021-10-27T22:43:57.085" v="1214" actId="207"/>
          <ac:spMkLst>
            <pc:docMk/>
            <pc:sldMk cId="2793773097" sldId="573"/>
            <ac:spMk id="9218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0:57:28.267" v="285" actId="1038"/>
        <pc:sldMkLst>
          <pc:docMk/>
          <pc:sldMk cId="4173404599" sldId="574"/>
        </pc:sldMkLst>
        <pc:spChg chg="mod">
          <ac:chgData name="Harkin, Jim" userId="23270e53-8d4e-42f5-856a-0c5f0e5b9b42" providerId="ADAL" clId="{F640380C-AAAB-4D1A-9944-4BE933DF597A}" dt="2021-10-27T20:56:58.343" v="281" actId="20577"/>
          <ac:spMkLst>
            <pc:docMk/>
            <pc:sldMk cId="4173404599" sldId="574"/>
            <ac:spMk id="9218" creationId="{00000000-0000-0000-0000-000000000000}"/>
          </ac:spMkLst>
        </pc:spChg>
        <pc:grpChg chg="mod">
          <ac:chgData name="Harkin, Jim" userId="23270e53-8d4e-42f5-856a-0c5f0e5b9b42" providerId="ADAL" clId="{F640380C-AAAB-4D1A-9944-4BE933DF597A}" dt="2021-10-27T20:57:28.267" v="285" actId="1038"/>
          <ac:grpSpMkLst>
            <pc:docMk/>
            <pc:sldMk cId="4173404599" sldId="574"/>
            <ac:grpSpMk id="4" creationId="{00000000-0000-0000-0000-000000000000}"/>
          </ac:grpSpMkLst>
        </pc:grpChg>
      </pc:sldChg>
      <pc:sldChg chg="modSp mod">
        <pc:chgData name="Harkin, Jim" userId="23270e53-8d4e-42f5-856a-0c5f0e5b9b42" providerId="ADAL" clId="{F640380C-AAAB-4D1A-9944-4BE933DF597A}" dt="2021-10-27T21:05:21.595" v="300" actId="207"/>
        <pc:sldMkLst>
          <pc:docMk/>
          <pc:sldMk cId="4047430913" sldId="581"/>
        </pc:sldMkLst>
        <pc:spChg chg="mod">
          <ac:chgData name="Harkin, Jim" userId="23270e53-8d4e-42f5-856a-0c5f0e5b9b42" providerId="ADAL" clId="{F640380C-AAAB-4D1A-9944-4BE933DF597A}" dt="2021-10-27T21:05:21.595" v="300" actId="207"/>
          <ac:spMkLst>
            <pc:docMk/>
            <pc:sldMk cId="4047430913" sldId="581"/>
            <ac:spMk id="56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1:09:52.215" v="315" actId="6549"/>
        <pc:sldMkLst>
          <pc:docMk/>
          <pc:sldMk cId="610883571" sldId="583"/>
        </pc:sldMkLst>
        <pc:spChg chg="mod">
          <ac:chgData name="Harkin, Jim" userId="23270e53-8d4e-42f5-856a-0c5f0e5b9b42" providerId="ADAL" clId="{F640380C-AAAB-4D1A-9944-4BE933DF597A}" dt="2021-10-27T21:09:52.215" v="315" actId="6549"/>
          <ac:spMkLst>
            <pc:docMk/>
            <pc:sldMk cId="610883571" sldId="583"/>
            <ac:spMk id="58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6:44.498" v="1252" actId="207"/>
        <pc:sldMkLst>
          <pc:docMk/>
          <pc:sldMk cId="2960038906" sldId="586"/>
        </pc:sldMkLst>
        <pc:spChg chg="mod">
          <ac:chgData name="Harkin, Jim" userId="23270e53-8d4e-42f5-856a-0c5f0e5b9b42" providerId="ADAL" clId="{F640380C-AAAB-4D1A-9944-4BE933DF597A}" dt="2021-10-27T22:19:29.317" v="1104" actId="114"/>
          <ac:spMkLst>
            <pc:docMk/>
            <pc:sldMk cId="2960038906" sldId="586"/>
            <ac:spMk id="20" creationId="{8635441C-0E84-4427-829C-648A2E238807}"/>
          </ac:spMkLst>
        </pc:spChg>
        <pc:spChg chg="mod">
          <ac:chgData name="Harkin, Jim" userId="23270e53-8d4e-42f5-856a-0c5f0e5b9b42" providerId="ADAL" clId="{F640380C-AAAB-4D1A-9944-4BE933DF597A}" dt="2021-10-27T22:46:44.498" v="1252" actId="207"/>
          <ac:spMkLst>
            <pc:docMk/>
            <pc:sldMk cId="2960038906" sldId="586"/>
            <ac:spMk id="9218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6:25.995" v="1247" actId="207"/>
        <pc:sldMkLst>
          <pc:docMk/>
          <pc:sldMk cId="2236365424" sldId="588"/>
        </pc:sldMkLst>
        <pc:spChg chg="mod">
          <ac:chgData name="Harkin, Jim" userId="23270e53-8d4e-42f5-856a-0c5f0e5b9b42" providerId="ADAL" clId="{F640380C-AAAB-4D1A-9944-4BE933DF597A}" dt="2021-10-27T22:10:28.283" v="1051" actId="6549"/>
          <ac:spMkLst>
            <pc:docMk/>
            <pc:sldMk cId="2236365424" sldId="588"/>
            <ac:spMk id="17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46:25.995" v="1247" actId="207"/>
          <ac:spMkLst>
            <pc:docMk/>
            <pc:sldMk cId="2236365424" sldId="588"/>
            <ac:spMk id="21" creationId="{4D9EF298-106E-4A27-88F2-3F16E43CD432}"/>
          </ac:spMkLst>
        </pc:spChg>
      </pc:sldChg>
      <pc:sldChg chg="delSp">
        <pc:chgData name="Harkin, Jim" userId="23270e53-8d4e-42f5-856a-0c5f0e5b9b42" providerId="ADAL" clId="{F640380C-AAAB-4D1A-9944-4BE933DF597A}" dt="2021-10-27T20:59:46.532" v="288" actId="478"/>
        <pc:sldMkLst>
          <pc:docMk/>
          <pc:sldMk cId="1723011993" sldId="589"/>
        </pc:sldMkLst>
        <pc:picChg chg="del">
          <ac:chgData name="Harkin, Jim" userId="23270e53-8d4e-42f5-856a-0c5f0e5b9b42" providerId="ADAL" clId="{F640380C-AAAB-4D1A-9944-4BE933DF597A}" dt="2021-10-27T20:59:46.532" v="288" actId="478"/>
          <ac:picMkLst>
            <pc:docMk/>
            <pc:sldMk cId="1723011993" sldId="589"/>
            <ac:picMk id="29" creationId="{1C277C16-5A46-4785-8824-84C5CDCECC67}"/>
          </ac:picMkLst>
        </pc:picChg>
      </pc:sldChg>
      <pc:sldChg chg="delSp mod">
        <pc:chgData name="Harkin, Jim" userId="23270e53-8d4e-42f5-856a-0c5f0e5b9b42" providerId="ADAL" clId="{F640380C-AAAB-4D1A-9944-4BE933DF597A}" dt="2021-10-27T21:39:31.619" v="683" actId="478"/>
        <pc:sldMkLst>
          <pc:docMk/>
          <pc:sldMk cId="553577290" sldId="591"/>
        </pc:sldMkLst>
        <pc:spChg chg="del">
          <ac:chgData name="Harkin, Jim" userId="23270e53-8d4e-42f5-856a-0c5f0e5b9b42" providerId="ADAL" clId="{F640380C-AAAB-4D1A-9944-4BE933DF597A}" dt="2021-10-27T21:39:31.619" v="683" actId="478"/>
          <ac:spMkLst>
            <pc:docMk/>
            <pc:sldMk cId="553577290" sldId="591"/>
            <ac:spMk id="10" creationId="{A4BD847F-B654-4C84-980D-489E333108D3}"/>
          </ac:spMkLst>
        </pc:spChg>
      </pc:sldChg>
      <pc:sldChg chg="modSp mod">
        <pc:chgData name="Harkin, Jim" userId="23270e53-8d4e-42f5-856a-0c5f0e5b9b42" providerId="ADAL" clId="{F640380C-AAAB-4D1A-9944-4BE933DF597A}" dt="2021-10-27T22:46:40.876" v="1251" actId="207"/>
        <pc:sldMkLst>
          <pc:docMk/>
          <pc:sldMk cId="2183805033" sldId="593"/>
        </pc:sldMkLst>
        <pc:spChg chg="mod">
          <ac:chgData name="Harkin, Jim" userId="23270e53-8d4e-42f5-856a-0c5f0e5b9b42" providerId="ADAL" clId="{F640380C-AAAB-4D1A-9944-4BE933DF597A}" dt="2021-10-27T22:46:40.876" v="1251" actId="207"/>
          <ac:spMkLst>
            <pc:docMk/>
            <pc:sldMk cId="2183805033" sldId="593"/>
            <ac:spMk id="17" creationId="{9DC352C5-2B11-4E20-9F5B-168F0B892DC5}"/>
          </ac:spMkLst>
        </pc:spChg>
      </pc:sldChg>
      <pc:sldChg chg="modSp mod">
        <pc:chgData name="Harkin, Jim" userId="23270e53-8d4e-42f5-856a-0c5f0e5b9b42" providerId="ADAL" clId="{F640380C-AAAB-4D1A-9944-4BE933DF597A}" dt="2021-10-27T22:46:34.054" v="1249" actId="207"/>
        <pc:sldMkLst>
          <pc:docMk/>
          <pc:sldMk cId="3347199606" sldId="594"/>
        </pc:sldMkLst>
        <pc:spChg chg="mod">
          <ac:chgData name="Harkin, Jim" userId="23270e53-8d4e-42f5-856a-0c5f0e5b9b42" providerId="ADAL" clId="{F640380C-AAAB-4D1A-9944-4BE933DF597A}" dt="2021-10-27T22:46:34.054" v="1249" actId="207"/>
          <ac:spMkLst>
            <pc:docMk/>
            <pc:sldMk cId="3347199606" sldId="594"/>
            <ac:spMk id="9218" creationId="{00000000-0000-0000-0000-000000000000}"/>
          </ac:spMkLst>
        </pc:spChg>
      </pc:sldChg>
      <pc:sldChg chg="addSp modSp mod">
        <pc:chgData name="Harkin, Jim" userId="23270e53-8d4e-42f5-856a-0c5f0e5b9b42" providerId="ADAL" clId="{F640380C-AAAB-4D1A-9944-4BE933DF597A}" dt="2021-10-27T21:08:51.600" v="314" actId="1076"/>
        <pc:sldMkLst>
          <pc:docMk/>
          <pc:sldMk cId="3402278447" sldId="603"/>
        </pc:sldMkLst>
        <pc:spChg chg="add">
          <ac:chgData name="Harkin, Jim" userId="23270e53-8d4e-42f5-856a-0c5f0e5b9b42" providerId="ADAL" clId="{F640380C-AAAB-4D1A-9944-4BE933DF597A}" dt="2021-10-27T21:06:46.970" v="301" actId="11529"/>
          <ac:spMkLst>
            <pc:docMk/>
            <pc:sldMk cId="3402278447" sldId="603"/>
            <ac:spMk id="2" creationId="{23B5F181-4E1B-43A3-8A3E-ADA3042F7EDB}"/>
          </ac:spMkLst>
        </pc:spChg>
        <pc:spChg chg="add mod">
          <ac:chgData name="Harkin, Jim" userId="23270e53-8d4e-42f5-856a-0c5f0e5b9b42" providerId="ADAL" clId="{F640380C-AAAB-4D1A-9944-4BE933DF597A}" dt="2021-10-27T21:08:23.106" v="313" actId="1076"/>
          <ac:spMkLst>
            <pc:docMk/>
            <pc:sldMk cId="3402278447" sldId="603"/>
            <ac:spMk id="5" creationId="{AB92FB36-4A82-4610-9D09-9327F628DA40}"/>
          </ac:spMkLst>
        </pc:spChg>
        <pc:spChg chg="mod">
          <ac:chgData name="Harkin, Jim" userId="23270e53-8d4e-42f5-856a-0c5f0e5b9b42" providerId="ADAL" clId="{F640380C-AAAB-4D1A-9944-4BE933DF597A}" dt="2021-10-27T21:07:42.604" v="307" actId="1076"/>
          <ac:spMkLst>
            <pc:docMk/>
            <pc:sldMk cId="3402278447" sldId="603"/>
            <ac:spMk id="18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08:51.600" v="314" actId="1076"/>
          <ac:spMkLst>
            <pc:docMk/>
            <pc:sldMk cId="3402278447" sldId="603"/>
            <ac:spMk id="23" creationId="{00000000-0000-0000-0000-000000000000}"/>
          </ac:spMkLst>
        </pc:spChg>
        <pc:cxnChg chg="mod">
          <ac:chgData name="Harkin, Jim" userId="23270e53-8d4e-42f5-856a-0c5f0e5b9b42" providerId="ADAL" clId="{F640380C-AAAB-4D1A-9944-4BE933DF597A}" dt="2021-10-27T21:07:53.502" v="310" actId="14100"/>
          <ac:cxnSpMkLst>
            <pc:docMk/>
            <pc:sldMk cId="3402278447" sldId="603"/>
            <ac:cxnSpMk id="19" creationId="{00000000-0000-0000-0000-000000000000}"/>
          </ac:cxnSpMkLst>
        </pc:cxnChg>
      </pc:sldChg>
      <pc:sldChg chg="del">
        <pc:chgData name="Harkin, Jim" userId="23270e53-8d4e-42f5-856a-0c5f0e5b9b42" providerId="ADAL" clId="{F640380C-AAAB-4D1A-9944-4BE933DF597A}" dt="2021-10-27T21:18:30.564" v="350" actId="47"/>
        <pc:sldMkLst>
          <pc:docMk/>
          <pc:sldMk cId="4040738639" sldId="604"/>
        </pc:sldMkLst>
      </pc:sldChg>
      <pc:sldChg chg="addSp delSp modSp mod">
        <pc:chgData name="Harkin, Jim" userId="23270e53-8d4e-42f5-856a-0c5f0e5b9b42" providerId="ADAL" clId="{F640380C-AAAB-4D1A-9944-4BE933DF597A}" dt="2021-10-27T21:38:18.080" v="672" actId="1076"/>
        <pc:sldMkLst>
          <pc:docMk/>
          <pc:sldMk cId="847293301" sldId="605"/>
        </pc:sldMkLst>
        <pc:spChg chg="del">
          <ac:chgData name="Harkin, Jim" userId="23270e53-8d4e-42f5-856a-0c5f0e5b9b42" providerId="ADAL" clId="{F640380C-AAAB-4D1A-9944-4BE933DF597A}" dt="2021-10-27T21:34:37.794" v="608" actId="478"/>
          <ac:spMkLst>
            <pc:docMk/>
            <pc:sldMk cId="847293301" sldId="605"/>
            <ac:spMk id="2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38:08.930" v="667" actId="1076"/>
          <ac:spMkLst>
            <pc:docMk/>
            <pc:sldMk cId="847293301" sldId="605"/>
            <ac:spMk id="4" creationId="{00000000-0000-0000-0000-000000000000}"/>
          </ac:spMkLst>
        </pc:spChg>
        <pc:spChg chg="add mod">
          <ac:chgData name="Harkin, Jim" userId="23270e53-8d4e-42f5-856a-0c5f0e5b9b42" providerId="ADAL" clId="{F640380C-AAAB-4D1A-9944-4BE933DF597A}" dt="2021-10-27T21:36:35.905" v="626" actId="2085"/>
          <ac:spMkLst>
            <pc:docMk/>
            <pc:sldMk cId="847293301" sldId="605"/>
            <ac:spMk id="6" creationId="{616C12F3-06BF-4F1D-899C-CA48B8A19B85}"/>
          </ac:spMkLst>
        </pc:spChg>
        <pc:spChg chg="del mod">
          <ac:chgData name="Harkin, Jim" userId="23270e53-8d4e-42f5-856a-0c5f0e5b9b42" providerId="ADAL" clId="{F640380C-AAAB-4D1A-9944-4BE933DF597A}" dt="2021-10-27T21:36:38.934" v="627" actId="21"/>
          <ac:spMkLst>
            <pc:docMk/>
            <pc:sldMk cId="847293301" sldId="605"/>
            <ac:spMk id="9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38:12.336" v="669" actId="1076"/>
          <ac:spMkLst>
            <pc:docMk/>
            <pc:sldMk cId="847293301" sldId="605"/>
            <ac:spMk id="10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37:33.231" v="663" actId="1076"/>
          <ac:spMkLst>
            <pc:docMk/>
            <pc:sldMk cId="847293301" sldId="605"/>
            <ac:spMk id="19" creationId="{00000000-0000-0000-0000-000000000000}"/>
          </ac:spMkLst>
        </pc:spChg>
        <pc:spChg chg="add mod">
          <ac:chgData name="Harkin, Jim" userId="23270e53-8d4e-42f5-856a-0c5f0e5b9b42" providerId="ADAL" clId="{F640380C-AAAB-4D1A-9944-4BE933DF597A}" dt="2021-10-27T21:36:05.344" v="620" actId="14100"/>
          <ac:spMkLst>
            <pc:docMk/>
            <pc:sldMk cId="847293301" sldId="605"/>
            <ac:spMk id="29" creationId="{FCB9607B-1160-4F8C-A19F-9574866AB5B3}"/>
          </ac:spMkLst>
        </pc:spChg>
        <pc:spChg chg="add del mod">
          <ac:chgData name="Harkin, Jim" userId="23270e53-8d4e-42f5-856a-0c5f0e5b9b42" providerId="ADAL" clId="{F640380C-AAAB-4D1A-9944-4BE933DF597A}" dt="2021-10-27T21:37:09.489" v="657" actId="21"/>
          <ac:spMkLst>
            <pc:docMk/>
            <pc:sldMk cId="847293301" sldId="605"/>
            <ac:spMk id="31" creationId="{8ACD25CB-8A7F-4527-BD5A-117871D9BADC}"/>
          </ac:spMkLst>
        </pc:spChg>
        <pc:spChg chg="add del mod">
          <ac:chgData name="Harkin, Jim" userId="23270e53-8d4e-42f5-856a-0c5f0e5b9b42" providerId="ADAL" clId="{F640380C-AAAB-4D1A-9944-4BE933DF597A}" dt="2021-10-27T21:37:09.489" v="657" actId="21"/>
          <ac:spMkLst>
            <pc:docMk/>
            <pc:sldMk cId="847293301" sldId="605"/>
            <ac:spMk id="32" creationId="{D96BFEA6-C152-490F-98DB-973A972F2EB4}"/>
          </ac:spMkLst>
        </pc:spChg>
        <pc:spChg chg="add mod">
          <ac:chgData name="Harkin, Jim" userId="23270e53-8d4e-42f5-856a-0c5f0e5b9b42" providerId="ADAL" clId="{F640380C-AAAB-4D1A-9944-4BE933DF597A}" dt="2021-10-27T21:37:04.619" v="656" actId="14100"/>
          <ac:spMkLst>
            <pc:docMk/>
            <pc:sldMk cId="847293301" sldId="605"/>
            <ac:spMk id="33" creationId="{2F0CDF20-B312-45AB-9CC5-28053D65F561}"/>
          </ac:spMkLst>
        </pc:spChg>
        <pc:spChg chg="add mod">
          <ac:chgData name="Harkin, Jim" userId="23270e53-8d4e-42f5-856a-0c5f0e5b9b42" providerId="ADAL" clId="{F640380C-AAAB-4D1A-9944-4BE933DF597A}" dt="2021-10-27T21:37:41.093" v="664" actId="1076"/>
          <ac:spMkLst>
            <pc:docMk/>
            <pc:sldMk cId="847293301" sldId="605"/>
            <ac:spMk id="35" creationId="{72379605-4EF7-4C7C-ABFD-F8B519C538EA}"/>
          </ac:spMkLst>
        </pc:spChg>
        <pc:spChg chg="add mod">
          <ac:chgData name="Harkin, Jim" userId="23270e53-8d4e-42f5-856a-0c5f0e5b9b42" providerId="ADAL" clId="{F640380C-AAAB-4D1A-9944-4BE933DF597A}" dt="2021-10-27T21:37:41.093" v="664" actId="1076"/>
          <ac:spMkLst>
            <pc:docMk/>
            <pc:sldMk cId="847293301" sldId="605"/>
            <ac:spMk id="36" creationId="{A94FED17-0A89-4997-8241-40685C5879D9}"/>
          </ac:spMkLst>
        </pc:spChg>
        <pc:picChg chg="mod">
          <ac:chgData name="Harkin, Jim" userId="23270e53-8d4e-42f5-856a-0c5f0e5b9b42" providerId="ADAL" clId="{F640380C-AAAB-4D1A-9944-4BE933DF597A}" dt="2021-10-27T21:35:41.144" v="617" actId="1076"/>
          <ac:picMkLst>
            <pc:docMk/>
            <pc:sldMk cId="847293301" sldId="605"/>
            <ac:picMk id="15" creationId="{00000000-0000-0000-0000-000000000000}"/>
          </ac:picMkLst>
        </pc:picChg>
        <pc:picChg chg="mod">
          <ac:chgData name="Harkin, Jim" userId="23270e53-8d4e-42f5-856a-0c5f0e5b9b42" providerId="ADAL" clId="{F640380C-AAAB-4D1A-9944-4BE933DF597A}" dt="2021-10-27T21:35:53.424" v="618" actId="1076"/>
          <ac:picMkLst>
            <pc:docMk/>
            <pc:sldMk cId="847293301" sldId="605"/>
            <ac:picMk id="24" creationId="{00000000-0000-0000-0000-000000000000}"/>
          </ac:picMkLst>
        </pc:picChg>
        <pc:picChg chg="mod">
          <ac:chgData name="Harkin, Jim" userId="23270e53-8d4e-42f5-856a-0c5f0e5b9b42" providerId="ADAL" clId="{F640380C-AAAB-4D1A-9944-4BE933DF597A}" dt="2021-10-27T21:38:18.080" v="672" actId="1076"/>
          <ac:picMkLst>
            <pc:docMk/>
            <pc:sldMk cId="847293301" sldId="605"/>
            <ac:picMk id="26" creationId="{00000000-0000-0000-0000-000000000000}"/>
          </ac:picMkLst>
        </pc:picChg>
        <pc:picChg chg="add del mod">
          <ac:chgData name="Harkin, Jim" userId="23270e53-8d4e-42f5-856a-0c5f0e5b9b42" providerId="ADAL" clId="{F640380C-AAAB-4D1A-9944-4BE933DF597A}" dt="2021-10-27T21:37:09.489" v="657" actId="21"/>
          <ac:picMkLst>
            <pc:docMk/>
            <pc:sldMk cId="847293301" sldId="605"/>
            <ac:picMk id="30" creationId="{72101E9B-AF65-481E-88F6-6E08263F2C60}"/>
          </ac:picMkLst>
        </pc:picChg>
        <pc:picChg chg="add mod">
          <ac:chgData name="Harkin, Jim" userId="23270e53-8d4e-42f5-856a-0c5f0e5b9b42" providerId="ADAL" clId="{F640380C-AAAB-4D1A-9944-4BE933DF597A}" dt="2021-10-27T21:37:41.093" v="664" actId="1076"/>
          <ac:picMkLst>
            <pc:docMk/>
            <pc:sldMk cId="847293301" sldId="605"/>
            <ac:picMk id="34" creationId="{7DF49926-0F29-4112-9E08-351F05F1AB16}"/>
          </ac:picMkLst>
        </pc:picChg>
      </pc:sldChg>
      <pc:sldChg chg="del">
        <pc:chgData name="Harkin, Jim" userId="23270e53-8d4e-42f5-856a-0c5f0e5b9b42" providerId="ADAL" clId="{F640380C-AAAB-4D1A-9944-4BE933DF597A}" dt="2021-10-27T21:32:36.487" v="593" actId="47"/>
        <pc:sldMkLst>
          <pc:docMk/>
          <pc:sldMk cId="492243079" sldId="606"/>
        </pc:sldMkLst>
      </pc:sldChg>
      <pc:sldChg chg="del">
        <pc:chgData name="Harkin, Jim" userId="23270e53-8d4e-42f5-856a-0c5f0e5b9b42" providerId="ADAL" clId="{F640380C-AAAB-4D1A-9944-4BE933DF597A}" dt="2021-10-27T21:39:13.949" v="682" actId="47"/>
        <pc:sldMkLst>
          <pc:docMk/>
          <pc:sldMk cId="666789223" sldId="613"/>
        </pc:sldMkLst>
      </pc:sldChg>
      <pc:sldChg chg="del">
        <pc:chgData name="Harkin, Jim" userId="23270e53-8d4e-42f5-856a-0c5f0e5b9b42" providerId="ADAL" clId="{F640380C-AAAB-4D1A-9944-4BE933DF597A}" dt="2021-10-27T21:39:49.973" v="684" actId="47"/>
        <pc:sldMkLst>
          <pc:docMk/>
          <pc:sldMk cId="2214857557" sldId="624"/>
        </pc:sldMkLst>
      </pc:sldChg>
      <pc:sldChg chg="del">
        <pc:chgData name="Harkin, Jim" userId="23270e53-8d4e-42f5-856a-0c5f0e5b9b42" providerId="ADAL" clId="{F640380C-AAAB-4D1A-9944-4BE933DF597A}" dt="2021-10-27T21:39:52.484" v="685" actId="47"/>
        <pc:sldMkLst>
          <pc:docMk/>
          <pc:sldMk cId="375741371" sldId="625"/>
        </pc:sldMkLst>
      </pc:sldChg>
      <pc:sldChg chg="addSp delSp modSp mod">
        <pc:chgData name="Harkin, Jim" userId="23270e53-8d4e-42f5-856a-0c5f0e5b9b42" providerId="ADAL" clId="{F640380C-AAAB-4D1A-9944-4BE933DF597A}" dt="2021-10-27T22:46:30.076" v="1248" actId="207"/>
        <pc:sldMkLst>
          <pc:docMk/>
          <pc:sldMk cId="3633664372" sldId="627"/>
        </pc:sldMkLst>
        <pc:spChg chg="del">
          <ac:chgData name="Harkin, Jim" userId="23270e53-8d4e-42f5-856a-0c5f0e5b9b42" providerId="ADAL" clId="{F640380C-AAAB-4D1A-9944-4BE933DF597A}" dt="2021-10-27T22:10:47.209" v="1052" actId="478"/>
          <ac:spMkLst>
            <pc:docMk/>
            <pc:sldMk cId="3633664372" sldId="627"/>
            <ac:spMk id="20" creationId="{C9DC14AA-1F4B-4068-80B6-26C0AFFEFC76}"/>
          </ac:spMkLst>
        </pc:spChg>
        <pc:spChg chg="add mod">
          <ac:chgData name="Harkin, Jim" userId="23270e53-8d4e-42f5-856a-0c5f0e5b9b42" providerId="ADAL" clId="{F640380C-AAAB-4D1A-9944-4BE933DF597A}" dt="2021-10-27T22:10:47.755" v="1053"/>
          <ac:spMkLst>
            <pc:docMk/>
            <pc:sldMk cId="3633664372" sldId="627"/>
            <ac:spMk id="21" creationId="{8787A382-0D55-4BEE-9B9C-BA273D36933D}"/>
          </ac:spMkLst>
        </pc:spChg>
        <pc:spChg chg="mod">
          <ac:chgData name="Harkin, Jim" userId="23270e53-8d4e-42f5-856a-0c5f0e5b9b42" providerId="ADAL" clId="{F640380C-AAAB-4D1A-9944-4BE933DF597A}" dt="2021-10-27T22:46:30.076" v="1248" actId="207"/>
          <ac:spMkLst>
            <pc:docMk/>
            <pc:sldMk cId="3633664372" sldId="627"/>
            <ac:spMk id="23" creationId="{57533060-6176-48A4-9729-2C8F35260A8E}"/>
          </ac:spMkLst>
        </pc:spChg>
      </pc:sldChg>
      <pc:sldChg chg="modSp mod">
        <pc:chgData name="Harkin, Jim" userId="23270e53-8d4e-42f5-856a-0c5f0e5b9b42" providerId="ADAL" clId="{F640380C-AAAB-4D1A-9944-4BE933DF597A}" dt="2021-10-27T22:46:22.253" v="1246" actId="207"/>
        <pc:sldMkLst>
          <pc:docMk/>
          <pc:sldMk cId="2675446598" sldId="628"/>
        </pc:sldMkLst>
        <pc:spChg chg="mod">
          <ac:chgData name="Harkin, Jim" userId="23270e53-8d4e-42f5-856a-0c5f0e5b9b42" providerId="ADAL" clId="{F640380C-AAAB-4D1A-9944-4BE933DF597A}" dt="2021-10-27T22:46:22.253" v="1246" actId="207"/>
          <ac:spMkLst>
            <pc:docMk/>
            <pc:sldMk cId="2675446598" sldId="628"/>
            <ac:spMk id="9218" creationId="{00000000-0000-0000-0000-000000000000}"/>
          </ac:spMkLst>
        </pc:spChg>
      </pc:sldChg>
      <pc:sldChg chg="addSp modSp mod modAnim">
        <pc:chgData name="Harkin, Jim" userId="23270e53-8d4e-42f5-856a-0c5f0e5b9b42" providerId="ADAL" clId="{F640380C-AAAB-4D1A-9944-4BE933DF597A}" dt="2021-10-27T21:47:37.259" v="775"/>
        <pc:sldMkLst>
          <pc:docMk/>
          <pc:sldMk cId="1416470379" sldId="631"/>
        </pc:sldMkLst>
        <pc:spChg chg="add mod">
          <ac:chgData name="Harkin, Jim" userId="23270e53-8d4e-42f5-856a-0c5f0e5b9b42" providerId="ADAL" clId="{F640380C-AAAB-4D1A-9944-4BE933DF597A}" dt="2021-10-27T21:47:14.664" v="771" actId="20577"/>
          <ac:spMkLst>
            <pc:docMk/>
            <pc:sldMk cId="1416470379" sldId="631"/>
            <ac:spMk id="2" creationId="{70DB8448-04F8-405D-840A-6182D7FEC422}"/>
          </ac:spMkLst>
        </pc:spChg>
        <pc:spChg chg="mod">
          <ac:chgData name="Harkin, Jim" userId="23270e53-8d4e-42f5-856a-0c5f0e5b9b42" providerId="ADAL" clId="{F640380C-AAAB-4D1A-9944-4BE933DF597A}" dt="2021-10-27T21:45:54.522" v="704" actId="1076"/>
          <ac:spMkLst>
            <pc:docMk/>
            <pc:sldMk cId="1416470379" sldId="631"/>
            <ac:spMk id="3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7:37.259" v="775"/>
          <ac:spMkLst>
            <pc:docMk/>
            <pc:sldMk cId="1416470379" sldId="631"/>
            <ac:spMk id="4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8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9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12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14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16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18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20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28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29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30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31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32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33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34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36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37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38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39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40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41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42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43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44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45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46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47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46:00.849" v="705" actId="1076"/>
          <ac:spMkLst>
            <pc:docMk/>
            <pc:sldMk cId="1416470379" sldId="631"/>
            <ac:spMk id="48" creationId="{00000000-0000-0000-0000-000000000000}"/>
          </ac:spMkLst>
        </pc:spChg>
        <pc:grpChg chg="mod">
          <ac:chgData name="Harkin, Jim" userId="23270e53-8d4e-42f5-856a-0c5f0e5b9b42" providerId="ADAL" clId="{F640380C-AAAB-4D1A-9944-4BE933DF597A}" dt="2021-10-27T21:46:00.849" v="705" actId="1076"/>
          <ac:grpSpMkLst>
            <pc:docMk/>
            <pc:sldMk cId="1416470379" sldId="631"/>
            <ac:grpSpMk id="6" creationId="{00000000-0000-0000-0000-000000000000}"/>
          </ac:grpSpMkLst>
        </pc:grpChg>
        <pc:picChg chg="mod">
          <ac:chgData name="Harkin, Jim" userId="23270e53-8d4e-42f5-856a-0c5f0e5b9b42" providerId="ADAL" clId="{F640380C-AAAB-4D1A-9944-4BE933DF597A}" dt="2021-10-27T21:46:15.887" v="707" actId="1076"/>
          <ac:picMkLst>
            <pc:docMk/>
            <pc:sldMk cId="1416470379" sldId="631"/>
            <ac:picMk id="49" creationId="{996A0AE2-4909-4990-8A79-536EE7AF3454}"/>
          </ac:picMkLst>
        </pc:picChg>
        <pc:picChg chg="add mod">
          <ac:chgData name="Harkin, Jim" userId="23270e53-8d4e-42f5-856a-0c5f0e5b9b42" providerId="ADAL" clId="{F640380C-AAAB-4D1A-9944-4BE933DF597A}" dt="2021-10-27T21:46:23.254" v="711" actId="1076"/>
          <ac:picMkLst>
            <pc:docMk/>
            <pc:sldMk cId="1416470379" sldId="631"/>
            <ac:picMk id="50" creationId="{EACE1A41-8EA6-4580-B684-9F2304FEDBE7}"/>
          </ac:picMkLst>
        </pc:pic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7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10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11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13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15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17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19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21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22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23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24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25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26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27" creationId="{00000000-0000-0000-0000-000000000000}"/>
          </ac:cxnSpMkLst>
        </pc:cxnChg>
        <pc:cxnChg chg="mod">
          <ac:chgData name="Harkin, Jim" userId="23270e53-8d4e-42f5-856a-0c5f0e5b9b42" providerId="ADAL" clId="{F640380C-AAAB-4D1A-9944-4BE933DF597A}" dt="2021-10-27T21:46:00.849" v="705" actId="1076"/>
          <ac:cxnSpMkLst>
            <pc:docMk/>
            <pc:sldMk cId="1416470379" sldId="631"/>
            <ac:cxnSpMk id="35" creationId="{00000000-0000-0000-0000-000000000000}"/>
          </ac:cxnSpMkLst>
        </pc:cxnChg>
      </pc:sldChg>
      <pc:sldChg chg="modSp mod">
        <pc:chgData name="Harkin, Jim" userId="23270e53-8d4e-42f5-856a-0c5f0e5b9b42" providerId="ADAL" clId="{F640380C-AAAB-4D1A-9944-4BE933DF597A}" dt="2021-10-27T21:44:34.068" v="693" actId="207"/>
        <pc:sldMkLst>
          <pc:docMk/>
          <pc:sldMk cId="3852876782" sldId="632"/>
        </pc:sldMkLst>
        <pc:spChg chg="mod">
          <ac:chgData name="Harkin, Jim" userId="23270e53-8d4e-42f5-856a-0c5f0e5b9b42" providerId="ADAL" clId="{F640380C-AAAB-4D1A-9944-4BE933DF597A}" dt="2021-10-27T21:44:34.068" v="693" actId="207"/>
          <ac:spMkLst>
            <pc:docMk/>
            <pc:sldMk cId="3852876782" sldId="632"/>
            <ac:spMk id="9" creationId="{615CDC76-4841-488B-B684-094D085C300D}"/>
          </ac:spMkLst>
        </pc:spChg>
      </pc:sldChg>
      <pc:sldChg chg="addSp delSp modSp mod">
        <pc:chgData name="Harkin, Jim" userId="23270e53-8d4e-42f5-856a-0c5f0e5b9b42" providerId="ADAL" clId="{F640380C-AAAB-4D1A-9944-4BE933DF597A}" dt="2021-10-27T20:55:07.903" v="260" actId="14100"/>
        <pc:sldMkLst>
          <pc:docMk/>
          <pc:sldMk cId="1856739690" sldId="635"/>
        </pc:sldMkLst>
        <pc:spChg chg="mod">
          <ac:chgData name="Harkin, Jim" userId="23270e53-8d4e-42f5-856a-0c5f0e5b9b42" providerId="ADAL" clId="{F640380C-AAAB-4D1A-9944-4BE933DF597A}" dt="2021-10-27T20:54:10.685" v="254" actId="14100"/>
          <ac:spMkLst>
            <pc:docMk/>
            <pc:sldMk cId="1856739690" sldId="635"/>
            <ac:spMk id="7" creationId="{25D32B92-E079-4FDE-9BB8-2FE0B783F5B1}"/>
          </ac:spMkLst>
        </pc:spChg>
        <pc:picChg chg="add del mod">
          <ac:chgData name="Harkin, Jim" userId="23270e53-8d4e-42f5-856a-0c5f0e5b9b42" providerId="ADAL" clId="{F640380C-AAAB-4D1A-9944-4BE933DF597A}" dt="2021-10-27T20:18:52.928" v="18" actId="478"/>
          <ac:picMkLst>
            <pc:docMk/>
            <pc:sldMk cId="1856739690" sldId="635"/>
            <ac:picMk id="5" creationId="{B1C557D0-6EBD-4FBD-A35A-2A04377397D9}"/>
          </ac:picMkLst>
        </pc:picChg>
        <pc:picChg chg="del mod">
          <ac:chgData name="Harkin, Jim" userId="23270e53-8d4e-42f5-856a-0c5f0e5b9b42" providerId="ADAL" clId="{F640380C-AAAB-4D1A-9944-4BE933DF597A}" dt="2021-10-27T20:52:57.231" v="249" actId="478"/>
          <ac:picMkLst>
            <pc:docMk/>
            <pc:sldMk cId="1856739690" sldId="635"/>
            <ac:picMk id="6" creationId="{DC98863E-8E53-9E4A-9437-714E6FC6BDFB}"/>
          </ac:picMkLst>
        </pc:picChg>
        <pc:picChg chg="add mod">
          <ac:chgData name="Harkin, Jim" userId="23270e53-8d4e-42f5-856a-0c5f0e5b9b42" providerId="ADAL" clId="{F640380C-AAAB-4D1A-9944-4BE933DF597A}" dt="2021-10-27T20:55:07.903" v="260" actId="14100"/>
          <ac:picMkLst>
            <pc:docMk/>
            <pc:sldMk cId="1856739690" sldId="635"/>
            <ac:picMk id="9" creationId="{281BA3C5-5C9D-45D5-93F0-12B5AF72D65E}"/>
          </ac:picMkLst>
        </pc:picChg>
      </pc:sldChg>
      <pc:sldChg chg="delSp modSp mod">
        <pc:chgData name="Harkin, Jim" userId="23270e53-8d4e-42f5-856a-0c5f0e5b9b42" providerId="ADAL" clId="{F640380C-AAAB-4D1A-9944-4BE933DF597A}" dt="2021-10-27T22:46:47.757" v="1253" actId="207"/>
        <pc:sldMkLst>
          <pc:docMk/>
          <pc:sldMk cId="577646561" sldId="636"/>
        </pc:sldMkLst>
        <pc:spChg chg="del mod">
          <ac:chgData name="Harkin, Jim" userId="23270e53-8d4e-42f5-856a-0c5f0e5b9b42" providerId="ADAL" clId="{F640380C-AAAB-4D1A-9944-4BE933DF597A}" dt="2021-10-27T22:20:24.998" v="1108" actId="478"/>
          <ac:spMkLst>
            <pc:docMk/>
            <pc:sldMk cId="577646561" sldId="636"/>
            <ac:spMk id="4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19:45.310" v="1106" actId="20577"/>
          <ac:spMkLst>
            <pc:docMk/>
            <pc:sldMk cId="577646561" sldId="636"/>
            <ac:spMk id="8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46:47.757" v="1253" actId="207"/>
          <ac:spMkLst>
            <pc:docMk/>
            <pc:sldMk cId="577646561" sldId="636"/>
            <ac:spMk id="9218" creationId="{00000000-0000-0000-0000-000000000000}"/>
          </ac:spMkLst>
        </pc:spChg>
      </pc:sldChg>
      <pc:sldChg chg="addSp delSp modSp mod">
        <pc:chgData name="Harkin, Jim" userId="23270e53-8d4e-42f5-856a-0c5f0e5b9b42" providerId="ADAL" clId="{F640380C-AAAB-4D1A-9944-4BE933DF597A}" dt="2021-10-27T22:46:51.997" v="1254" actId="207"/>
        <pc:sldMkLst>
          <pc:docMk/>
          <pc:sldMk cId="1638382001" sldId="637"/>
        </pc:sldMkLst>
        <pc:spChg chg="add mod">
          <ac:chgData name="Harkin, Jim" userId="23270e53-8d4e-42f5-856a-0c5f0e5b9b42" providerId="ADAL" clId="{F640380C-AAAB-4D1A-9944-4BE933DF597A}" dt="2021-10-27T22:18:07.879" v="1103"/>
          <ac:spMkLst>
            <pc:docMk/>
            <pc:sldMk cId="1638382001" sldId="637"/>
            <ac:spMk id="12" creationId="{A498F89E-8FF1-4586-AF9D-0BC866CAC919}"/>
          </ac:spMkLst>
        </pc:spChg>
        <pc:spChg chg="del mod">
          <ac:chgData name="Harkin, Jim" userId="23270e53-8d4e-42f5-856a-0c5f0e5b9b42" providerId="ADAL" clId="{F640380C-AAAB-4D1A-9944-4BE933DF597A}" dt="2021-10-27T22:18:06.855" v="1102" actId="478"/>
          <ac:spMkLst>
            <pc:docMk/>
            <pc:sldMk cId="1638382001" sldId="637"/>
            <ac:spMk id="19" creationId="{BFF74562-6208-4561-A51B-F3023BDE9592}"/>
          </ac:spMkLst>
        </pc:spChg>
        <pc:spChg chg="mod">
          <ac:chgData name="Harkin, Jim" userId="23270e53-8d4e-42f5-856a-0c5f0e5b9b42" providerId="ADAL" clId="{F640380C-AAAB-4D1A-9944-4BE933DF597A}" dt="2021-10-27T22:46:51.997" v="1254" actId="207"/>
          <ac:spMkLst>
            <pc:docMk/>
            <pc:sldMk cId="1638382001" sldId="637"/>
            <ac:spMk id="9218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0:25:55.723" v="97"/>
        <pc:sldMkLst>
          <pc:docMk/>
          <pc:sldMk cId="506834569" sldId="639"/>
        </pc:sldMkLst>
        <pc:spChg chg="mod">
          <ac:chgData name="Harkin, Jim" userId="23270e53-8d4e-42f5-856a-0c5f0e5b9b42" providerId="ADAL" clId="{F640380C-AAAB-4D1A-9944-4BE933DF597A}" dt="2021-10-27T20:25:55.723" v="97"/>
          <ac:spMkLst>
            <pc:docMk/>
            <pc:sldMk cId="506834569" sldId="639"/>
            <ac:spMk id="6" creationId="{3ADFCD36-0D6F-47C8-90BD-D5D91BA58139}"/>
          </ac:spMkLst>
        </pc:spChg>
      </pc:sldChg>
      <pc:sldChg chg="addSp modSp mod modNotesTx">
        <pc:chgData name="Harkin, Jim" userId="23270e53-8d4e-42f5-856a-0c5f0e5b9b42" providerId="ADAL" clId="{F640380C-AAAB-4D1A-9944-4BE933DF597A}" dt="2021-10-27T20:44:28.551" v="244"/>
        <pc:sldMkLst>
          <pc:docMk/>
          <pc:sldMk cId="3883702721" sldId="646"/>
        </pc:sldMkLst>
        <pc:spChg chg="add mod">
          <ac:chgData name="Harkin, Jim" userId="23270e53-8d4e-42f5-856a-0c5f0e5b9b42" providerId="ADAL" clId="{F640380C-AAAB-4D1A-9944-4BE933DF597A}" dt="2021-10-27T20:36:11.062" v="240" actId="255"/>
          <ac:spMkLst>
            <pc:docMk/>
            <pc:sldMk cId="3883702721" sldId="646"/>
            <ac:spMk id="13" creationId="{62233AC4-1AB0-46B8-BEDF-03F5CF69EE03}"/>
          </ac:spMkLst>
        </pc:spChg>
        <pc:spChg chg="add mod">
          <ac:chgData name="Harkin, Jim" userId="23270e53-8d4e-42f5-856a-0c5f0e5b9b42" providerId="ADAL" clId="{F640380C-AAAB-4D1A-9944-4BE933DF597A}" dt="2021-10-27T20:36:15.424" v="241" actId="1076"/>
          <ac:spMkLst>
            <pc:docMk/>
            <pc:sldMk cId="3883702721" sldId="646"/>
            <ac:spMk id="14" creationId="{C375C065-ECFF-4413-9E34-5840A1F3D356}"/>
          </ac:spMkLst>
        </pc:spChg>
        <pc:picChg chg="mod">
          <ac:chgData name="Harkin, Jim" userId="23270e53-8d4e-42f5-856a-0c5f0e5b9b42" providerId="ADAL" clId="{F640380C-AAAB-4D1A-9944-4BE933DF597A}" dt="2021-10-27T20:35:38.461" v="233" actId="1076"/>
          <ac:picMkLst>
            <pc:docMk/>
            <pc:sldMk cId="3883702721" sldId="646"/>
            <ac:picMk id="11" creationId="{FFDB4597-D543-4234-8F39-AF639E020285}"/>
          </ac:picMkLst>
        </pc:picChg>
      </pc:sldChg>
      <pc:sldChg chg="addSp delSp modSp mod modNotesTx">
        <pc:chgData name="Harkin, Jim" userId="23270e53-8d4e-42f5-856a-0c5f0e5b9b42" providerId="ADAL" clId="{F640380C-AAAB-4D1A-9944-4BE933DF597A}" dt="2021-10-27T20:16:32.174" v="16" actId="20577"/>
        <pc:sldMkLst>
          <pc:docMk/>
          <pc:sldMk cId="2789839634" sldId="647"/>
        </pc:sldMkLst>
        <pc:picChg chg="add del mod">
          <ac:chgData name="Harkin, Jim" userId="23270e53-8d4e-42f5-856a-0c5f0e5b9b42" providerId="ADAL" clId="{F640380C-AAAB-4D1A-9944-4BE933DF597A}" dt="2021-10-27T20:15:59.737" v="11" actId="478"/>
          <ac:picMkLst>
            <pc:docMk/>
            <pc:sldMk cId="2789839634" sldId="647"/>
            <ac:picMk id="5" creationId="{61F2F0D2-573B-40AE-9EDC-9C1930C3B8BE}"/>
          </ac:picMkLst>
        </pc:picChg>
      </pc:sldChg>
      <pc:sldChg chg="delSp modSp mod">
        <pc:chgData name="Harkin, Jim" userId="23270e53-8d4e-42f5-856a-0c5f0e5b9b42" providerId="ADAL" clId="{F640380C-AAAB-4D1A-9944-4BE933DF597A}" dt="2021-10-27T20:59:47.964" v="289" actId="478"/>
        <pc:sldMkLst>
          <pc:docMk/>
          <pc:sldMk cId="4006517328" sldId="648"/>
        </pc:sldMkLst>
        <pc:spChg chg="mod">
          <ac:chgData name="Harkin, Jim" userId="23270e53-8d4e-42f5-856a-0c5f0e5b9b42" providerId="ADAL" clId="{F640380C-AAAB-4D1A-9944-4BE933DF597A}" dt="2021-10-27T20:59:23.215" v="287" actId="114"/>
          <ac:spMkLst>
            <pc:docMk/>
            <pc:sldMk cId="4006517328" sldId="648"/>
            <ac:spMk id="9" creationId="{D2B7F26C-F3BB-446F-8D81-C1D4FE357EEF}"/>
          </ac:spMkLst>
        </pc:spChg>
        <pc:picChg chg="del">
          <ac:chgData name="Harkin, Jim" userId="23270e53-8d4e-42f5-856a-0c5f0e5b9b42" providerId="ADAL" clId="{F640380C-AAAB-4D1A-9944-4BE933DF597A}" dt="2021-10-27T20:59:47.964" v="289" actId="478"/>
          <ac:picMkLst>
            <pc:docMk/>
            <pc:sldMk cId="4006517328" sldId="648"/>
            <ac:picMk id="29" creationId="{1C277C16-5A46-4785-8824-84C5CDCECC67}"/>
          </ac:picMkLst>
        </pc:picChg>
      </pc:sldChg>
      <pc:sldChg chg="modNotesTx">
        <pc:chgData name="Harkin, Jim" userId="23270e53-8d4e-42f5-856a-0c5f0e5b9b42" providerId="ADAL" clId="{F640380C-AAAB-4D1A-9944-4BE933DF597A}" dt="2021-10-27T20:44:13.515" v="243" actId="6549"/>
        <pc:sldMkLst>
          <pc:docMk/>
          <pc:sldMk cId="2789202904" sldId="649"/>
        </pc:sldMkLst>
      </pc:sldChg>
      <pc:sldChg chg="addSp delSp modSp mod">
        <pc:chgData name="Harkin, Jim" userId="23270e53-8d4e-42f5-856a-0c5f0e5b9b42" providerId="ADAL" clId="{F640380C-AAAB-4D1A-9944-4BE933DF597A}" dt="2021-10-27T21:33:22.491" v="596"/>
        <pc:sldMkLst>
          <pc:docMk/>
          <pc:sldMk cId="1256619840" sldId="652"/>
        </pc:sldMkLst>
        <pc:spChg chg="del">
          <ac:chgData name="Harkin, Jim" userId="23270e53-8d4e-42f5-856a-0c5f0e5b9b42" providerId="ADAL" clId="{F640380C-AAAB-4D1A-9944-4BE933DF597A}" dt="2021-10-27T21:08:05.062" v="312" actId="478"/>
          <ac:spMkLst>
            <pc:docMk/>
            <pc:sldMk cId="1256619840" sldId="652"/>
            <ac:spMk id="18" creationId="{00000000-0000-0000-0000-000000000000}"/>
          </ac:spMkLst>
        </pc:spChg>
        <pc:spChg chg="add mod">
          <ac:chgData name="Harkin, Jim" userId="23270e53-8d4e-42f5-856a-0c5f0e5b9b42" providerId="ADAL" clId="{F640380C-AAAB-4D1A-9944-4BE933DF597A}" dt="2021-10-27T21:33:22.491" v="596"/>
          <ac:spMkLst>
            <pc:docMk/>
            <pc:sldMk cId="1256619840" sldId="652"/>
            <ac:spMk id="30" creationId="{9E1CD510-C9AB-4BB5-8D27-0C6779C70657}"/>
          </ac:spMkLst>
        </pc:spChg>
        <pc:cxnChg chg="del mod">
          <ac:chgData name="Harkin, Jim" userId="23270e53-8d4e-42f5-856a-0c5f0e5b9b42" providerId="ADAL" clId="{F640380C-AAAB-4D1A-9944-4BE933DF597A}" dt="2021-10-27T21:08:03.756" v="311" actId="478"/>
          <ac:cxnSpMkLst>
            <pc:docMk/>
            <pc:sldMk cId="1256619840" sldId="652"/>
            <ac:cxnSpMk id="19" creationId="{00000000-0000-0000-0000-000000000000}"/>
          </ac:cxnSpMkLst>
        </pc:cxnChg>
      </pc:sldChg>
      <pc:sldChg chg="addSp modSp mod">
        <pc:chgData name="Harkin, Jim" userId="23270e53-8d4e-42f5-856a-0c5f0e5b9b42" providerId="ADAL" clId="{F640380C-AAAB-4D1A-9944-4BE933DF597A}" dt="2021-10-27T21:45:21.481" v="702" actId="255"/>
        <pc:sldMkLst>
          <pc:docMk/>
          <pc:sldMk cId="3564074669" sldId="673"/>
        </pc:sldMkLst>
        <pc:spChg chg="add mod">
          <ac:chgData name="Harkin, Jim" userId="23270e53-8d4e-42f5-856a-0c5f0e5b9b42" providerId="ADAL" clId="{F640380C-AAAB-4D1A-9944-4BE933DF597A}" dt="2021-10-27T21:45:21.481" v="702" actId="255"/>
          <ac:spMkLst>
            <pc:docMk/>
            <pc:sldMk cId="3564074669" sldId="673"/>
            <ac:spMk id="3" creationId="{FB39CAB2-72D0-4DC9-B0CF-B58AF93E7878}"/>
          </ac:spMkLst>
        </pc:spChg>
        <pc:picChg chg="mod">
          <ac:chgData name="Harkin, Jim" userId="23270e53-8d4e-42f5-856a-0c5f0e5b9b42" providerId="ADAL" clId="{F640380C-AAAB-4D1A-9944-4BE933DF597A}" dt="2021-10-27T21:44:43.218" v="694" actId="14100"/>
          <ac:picMkLst>
            <pc:docMk/>
            <pc:sldMk cId="3564074669" sldId="673"/>
            <ac:picMk id="8" creationId="{00000000-0000-0000-0000-000000000000}"/>
          </ac:picMkLst>
        </pc:picChg>
      </pc:sldChg>
      <pc:sldChg chg="del">
        <pc:chgData name="Harkin, Jim" userId="23270e53-8d4e-42f5-856a-0c5f0e5b9b42" providerId="ADAL" clId="{F640380C-AAAB-4D1A-9944-4BE933DF597A}" dt="2021-10-27T21:47:23.713" v="772" actId="47"/>
        <pc:sldMkLst>
          <pc:docMk/>
          <pc:sldMk cId="2980097305" sldId="674"/>
        </pc:sldMkLst>
      </pc:sldChg>
      <pc:sldChg chg="addSp modSp mod">
        <pc:chgData name="Harkin, Jim" userId="23270e53-8d4e-42f5-856a-0c5f0e5b9b42" providerId="ADAL" clId="{F640380C-AAAB-4D1A-9944-4BE933DF597A}" dt="2021-10-27T21:52:47.972" v="858" actId="14100"/>
        <pc:sldMkLst>
          <pc:docMk/>
          <pc:sldMk cId="2257719555" sldId="678"/>
        </pc:sldMkLst>
        <pc:spChg chg="mod">
          <ac:chgData name="Harkin, Jim" userId="23270e53-8d4e-42f5-856a-0c5f0e5b9b42" providerId="ADAL" clId="{F640380C-AAAB-4D1A-9944-4BE933DF597A}" dt="2021-10-27T21:52:47.972" v="858" actId="14100"/>
          <ac:spMkLst>
            <pc:docMk/>
            <pc:sldMk cId="2257719555" sldId="678"/>
            <ac:spMk id="7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" creationId="{A75F2E34-9D6A-4490-8314-AA60870DAFE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" creationId="{2AC90BB8-49FA-4E3F-8C12-9D1246B2A12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" creationId="{AE0BFA99-F155-443C-AF49-A9080B67E47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" creationId="{1D68F82C-F7C1-4DB8-B473-2C8AA4CF31C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" creationId="{F54A32D7-ACE5-4664-8D66-FB9FA122534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" creationId="{72C2923F-B7D5-4F15-86BE-EF45B5853FE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" creationId="{B61CE9C2-547E-445F-BDA6-7622B06F0A0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" creationId="{3225C6ED-16B0-4EF9-BFE9-AA7E6CF0C4D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" creationId="{293D2C57-938B-4909-91A9-C5640AECF3C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" creationId="{C9CA5DEE-4744-4065-A73E-F2A83FB5952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" creationId="{1F460F9C-C0CF-48B2-866A-C312CA1F9C1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" creationId="{85C53449-6719-4A68-833A-5283C3EA302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" creationId="{99F10915-8A1C-4EF6-A95D-B8A0B40081F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" creationId="{74CE765F-22A5-4B3B-A824-AE2A2D2CAF2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" creationId="{451809B5-83B0-4FCB-8F96-911431A1F63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" creationId="{D7AA201D-EA7C-488D-BAA8-809AAF2DFBD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" creationId="{3883F37E-FAE1-4DF9-8E39-F00FAEBCCFE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" creationId="{180AE447-99E3-4561-A491-945C04DB5B2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" creationId="{31D1AB5B-2484-4C22-8C41-4ECA702BB34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" creationId="{67006F56-8F3F-45F9-8E8A-7446DFCE2C0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" creationId="{9D543D1D-0E3D-49A2-B7A7-D0879A109D4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" creationId="{D3B31CED-A516-454F-AC2C-56539217329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" creationId="{00824C0C-C2C7-4127-8A56-CB1658B4FE2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" creationId="{DF47AA67-EF4A-4309-88D6-00B6FB4217C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" creationId="{F2D835E5-91B5-422B-9ABE-3EA22895A9A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" creationId="{313A61B7-EB2A-4C23-A717-A33507B7E0E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" creationId="{19BEEA5D-813F-47AF-B469-F1DA1923486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" creationId="{B706C04B-A8D2-43DD-8362-5035AA2C632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" creationId="{3A183D58-0C8B-48CB-8D24-4B78C077A2D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" creationId="{B88BC32B-3DDB-4159-95DC-76CCCF49B19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" creationId="{C34F125C-BA32-4346-A7C4-5075CFA062A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" creationId="{29D36CE0-4986-4E5C-80FE-30B7E7D2C00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0" creationId="{AACE5FA5-BDC1-4BCC-9C7F-98F88C77489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1" creationId="{102F07D8-6DED-4DB2-AA48-33ACDEA9656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2" creationId="{3C280722-D55B-4D79-B5A6-4F2F1AC8609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3" creationId="{E97CA13E-AD92-4F49-9E18-E5C0EF5021C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4" creationId="{5D6F6205-7A87-47C8-AD05-4A8526AADEE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5" creationId="{E0FF2043-8118-45EE-A375-9728F4B5CC1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6" creationId="{EF1D595C-5338-4583-903E-652B21E4634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7" creationId="{C757ACB5-6FA1-4432-811A-E0449473D3B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8" creationId="{E007E36E-1467-4B06-8DB0-FDB4A7099D3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9" creationId="{4C9CF2E9-8FBB-4FD5-90CE-98604F53343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0" creationId="{CB366E52-9DCC-4BE1-8B51-AF8779C7239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1" creationId="{E39BEB58-73AE-4A7D-8E9C-E666F5DD4AA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2" creationId="{2752FE91-86E6-4D20-B0D2-355C5C7284A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3" creationId="{F529976A-4CC2-48AC-B57B-9DBCE74E9A2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4" creationId="{28F5E98F-A018-40BD-90AA-433E99B2B0C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5" creationId="{17726393-BE67-4BCB-AB3F-5AEADB3352B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6" creationId="{41E17DE7-8F2F-422C-8B25-8E62E486EE8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7" creationId="{7F3D8C7E-0FF6-4DA1-91EA-1FCBFCC2E14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8" creationId="{1DEA631A-57BA-43FD-A1A0-598AEF4B2E6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59" creationId="{60F9C52E-998A-4625-8E68-F2EF96E361B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0" creationId="{F52E3F7B-6281-4937-BFF7-5E003C5A303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1" creationId="{DADF0165-683B-4CC9-A75A-AC8B50DC8C2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2" creationId="{CF54F2B7-322F-46CD-A8E7-CAD5626EAFF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3" creationId="{70285D76-2EC0-4606-9647-1E528959F66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4" creationId="{EF2265BB-D667-478E-9715-51ACABF6F00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5" creationId="{85A8C407-9DC9-467A-BC1E-EE02F9809D9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6" creationId="{668379A6-FBEC-4649-B166-EEE5C93A48E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7" creationId="{580C51DE-3C1A-4C9C-94C6-900EB296B3B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8" creationId="{55D591F7-11C2-4822-A82D-6FDF0F0B134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69" creationId="{803FAD99-0E75-423C-9BAA-244A8E8EBDE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0" creationId="{3C9159FA-DEA3-4820-9421-50E1DF62A20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1" creationId="{A4A3F840-3968-471B-92A4-9A4BB4403F8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2" creationId="{6554EC8F-E2E5-498C-AC37-E4295EDC0A8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3" creationId="{06463241-0A3D-49CF-BD5B-31BDB96285A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4" creationId="{39050360-9DAB-4E08-8F82-8210F6DD8E5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5" creationId="{72590A73-2504-476C-8143-FDB6E51B3C5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6" creationId="{9427FDF2-32A3-4DE1-9176-413040C4915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7" creationId="{37DC1F70-C02F-421E-8752-FB2A671E3FB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8" creationId="{76B547E1-94AF-41A4-A7D1-DC3BA892389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79" creationId="{64CD6807-D8F6-4BD6-8352-1417288331E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0" creationId="{6685F13F-FFFF-4249-B7C8-289483A1406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1" creationId="{BFF70E94-84CA-40FC-BE8D-AC21D35481D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2" creationId="{4C4D455E-40BF-4BC2-9A26-E4F7E6A4F65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3" creationId="{252AAD6F-7A79-4B73-952D-50EE859B82C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4" creationId="{08A4F2FE-0246-49DD-80A2-792A7BC99AF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5" creationId="{E13673B0-76DD-4770-BBC3-515D170E5DE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6" creationId="{89DB41E7-08E8-4288-8CD2-97E13F76887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7" creationId="{A7867F25-ED02-42FD-AD54-3509F8F9903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8" creationId="{14CF15AC-D307-46D7-BBB4-2E5B5918C2D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89" creationId="{A3F48C21-66CD-4772-87EF-642435FC76C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0" creationId="{F03AE094-6D32-44FD-B869-51A40FCBC97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1" creationId="{8D62C0DF-8F0A-477F-A5AA-CA23E0CCC04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2" creationId="{AA8CB589-BA5B-4E18-BA45-3B78DEDB0AE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3" creationId="{7A05055D-5BFF-4FD5-808B-ADC9742E3C6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4" creationId="{ED49F6A5-E5CC-47C9-B4BD-0BA540A8C8B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5" creationId="{013CC80D-E9BF-45A0-8365-B0CC2A5783D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6" creationId="{AEA6586E-0CAC-4465-AFDC-820E570A7F6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7" creationId="{7CACEAE4-0C1E-48E8-B37C-216BB833947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8" creationId="{B2292E94-119B-4BBF-B7D2-BF0662EFB4F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99" creationId="{BD854980-702F-4464-9DB1-C8AABF6AB59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0" creationId="{F1F0A055-ED1E-49F2-82E8-9FE301B0DF0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1" creationId="{B5AA515F-1A99-4F42-9538-3F8E32B4575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2" creationId="{F00DD94C-F292-466C-AB31-F820F3FF03C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3" creationId="{D58A9239-6EF1-4C0E-A290-DC65C0BFAE1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4" creationId="{E6E4FB1E-2813-48ED-AC6C-D42481D0F84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5" creationId="{7AAF1459-D999-484A-A65A-8A8D31634FB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6" creationId="{4F5E6672-4460-46A2-AD75-8D9F14129E4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7" creationId="{AB04FB2B-2357-4126-84E4-E823C2B0A8F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8" creationId="{EBC67DCC-DA0A-4A79-BC36-D1CD7DBF007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09" creationId="{6BB247B9-90CC-4A22-ADED-7007018DD14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0" creationId="{54628EC9-C552-44C9-81AF-6DD5A819452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1" creationId="{8516CD67-7496-4B96-BC94-17F2A2E19FB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2" creationId="{63610035-96EF-4B32-9578-FEA9AC17AE3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3" creationId="{4C355FB8-167B-4A11-88DE-D7DE2C01657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4" creationId="{A3EC492B-92C0-40D8-82FD-E919F5F6B36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5" creationId="{04CA2643-6A17-401F-A2F8-D71AE0F4018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6" creationId="{B9F28F9B-652D-48B6-91CD-FA2CF9BFDCC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7" creationId="{6DC6F4B0-B567-4BBE-A283-D52C83E2597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8" creationId="{0A12E114-ED45-4F8A-8C69-E749B1DC8A0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19" creationId="{BDEFCF5C-F126-469C-8503-979A2D19C2B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0" creationId="{A9018DB0-4F35-4140-BDE2-C8C1F9FEFF5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1" creationId="{CB97220A-75C2-4DE1-807E-8D59C71BD2B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2" creationId="{5DD1C157-FEE0-4979-9393-BC49C004BF0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3" creationId="{EB4A88F6-F5F7-4DB6-8B94-515ED4579F3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4" creationId="{8AACE762-E928-4A34-9D89-5A56A7FF975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5" creationId="{7089B0D0-BB7D-43B1-9A0B-209CEF393EE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6" creationId="{7F39E0FB-ABF1-433D-9B77-A5269B5CB80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7" creationId="{FF9BBF03-7862-4BC9-8843-B57E76CE975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8" creationId="{86063C6F-57F9-4DCB-8B81-502B6097FA1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29" creationId="{1068907A-FF70-47D7-91B6-E42C99BFB87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0" creationId="{A7259E80-538B-4F64-BBC5-41FBE18A84A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1" creationId="{F04F5370-47E0-46F2-A52C-8CB275A1F85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2" creationId="{992A5D78-60E1-4915-93F3-797E8F649EC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3" creationId="{7BD8E5E2-ACD4-4552-A58C-BBF1F3D5074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4" creationId="{AE76FEDC-8CC6-43DF-BE7E-5A96E8F2F5F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5" creationId="{1DE8528B-E2E7-4A44-94F5-9CE831594DF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6" creationId="{CB0B0AA9-75BC-48C9-851D-437AFBC41D6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7" creationId="{593EE58D-0726-4B32-A6BD-F61D279B89B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8" creationId="{1D8B393B-E334-4455-AFEC-F88ECAE0A97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39" creationId="{FB49EBB6-4A8B-4831-8020-F296FCE5920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0" creationId="{C5CB1693-0C62-460E-8868-5E502505B07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1" creationId="{CABAAE0F-CD77-4185-98B5-9F2E42D7E6D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2" creationId="{9DCB4094-6CAD-424E-BF60-B81215AC0D5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3" creationId="{D735E46C-9C52-419B-B4A1-6EA15DB58AF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4" creationId="{C064BAA6-ACB5-430D-87E7-EEEF7512200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5" creationId="{FBF74850-8004-4C0F-A630-44102A7BCD5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6" creationId="{02CE1692-B838-4BC9-ACB0-50F494EC312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7" creationId="{C215DE56-A51E-44C9-8D4B-032792BD784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8" creationId="{DBB14298-F945-4636-A78C-94D7B163626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49" creationId="{1AE1CD0E-E2EC-43BC-807A-676CAD01B6A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0" creationId="{B08D08EE-1B30-4CFA-855A-E90F355DFBE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1" creationId="{3ECE08FD-44CF-4B90-B8C7-88221240E74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2" creationId="{807F4A74-B5A9-491E-8F51-FA08A819F61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3" creationId="{53D7F4ED-2290-408D-A2D7-6FC5E2BC311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4" creationId="{371AA62A-3C29-483A-85E1-B49FB346F82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5" creationId="{01FAE90D-AE59-4004-8D23-5F1F45F9431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6" creationId="{543C34F7-B8BF-41C6-A6DB-2A05A4D079E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7" creationId="{7EC2490D-3D4E-4FE7-A2AC-7B638C69EC7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8" creationId="{0F4CBE9B-5757-4F2E-8BD7-07624BDD477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59" creationId="{7616B568-910B-4386-B065-778C75BADE1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0" creationId="{59084415-EB93-4777-9647-C39A0C2CE14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1" creationId="{1FA16443-AF4E-4021-9D29-EBC38E194AB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2" creationId="{0D1848F6-7FAA-4BFA-A2CE-489F427B8CF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3" creationId="{21F8F544-E0FB-44BB-8D5B-417309CCFBE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4" creationId="{A6381AD0-8A03-4AAC-B1DC-10465D55998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5" creationId="{A1ED0D2A-62CD-471A-B062-5791358B12F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6" creationId="{2D8D06E6-0985-47FE-8242-89144890179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7" creationId="{EE75A5FF-435E-4822-B445-09C8330B24A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8" creationId="{B2485423-B279-4D3D-ADD4-69A88CAA580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69" creationId="{23F9A650-A1F2-487E-BAA5-3667051FDE6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0" creationId="{81DA117E-9068-4BF6-AD03-4D0C064ED05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1" creationId="{9721E32B-70DA-4CBD-953E-716277860FC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2" creationId="{E0D6A26C-89A4-44C2-BCA6-75B473B1749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3" creationId="{373E1FD0-A107-440B-A406-838A9155EBA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4" creationId="{C4CB225C-E4A5-4D47-8B81-3B468040906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5" creationId="{0EEA177B-9B3F-4B25-9E59-96AFA460EC4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6" creationId="{B6A2BE14-0CB3-4BC3-AA86-DA6DAB13802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7" creationId="{69F3B2CB-6624-479F-858A-EE0BF182663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8" creationId="{D610D323-D9D9-4778-B70E-143318299F9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79" creationId="{F8B24156-C180-440A-94C0-3BA9C4698E9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0" creationId="{DA8C2E70-F427-4BFD-83A1-CA00B97EB31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1" creationId="{F2F4C86A-5B88-4F09-AD85-0F07F73240D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2" creationId="{7BF12D48-0E7C-456D-AC95-321490D357A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3" creationId="{C70440B1-7D53-4899-AC77-56C200BD6E3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4" creationId="{C3315052-46A1-4311-8A83-E5536AEB57B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5" creationId="{3E4C1B34-C4AE-49EE-A9EA-3EFB738AA85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6" creationId="{BDC999A8-3986-4292-819A-19CC189AF3D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7" creationId="{595F3A63-CBDE-44A2-AC5D-81B44DD1AE8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8" creationId="{3963FFE3-EDBF-4049-A5CC-954EDF145A0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89" creationId="{361E7844-AF58-4307-B28E-21E211624F5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0" creationId="{070E3B94-FC2A-435E-BB0F-D3045D0C67C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1" creationId="{ECEE7F9B-35BF-42F5-892A-E508AD5C0AD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2" creationId="{D91F881E-6A00-48A4-9D1C-C0F62C6FF16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3" creationId="{B5AD46B7-F451-4B03-906E-35EE4A47737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4" creationId="{C5AE7EEC-CE7D-4D1F-9A53-8C48E10044E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5" creationId="{573B3D41-85ED-40C8-A5DD-C438A6D9F78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6" creationId="{5D925FD8-2662-4985-8B46-CA2734DD39D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7" creationId="{4499FA81-5CD8-4D3B-8294-AD9EEB518E3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8" creationId="{53400696-F96D-4EE3-AD13-0A95BA88233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199" creationId="{F378F8E8-F55E-4BAF-BF80-8DA47775A53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0" creationId="{FBA362F2-7D77-4458-B8F0-5945598E214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1" creationId="{E1F9B6C1-BDF1-4BA8-8C60-F84CD63ADA2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2" creationId="{7C54215A-4A93-4512-ACDB-B546A73E3FC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3" creationId="{B561D111-A301-4BF3-B579-A5BD35D120A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4" creationId="{7C7B348D-756F-4F7E-8E0A-EF02BE30DC2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5" creationId="{EBBEA09C-F672-46D9-9C3D-2E2347B56AC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6" creationId="{5AFF4432-E05F-4AF4-98B5-570DD2DC09E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7" creationId="{E47E639F-1DBF-49A3-A412-1FF51C20693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8" creationId="{9FCA76A3-A96E-4C3A-B201-0AC365752A0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09" creationId="{6D6C5406-92FA-4AEE-8DC8-546D15751FD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0" creationId="{8E86792D-F04F-4FDC-BC71-E096ED5E4D7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1" creationId="{410BD278-67CD-4B86-84B3-74DAA224E98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2" creationId="{0FC3C8DC-098E-49FD-9330-6DC8B9E762B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3" creationId="{60EBE821-1281-4EF6-A5CC-C6A40A7797C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4" creationId="{22B3E67C-38F4-46DD-A0B6-C6E8CB1E2BB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5" creationId="{763D7D31-00C3-41ED-9B58-56474A9C881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6" creationId="{3A920A15-0D21-4C68-B8BA-47FEFC903BE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7" creationId="{12482F98-5CD2-4ACD-82BF-75BFFDE2429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8" creationId="{6D391E1D-778D-446B-9D9D-6A56CC40252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19" creationId="{F35EF8D6-969D-4274-B1D8-A389FA34127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0" creationId="{B42EC27D-FD71-41D0-BB6B-311C0E2CEE9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1" creationId="{FCD8C598-3B76-4871-82AE-0C4975D7433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2" creationId="{ABA6045B-AB1A-4210-9132-7D924C17A55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3" creationId="{B5DF0D7D-68A6-48E4-82D0-E4B1FE11957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4" creationId="{1ECF46F0-BA3F-44C0-9F9E-7AF4FD7B5DE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5" creationId="{EEFFC105-C404-4E88-9E58-5B3FC97F4C8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6" creationId="{5B627FFB-D100-473C-92D9-9AF75ED9B5B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7" creationId="{870A93D1-3054-47B6-A43C-89A6F0D4138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8" creationId="{712CF68F-7BCF-4CC3-A873-2BF83D86EB9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29" creationId="{26275EE6-BB2F-426C-AB27-191D3298A1E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0" creationId="{AB68E50B-C40A-457A-901C-8ED3B45CB57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1" creationId="{69440248-86D9-44D7-906E-EA999978F38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2" creationId="{CA0020FB-4F62-4F8B-93FE-969A6C49F5D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3" creationId="{11317767-23B7-42C2-AD42-673233A042A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4" creationId="{B0885928-1D93-4D8B-9DCE-EABD19CF69A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5" creationId="{A48F84F9-F342-4AA4-8162-55773707E5C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6" creationId="{8B31D035-90E3-4A18-874B-38AB20A2FF4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7" creationId="{6FCD073C-034E-4792-8E18-0E51A0895A1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8" creationId="{067C2F9C-15D7-4391-873E-881F5FCDBF2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39" creationId="{53477818-2AB2-450F-9D70-F23D2D7341D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0" creationId="{7F4F1544-7FA1-4402-A237-C7456A9530A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1" creationId="{B577F8C2-DE67-4448-A746-E0983E0D766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2" creationId="{5A280A28-9479-42A6-BFB6-A2AA319FB48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3" creationId="{2BC7155E-B84F-49A6-AD40-1F10C53347D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4" creationId="{0C765978-95F2-45F5-91B6-143E9BEB5ED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5" creationId="{1C5A54C1-0B06-4EBD-80B1-45D04B35D8F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6" creationId="{C7927F40-98D7-4098-A6DE-D524D8620EE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7" creationId="{5D0C8971-6BDB-4F24-B7D7-03DFFBF6904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8" creationId="{7EF377E4-CEFE-4F08-966B-FAC67326087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49" creationId="{4CD56B73-A580-40A8-9D1A-649E53421DF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0" creationId="{801B33B4-4580-4CE5-B2D1-D98B83E321A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1" creationId="{82DDD5BB-2529-4CB9-98BD-AA3CE349767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2" creationId="{79E48D2C-20B3-49BA-9EA0-24484CE3F01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3" creationId="{CE32B080-8DB8-4CF7-B5D5-17AC7CB4063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4" creationId="{41BBF0BF-10E2-4AEE-93D3-60BC433C796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5" creationId="{B8A308F5-8FFE-445F-BC3C-2DDCA959DCA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6" creationId="{82758D0A-1BE9-4FCD-BE53-963423F7B11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7" creationId="{5CCC5355-2702-499C-A36A-997B207BA47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59" creationId="{DAA532F3-1D2F-4DB3-BD72-3689E67E232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0" creationId="{F6C0DFDB-BAA9-4DD4-A208-F20985B0B9C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1" creationId="{9BB98E30-97CD-490F-92F6-43110488D2B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2" creationId="{923B38B0-B710-41C3-898F-047C9ED8087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3" creationId="{0C266162-EC27-43D5-B175-3322DBC5ADD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4" creationId="{E4BFD6C4-B7C7-4A73-8DC0-856A6C0D7D6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5" creationId="{CFA4F952-33D0-4565-A861-3A89C462BCF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6" creationId="{98772F4F-CCAD-46C8-8E0D-A0242D8221E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7" creationId="{92D196AD-F05F-40ED-9572-9E273AC3DD0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8" creationId="{DA8CD865-B91A-475E-88DD-33AA0B75DFF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69" creationId="{7436BB96-D08A-477E-9AE5-F3348FFCEC1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0" creationId="{15FBB086-E8DC-471D-8B97-E95382C1EC1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1" creationId="{B0E6F679-EADD-4578-934E-B47A160390C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2" creationId="{FE57C632-35DD-4DF3-89D2-802EFC15717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3" creationId="{F15790BB-D0A9-4945-BAB7-B55356035AA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4" creationId="{CEF35892-4F8D-4781-9F43-C4C6F100193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5" creationId="{2C6229E7-1158-4E65-9120-A0D12A826CC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6" creationId="{3DE7DB59-0A0B-4125-9E15-B4B2065A68F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7" creationId="{B03222EA-A97A-4AB9-83C8-741D3605EF5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8" creationId="{D4793575-5085-4718-8DC6-2A15FB8DAB7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79" creationId="{EB6AFD82-5F96-4C61-BE9F-6354B396EB8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0" creationId="{3AC596E7-3FEA-4549-8E67-9BA00A3AED7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1" creationId="{FF4B00DD-0F6B-437E-BECE-89D862F83FA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2" creationId="{4DC16D9D-1E1D-409E-9298-FF679800213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3" creationId="{A052D6A8-9469-4681-9D0B-1FD980614DF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4" creationId="{75686CDC-2619-42AD-BA10-AC165E3F196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5" creationId="{E5D2087D-12B1-48D4-9D92-229A6D4FC79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6" creationId="{C7BD7C7A-AED8-4C82-997B-368608204BD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7" creationId="{BA7B2FE3-F42A-4F7C-BC9D-76F476C3C9B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88" creationId="{A3224690-8665-430B-8287-5D26B40F2DC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0" creationId="{A47A5A1D-8280-4205-A766-D6422AEB432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1" creationId="{A506D74C-7929-4741-9275-8D39BC73C6D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2" creationId="{E68F73F5-9549-488B-9718-EBC0B05E62B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3" creationId="{1DE9B2C2-3E2C-4C52-A53D-0A44CF4D24B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4" creationId="{AA259237-AE2B-4D51-B983-94C1F700052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5" creationId="{101AB997-6D71-448E-B50F-0936598688C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6" creationId="{931C71A3-6BCC-4C5D-822D-9EA01D49875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7" creationId="{8A530C07-80F4-47B3-BFDB-5CD06388F29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8" creationId="{F56EEAA5-35BA-4B0C-9917-D96B2CF8263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299" creationId="{1AC13692-0F38-4B05-A5FD-980F9E24B24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0" creationId="{AF8E8C49-84EE-47E6-9925-7AD385D5584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1" creationId="{8E914043-2ADF-485A-AD84-D886F5B0A1C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2" creationId="{CDFCCF2C-9F81-42A0-B32C-6C86300098F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3" creationId="{A91B63BF-143D-4C3E-86CC-03349DEE95F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4" creationId="{D63379C4-1C6D-43EA-A707-E5E4CDD962F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5" creationId="{684A0460-1AA8-460B-9879-D97F1BA211A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6" creationId="{4F41C473-4397-42A1-B1C0-035673500E2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7" creationId="{7C5A3174-7291-4A4E-8713-455A0DD70C5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8" creationId="{E360D5C9-3C09-4654-8B49-CBEB4881D4C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09" creationId="{5D9EF618-A609-41BE-A14B-663F3C9B646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0" creationId="{495EEEA8-F259-43D6-AE4E-02D0BF24E5A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1" creationId="{074379FB-76CB-4D51-993E-368317ABB2C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2" creationId="{CB5E51C9-184B-4B9B-8694-998DD4D51D3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3" creationId="{91D49351-E0C8-4AB1-ABF1-1C6E06627AC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4" creationId="{7E945286-C472-4E29-897C-EF74E653EC4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5" creationId="{D54C0864-EBB9-4EF2-8589-C7E45248B6A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6" creationId="{CE35CDA7-93BE-4763-B677-4A4C2E03320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7" creationId="{BDFBC24F-FDCA-4518-8E90-69AA3DCA00D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8" creationId="{901A29BF-661D-4B24-AB89-A971ACA14C5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19" creationId="{0E5F7922-BB6A-4221-A112-C991F0DA25F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0" creationId="{4574795A-BA4C-421E-AE58-562F144F4F1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1" creationId="{66C18DF3-9F89-4794-B84D-48350A14386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2" creationId="{E5749850-1CC3-4C74-8E9D-423FF1BA728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3" creationId="{CEAD38CF-C49E-4135-BCEE-213689E9185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4" creationId="{4200D6A9-E7FB-4B74-A6CD-22BBD180C0B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5" creationId="{7C67731C-A7E4-4ED4-BAC0-68D5B3055F4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6" creationId="{D78525D0-512E-4A8E-AEA9-CB5FA1214D4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7" creationId="{C588BD9A-33FA-4C50-A8A2-7301239AD58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8" creationId="{678C62BA-40FB-4372-8EBC-AF562E267A2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29" creationId="{FCC94626-66F2-49C8-96C0-C95BD4AC2A3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0" creationId="{02854E47-421D-45B7-9AF9-2C6BA938F30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1" creationId="{B1B804DC-B573-45D6-AA0A-76372661951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2" creationId="{84D24F53-E5A6-4CF7-B74B-1ED655746F6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3" creationId="{B2349E43-8C21-4ABC-811D-12042C21066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4" creationId="{86E4E14D-6EC3-4170-9237-E5B06A431C5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5" creationId="{439FB582-A1B1-4C60-A985-0A504026CE8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6" creationId="{2EF3EF09-E2C8-4646-BE2F-911ED80580B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7" creationId="{C772F65B-9C8F-4C7D-B9CF-DC412D9C494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8" creationId="{4DB8815D-5F62-4180-850F-4FAE04B26CB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39" creationId="{8026BE1D-B385-4B70-A878-C0B42643DC2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0" creationId="{256C18A7-C087-4EAC-94B8-A50C8152B26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1" creationId="{43B98E8D-AE89-4110-AF47-A4B9B8F28B4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2" creationId="{48C868CB-BAED-4D8A-BE65-78E42BFDFE5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3" creationId="{8E97FFD3-2370-47E2-9B69-0C85828A739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4" creationId="{306275B6-E542-43AD-8BED-3ECE5238092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5" creationId="{DE9FEF5C-1B60-480B-AF9D-6ABCBF9ADBB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6" creationId="{6E5C7982-3B37-447C-B91D-95EAB73CAE0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7" creationId="{5DA02CAB-ADF9-4E9A-A308-94F5827102E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8" creationId="{FCBC9313-221B-4752-B53F-5FDC0185E64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49" creationId="{53F1F6F2-94C7-4918-B05C-B24D1052580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0" creationId="{13CD556C-6E82-4FE2-B948-1B2E6B1B6AB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1" creationId="{B5403DC0-62CD-44BB-AD54-486DB742FE6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2" creationId="{9233F892-38E2-460F-AC7D-387D77192D9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3" creationId="{8F649622-926A-4304-9168-947624A7C81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4" creationId="{1176E27A-4A3D-4D14-B2DA-9776955560AA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5" creationId="{15AFE92E-364A-49E6-BBB6-0D752191BF7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6" creationId="{909D052A-EF6F-4E70-B0C4-116798BE0AC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7" creationId="{030649E6-47E8-482E-AA2F-975AAD9A57E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8" creationId="{BC2E6FD5-F3D7-495A-9F36-6F8892E186F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59" creationId="{A05CD900-B13A-4B15-B8F1-1DCB1D63A04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0" creationId="{5F2074FC-EDA8-4BEF-971A-03C10AEB2C2B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1" creationId="{11F5100C-BF2B-4CC6-B4D0-E0F63ECC6B1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2" creationId="{B7217236-7BEE-4C2F-BD64-4BBEC9FE8FA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3" creationId="{E94514E4-DFEE-45A7-AADF-A96D86B1E3A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4" creationId="{E5F8F975-124A-4CE1-A6DF-446AE5A6514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5" creationId="{1A61F7A3-8735-4FD5-B522-ED4251FB105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6" creationId="{98E45D2D-6BFC-420C-82AB-663FCCF77B3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7" creationId="{54D350E1-0C46-4004-8584-15A4E6B0494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8" creationId="{9208BA00-C362-41B4-BDCB-F7D10CA4794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69" creationId="{DF6F7BC6-4D47-4F53-9686-C66E280B067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0" creationId="{AF225220-1E6A-45DD-A234-66E54A90BA0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1" creationId="{FC61FACC-7C09-416E-AFD2-20DFA252AA1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2" creationId="{4EAC6AD1-5E92-42D0-807A-418896389C2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3" creationId="{D9290712-DE9C-4D66-B076-EF430CBE1B0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4" creationId="{ABFE837C-EF46-4099-82B7-9AD1C97F73A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5" creationId="{D0AAAFA2-9F59-4493-A5B9-25C65A30885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6" creationId="{E4968986-A1E9-42E0-B41F-58927CC68B3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7" creationId="{26C40233-5319-4841-8D43-1521FD4F2CA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8" creationId="{35A39157-A3D9-4D5C-9F7A-869CFDF8049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79" creationId="{6AF88D14-2480-4F0C-BDB5-05829E48085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0" creationId="{C992A500-D23C-4CB5-AE7A-31372CEEA32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1" creationId="{19C04E36-CABC-4682-A83B-0FA8E1E4D47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2" creationId="{128EC04F-DD87-4F09-B30F-901DB766407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3" creationId="{6F910B22-7E3C-40E1-8451-0E20C778A508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4" creationId="{103CF952-8815-4B1C-A807-0599FE8E1921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5" creationId="{3692B071-7D70-4B1F-8EE4-E63BF1C329D0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6" creationId="{1A113A66-A98B-4850-B16A-A2A359F584AD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7" creationId="{1F752569-9501-456C-A820-1E95A024057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8" creationId="{CCCF0102-2D3D-421F-ABF8-632B2A1B1E9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89" creationId="{82E4DB26-BD22-4275-AD34-D276606CE16F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0" creationId="{72993C9D-F3C9-4554-B6C3-4CFCC2860DA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1" creationId="{278A2D44-51E3-4806-8AAB-65429826077E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2" creationId="{23B1433B-411E-4856-A352-13CCE8AF4F3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3" creationId="{56256EBA-28BF-4A47-8AA0-F65CF56B8B03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4" creationId="{A9673800-60FA-47F0-9606-1666E53E00C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5" creationId="{870B0745-6C4F-4EDB-9B4F-EADCCD7B6C6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6" creationId="{76E10BB9-4C40-498B-977A-74C0D61E506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7" creationId="{5668F183-BD15-4E5A-A6C3-7BD86E632615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8" creationId="{DFA717CF-FD26-48C5-B719-0C080247D37C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399" creationId="{0456B2B3-D04C-4A32-99C0-6B74FFED4E44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00" creationId="{6118F65F-8659-43D2-B0BC-714801B58B76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01" creationId="{D28F4F45-96F4-496D-9D19-8D9798B49237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02" creationId="{1D2FF68B-8566-4CC9-AC8B-A8D489118DD2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03" creationId="{FC29AB98-949E-4A41-9E01-FCD2DD7EC0F9}"/>
          </ac:spMkLst>
        </pc:spChg>
        <pc:spChg chg="mod">
          <ac:chgData name="Harkin, Jim" userId="23270e53-8d4e-42f5-856a-0c5f0e5b9b42" providerId="ADAL" clId="{F640380C-AAAB-4D1A-9944-4BE933DF597A}" dt="2021-10-27T21:50:42.587" v="791" actId="1076"/>
          <ac:spMkLst>
            <pc:docMk/>
            <pc:sldMk cId="2257719555" sldId="678"/>
            <ac:spMk id="404" creationId="{DDF8944C-56B1-4BF0-8CFB-F0E8D676D555}"/>
          </ac:spMkLst>
        </pc:spChg>
        <pc:spChg chg="add mod">
          <ac:chgData name="Harkin, Jim" userId="23270e53-8d4e-42f5-856a-0c5f0e5b9b42" providerId="ADAL" clId="{F640380C-AAAB-4D1A-9944-4BE933DF597A}" dt="2021-10-27T21:51:00.639" v="796" actId="1076"/>
          <ac:spMkLst>
            <pc:docMk/>
            <pc:sldMk cId="2257719555" sldId="678"/>
            <ac:spMk id="405" creationId="{CF446962-CBE4-46B3-8988-B3D91B5BF24D}"/>
          </ac:spMkLst>
        </pc:spChg>
        <pc:spChg chg="add mod">
          <ac:chgData name="Harkin, Jim" userId="23270e53-8d4e-42f5-856a-0c5f0e5b9b42" providerId="ADAL" clId="{F640380C-AAAB-4D1A-9944-4BE933DF597A}" dt="2021-10-27T21:50:54.957" v="794" actId="122"/>
          <ac:spMkLst>
            <pc:docMk/>
            <pc:sldMk cId="2257719555" sldId="678"/>
            <ac:spMk id="406" creationId="{8763ED85-BDF3-4C79-8991-907631C15372}"/>
          </ac:spMkLst>
        </pc:spChg>
        <pc:spChg chg="add mod">
          <ac:chgData name="Harkin, Jim" userId="23270e53-8d4e-42f5-856a-0c5f0e5b9b42" providerId="ADAL" clId="{F640380C-AAAB-4D1A-9944-4BE933DF597A}" dt="2021-10-27T21:50:54.957" v="794" actId="122"/>
          <ac:spMkLst>
            <pc:docMk/>
            <pc:sldMk cId="2257719555" sldId="678"/>
            <ac:spMk id="407" creationId="{7431AD53-8B69-44B4-B2D8-E980CFA8A30C}"/>
          </ac:spMkLst>
        </pc:spChg>
        <pc:grpChg chg="add mod">
          <ac:chgData name="Harkin, Jim" userId="23270e53-8d4e-42f5-856a-0c5f0e5b9b42" providerId="ADAL" clId="{F640380C-AAAB-4D1A-9944-4BE933DF597A}" dt="2021-10-27T21:50:54.957" v="794" actId="122"/>
          <ac:grpSpMkLst>
            <pc:docMk/>
            <pc:sldMk cId="2257719555" sldId="678"/>
            <ac:grpSpMk id="6" creationId="{83102809-12A0-46BE-8E6D-E2ABB0658A31}"/>
          </ac:grpSpMkLst>
        </pc:grpChg>
        <pc:grpChg chg="add mod">
          <ac:chgData name="Harkin, Jim" userId="23270e53-8d4e-42f5-856a-0c5f0e5b9b42" providerId="ADAL" clId="{F640380C-AAAB-4D1A-9944-4BE933DF597A}" dt="2021-10-27T21:50:58.117" v="795" actId="1076"/>
          <ac:grpSpMkLst>
            <pc:docMk/>
            <pc:sldMk cId="2257719555" sldId="678"/>
            <ac:grpSpMk id="258" creationId="{E428825B-8E1E-4C38-B7BB-AAE77B05F0B3}"/>
          </ac:grpSpMkLst>
        </pc:grpChg>
        <pc:grpChg chg="add mod">
          <ac:chgData name="Harkin, Jim" userId="23270e53-8d4e-42f5-856a-0c5f0e5b9b42" providerId="ADAL" clId="{F640380C-AAAB-4D1A-9944-4BE933DF597A}" dt="2021-10-27T21:50:54.957" v="794" actId="122"/>
          <ac:grpSpMkLst>
            <pc:docMk/>
            <pc:sldMk cId="2257719555" sldId="678"/>
            <ac:grpSpMk id="289" creationId="{649990E1-1AD3-4033-BB9A-9215B204E89D}"/>
          </ac:grpSpMkLst>
        </pc:grpChg>
        <pc:picChg chg="mod">
          <ac:chgData name="Harkin, Jim" userId="23270e53-8d4e-42f5-856a-0c5f0e5b9b42" providerId="ADAL" clId="{F640380C-AAAB-4D1A-9944-4BE933DF597A}" dt="2021-10-27T21:50:33.802" v="789" actId="1076"/>
          <ac:picMkLst>
            <pc:docMk/>
            <pc:sldMk cId="2257719555" sldId="678"/>
            <ac:picMk id="50180" creationId="{00000000-0000-0000-0000-000000000000}"/>
          </ac:picMkLst>
        </pc:picChg>
      </pc:sldChg>
      <pc:sldChg chg="modSp del mod">
        <pc:chgData name="Harkin, Jim" userId="23270e53-8d4e-42f5-856a-0c5f0e5b9b42" providerId="ADAL" clId="{F640380C-AAAB-4D1A-9944-4BE933DF597A}" dt="2021-10-27T21:51:23.258" v="802" actId="47"/>
        <pc:sldMkLst>
          <pc:docMk/>
          <pc:sldMk cId="3499729151" sldId="679"/>
        </pc:sldMkLst>
        <pc:spChg chg="mod">
          <ac:chgData name="Harkin, Jim" userId="23270e53-8d4e-42f5-856a-0c5f0e5b9b42" providerId="ADAL" clId="{F640380C-AAAB-4D1A-9944-4BE933DF597A}" dt="2021-10-27T21:50:21.914" v="786" actId="1076"/>
          <ac:spMkLst>
            <pc:docMk/>
            <pc:sldMk cId="3499729151" sldId="679"/>
            <ac:spMk id="54279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50:24.909" v="787" actId="1076"/>
          <ac:spMkLst>
            <pc:docMk/>
            <pc:sldMk cId="3499729151" sldId="679"/>
            <ac:spMk id="54280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50:27.489" v="788" actId="1076"/>
          <ac:spMkLst>
            <pc:docMk/>
            <pc:sldMk cId="3499729151" sldId="679"/>
            <ac:spMk id="54281" creationId="{00000000-0000-0000-0000-000000000000}"/>
          </ac:spMkLst>
        </pc:spChg>
        <pc:grpChg chg="mod">
          <ac:chgData name="Harkin, Jim" userId="23270e53-8d4e-42f5-856a-0c5f0e5b9b42" providerId="ADAL" clId="{F640380C-AAAB-4D1A-9944-4BE933DF597A}" dt="2021-10-27T21:50:15.316" v="783" actId="1076"/>
          <ac:grpSpMkLst>
            <pc:docMk/>
            <pc:sldMk cId="3499729151" sldId="679"/>
            <ac:grpSpMk id="54275" creationId="{00000000-0000-0000-0000-000000000000}"/>
          </ac:grpSpMkLst>
        </pc:grpChg>
        <pc:grpChg chg="mod">
          <ac:chgData name="Harkin, Jim" userId="23270e53-8d4e-42f5-856a-0c5f0e5b9b42" providerId="ADAL" clId="{F640380C-AAAB-4D1A-9944-4BE933DF597A}" dt="2021-10-27T21:50:00.735" v="778" actId="14100"/>
          <ac:grpSpMkLst>
            <pc:docMk/>
            <pc:sldMk cId="3499729151" sldId="679"/>
            <ac:grpSpMk id="54276" creationId="{00000000-0000-0000-0000-000000000000}"/>
          </ac:grpSpMkLst>
        </pc:grpChg>
        <pc:grpChg chg="mod">
          <ac:chgData name="Harkin, Jim" userId="23270e53-8d4e-42f5-856a-0c5f0e5b9b42" providerId="ADAL" clId="{F640380C-AAAB-4D1A-9944-4BE933DF597A}" dt="2021-10-27T21:50:18.246" v="785" actId="14100"/>
          <ac:grpSpMkLst>
            <pc:docMk/>
            <pc:sldMk cId="3499729151" sldId="679"/>
            <ac:grpSpMk id="54277" creationId="{00000000-0000-0000-0000-000000000000}"/>
          </ac:grpSpMkLst>
        </pc:grpChg>
      </pc:sldChg>
      <pc:sldChg chg="del mod modShow">
        <pc:chgData name="Harkin, Jim" userId="23270e53-8d4e-42f5-856a-0c5f0e5b9b42" providerId="ADAL" clId="{F640380C-AAAB-4D1A-9944-4BE933DF597A}" dt="2021-10-27T22:48:03.645" v="1261" actId="47"/>
        <pc:sldMkLst>
          <pc:docMk/>
          <pc:sldMk cId="708899582" sldId="688"/>
        </pc:sldMkLst>
      </pc:sldChg>
      <pc:sldChg chg="modSp mod">
        <pc:chgData name="Harkin, Jim" userId="23270e53-8d4e-42f5-856a-0c5f0e5b9b42" providerId="ADAL" clId="{F640380C-AAAB-4D1A-9944-4BE933DF597A}" dt="2021-10-27T22:47:28.264" v="1258" actId="207"/>
        <pc:sldMkLst>
          <pc:docMk/>
          <pc:sldMk cId="1448731928" sldId="689"/>
        </pc:sldMkLst>
        <pc:spChg chg="mod">
          <ac:chgData name="Harkin, Jim" userId="23270e53-8d4e-42f5-856a-0c5f0e5b9b42" providerId="ADAL" clId="{F640380C-AAAB-4D1A-9944-4BE933DF597A}" dt="2021-10-27T22:47:28.264" v="1258" actId="207"/>
          <ac:spMkLst>
            <pc:docMk/>
            <pc:sldMk cId="1448731928" sldId="689"/>
            <ac:spMk id="71682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54:13.903" v="865" actId="1036"/>
          <ac:spMkLst>
            <pc:docMk/>
            <pc:sldMk cId="1448731928" sldId="689"/>
            <ac:spMk id="71685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54:13.903" v="865" actId="1036"/>
          <ac:spMkLst>
            <pc:docMk/>
            <pc:sldMk cId="1448731928" sldId="689"/>
            <ac:spMk id="71689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54:13.903" v="865" actId="1036"/>
          <ac:spMkLst>
            <pc:docMk/>
            <pc:sldMk cId="1448731928" sldId="689"/>
            <ac:spMk id="71690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54:13.903" v="865" actId="1036"/>
          <ac:spMkLst>
            <pc:docMk/>
            <pc:sldMk cId="1448731928" sldId="689"/>
            <ac:spMk id="71691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54:13.903" v="865" actId="1036"/>
          <ac:spMkLst>
            <pc:docMk/>
            <pc:sldMk cId="1448731928" sldId="689"/>
            <ac:spMk id="71692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1:54:13.903" v="865" actId="1036"/>
          <ac:spMkLst>
            <pc:docMk/>
            <pc:sldMk cId="1448731928" sldId="689"/>
            <ac:spMk id="71695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7:23.883" v="1257" actId="207"/>
        <pc:sldMkLst>
          <pc:docMk/>
          <pc:sldMk cId="2070791757" sldId="690"/>
        </pc:sldMkLst>
        <pc:spChg chg="mod">
          <ac:chgData name="Harkin, Jim" userId="23270e53-8d4e-42f5-856a-0c5f0e5b9b42" providerId="ADAL" clId="{F640380C-AAAB-4D1A-9944-4BE933DF597A}" dt="2021-10-27T22:47:23.883" v="1257" actId="207"/>
          <ac:spMkLst>
            <pc:docMk/>
            <pc:sldMk cId="2070791757" sldId="690"/>
            <ac:spMk id="73730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7:19.602" v="1256" actId="2711"/>
        <pc:sldMkLst>
          <pc:docMk/>
          <pc:sldMk cId="457510361" sldId="691"/>
        </pc:sldMkLst>
        <pc:spChg chg="mod">
          <ac:chgData name="Harkin, Jim" userId="23270e53-8d4e-42f5-856a-0c5f0e5b9b42" providerId="ADAL" clId="{F640380C-AAAB-4D1A-9944-4BE933DF597A}" dt="2021-10-27T22:47:19.602" v="1256" actId="2711"/>
          <ac:spMkLst>
            <pc:docMk/>
            <pc:sldMk cId="457510361" sldId="691"/>
            <ac:spMk id="74754" creationId="{00000000-0000-0000-0000-000000000000}"/>
          </ac:spMkLst>
        </pc:spChg>
      </pc:sldChg>
      <pc:sldChg chg="addSp modSp mod modShow">
        <pc:chgData name="Harkin, Jim" userId="23270e53-8d4e-42f5-856a-0c5f0e5b9b42" providerId="ADAL" clId="{F640380C-AAAB-4D1A-9944-4BE933DF597A}" dt="2021-10-27T22:47:58.467" v="1260" actId="729"/>
        <pc:sldMkLst>
          <pc:docMk/>
          <pc:sldMk cId="3211689454" sldId="693"/>
        </pc:sldMkLst>
        <pc:spChg chg="add mod">
          <ac:chgData name="Harkin, Jim" userId="23270e53-8d4e-42f5-856a-0c5f0e5b9b42" providerId="ADAL" clId="{F640380C-AAAB-4D1A-9944-4BE933DF597A}" dt="2021-10-27T21:55:19.927" v="869" actId="14100"/>
          <ac:spMkLst>
            <pc:docMk/>
            <pc:sldMk cId="3211689454" sldId="693"/>
            <ac:spMk id="2" creationId="{025DF322-D9B1-4927-A981-E7ED4B5C5353}"/>
          </ac:spMkLst>
        </pc:spChg>
        <pc:spChg chg="add mod">
          <ac:chgData name="Harkin, Jim" userId="23270e53-8d4e-42f5-856a-0c5f0e5b9b42" providerId="ADAL" clId="{F640380C-AAAB-4D1A-9944-4BE933DF597A}" dt="2021-10-27T21:55:25.062" v="871" actId="1076"/>
          <ac:spMkLst>
            <pc:docMk/>
            <pc:sldMk cId="3211689454" sldId="693"/>
            <ac:spMk id="8" creationId="{6E411EF4-0C95-45E0-BFE8-1E3B8832A432}"/>
          </ac:spMkLst>
        </pc:spChg>
        <pc:spChg chg="add mod">
          <ac:chgData name="Harkin, Jim" userId="23270e53-8d4e-42f5-856a-0c5f0e5b9b42" providerId="ADAL" clId="{F640380C-AAAB-4D1A-9944-4BE933DF597A}" dt="2021-10-27T21:55:28.713" v="873" actId="1076"/>
          <ac:spMkLst>
            <pc:docMk/>
            <pc:sldMk cId="3211689454" sldId="693"/>
            <ac:spMk id="9" creationId="{6B056F04-229C-4F4D-A8DB-FCA374191984}"/>
          </ac:spMkLst>
        </pc:spChg>
      </pc:sldChg>
      <pc:sldChg chg="addSp delSp modSp mod modAnim">
        <pc:chgData name="Harkin, Jim" userId="23270e53-8d4e-42f5-856a-0c5f0e5b9b42" providerId="ADAL" clId="{F640380C-AAAB-4D1A-9944-4BE933DF597A}" dt="2021-10-27T22:04:15.393" v="1034" actId="1076"/>
        <pc:sldMkLst>
          <pc:docMk/>
          <pc:sldMk cId="3704754515" sldId="696"/>
        </pc:sldMkLst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5" creationId="{4E93EAD5-3D9C-428F-B0D7-17D77AF24DDF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6" creationId="{EFF333B6-8B10-4C75-A336-2B951D64184B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7" creationId="{FC50F408-ED3E-478D-87F0-90CEAD2A705E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8" creationId="{A07183BC-B43C-4F12-BCC7-5C0C79909D70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9" creationId="{1C4D2CD8-28DB-48B3-B4F0-58906B581A4E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0" creationId="{32A2FDC0-445E-4940-B77C-218237615556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1" creationId="{52E0ACA4-371E-4FC9-884C-6AB8C00FD482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2" creationId="{EB49E498-71D1-4C14-9D8F-9A5F7A2BC47B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3" creationId="{882DEDE7-FB27-4F9B-B9A6-829289641ECA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4" creationId="{05E7997D-B7F1-4480-AE43-6C88ABA94AE0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5" creationId="{7C92DE07-B6BC-45EF-A1CE-82B29ED3CF4F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6" creationId="{23A03C0E-87DA-4666-A7AB-133C19B068B5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7" creationId="{E236B60C-1565-4E57-AE6D-63C93877F48F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8" creationId="{5169BE58-797E-411C-A89B-F9D6E861AF10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19" creationId="{040F209F-74E9-47F7-8C16-B70C429081EB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0" creationId="{2A01A237-B598-44D0-A4D2-E8583EE9CAAF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1" creationId="{FEBC2B10-FC22-4062-8D4A-E480DBCC5AFC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2" creationId="{9CCFBF16-14B2-4CC4-BD5F-E153223F0750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3" creationId="{FBED2FDB-67ED-43FD-82B0-2646FF87DA4F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4" creationId="{9F53FD76-22E5-4B4E-BC46-E9E8ACE34EC4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5" creationId="{BD3B504C-A101-4333-B317-9DD46B151288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6" creationId="{D40178F9-2E89-42CA-A44B-0CBB7EC576DA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7" creationId="{4826A6E9-FAAF-4F0F-BE7B-7943B9F620C8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8" creationId="{DCC1E148-0140-485F-AFD3-E3143947D50C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29" creationId="{A8617EFB-ED58-49B6-B7B1-6214369315B8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0" creationId="{2237A54A-CBC2-46BA-BE04-040DEC53E17D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1" creationId="{E1335518-F4E6-4FDF-AFFF-970D936603C8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2" creationId="{AAD68DDF-1A88-471D-882C-88471EB22972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3" creationId="{B7204E00-C0DC-4B1D-9CC5-9BA19693C530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4" creationId="{DED86AA2-BD2C-4A3D-B621-B4C071A0FD35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5" creationId="{45D3E13B-5E4E-4FEB-891D-D7C069B9E73A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6" creationId="{9A970242-BE36-4F06-B80D-C290A93ADD4C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7" creationId="{A336B65B-393A-4BFA-82B3-BED9ED110573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8" creationId="{8A717A03-7EFD-49E6-B8F7-7F97988E738F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39" creationId="{590E8E19-0221-4D2F-998F-AC6DAAD6E721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40" creationId="{0B0747B0-3BE9-494C-B338-B611BE3DE9D9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41" creationId="{EEC14C46-D7F2-4858-ABA6-31E586AAF94B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42" creationId="{AE47B6FE-6E03-4ABC-AAD6-900F738616C2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43" creationId="{A05CB772-9F45-4058-A55E-5D2EC28B190A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44" creationId="{716C1162-A38B-4BD4-834A-B54F780814FD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45" creationId="{DF452BC6-DB1D-4424-882B-36FE8CF5A0D0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46" creationId="{E38114EB-FA17-4412-A101-4ED6284CD010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47" creationId="{3781C734-7049-4F14-B0E5-B51B31E96D1F}"/>
          </ac:spMkLst>
        </pc:spChg>
        <pc:spChg chg="add mod">
          <ac:chgData name="Harkin, Jim" userId="23270e53-8d4e-42f5-856a-0c5f0e5b9b42" providerId="ADAL" clId="{F640380C-AAAB-4D1A-9944-4BE933DF597A}" dt="2021-10-27T22:03:59.591" v="1031" actId="1076"/>
          <ac:spMkLst>
            <pc:docMk/>
            <pc:sldMk cId="3704754515" sldId="696"/>
            <ac:spMk id="48" creationId="{49BF2EF6-39EB-462E-BAB2-3E1F803F0865}"/>
          </ac:spMkLst>
        </pc:spChg>
        <pc:spChg chg="add mod">
          <ac:chgData name="Harkin, Jim" userId="23270e53-8d4e-42f5-856a-0c5f0e5b9b42" providerId="ADAL" clId="{F640380C-AAAB-4D1A-9944-4BE933DF597A}" dt="2021-10-27T22:04:15.393" v="1034" actId="1076"/>
          <ac:spMkLst>
            <pc:docMk/>
            <pc:sldMk cId="3704754515" sldId="696"/>
            <ac:spMk id="49" creationId="{9BA518BB-D39A-4662-A96A-E605EA50C539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0" creationId="{59F49E71-246B-45C8-AEB1-C5F431402B8B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1" creationId="{CB996D45-E0A8-4447-9978-50160C95689B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2" creationId="{D0C02ECC-EA84-4CFA-B639-0FE38C78D30B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3" creationId="{291432DD-1584-404F-95E7-7DC9F62A191E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4" creationId="{88298776-7493-44A5-AB7F-BBF6D34568FA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5" creationId="{34B9EA7F-3BD4-48B6-B7CE-E8DC32673558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6" creationId="{7AF3B6E2-AD00-4C85-9CFB-AD0447E84ECB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7" creationId="{64DFF4CA-5DF8-4EFB-93F0-60614060409C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8" creationId="{E76A0E0B-6062-4B97-9519-490CA5E3E1AC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59" creationId="{7F7C5A91-C230-42B3-B65A-89BABA9617EC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0" creationId="{5C3F0B5B-CFD1-48BA-9203-B107D85931F8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1" creationId="{DC999F4A-0277-4678-915C-710D875E4AA0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2" creationId="{CB0DE710-74F4-4CEF-AEED-899EBE471F38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3" creationId="{2D15F42E-B2B2-4560-87FD-20745E7935A8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4" creationId="{72576FC6-E683-4D59-B66F-8D159A1238B9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5" creationId="{995D0E83-97B8-4D6C-93FC-4AA0E6F459CC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6" creationId="{D366D438-8221-4193-A49C-09D9465E18C8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7" creationId="{CA723B42-9EAD-4060-BE3B-997010742604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8" creationId="{4BEF5633-2791-4A40-8121-4E5BB4987522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69" creationId="{77A0FA77-B1C3-4FFE-A6FD-FAFDB8CD9520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0" creationId="{1DDE4BDA-4112-4523-B817-445CEC6F6B0C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1" creationId="{1DBE71CE-B0E0-4574-82DF-39EF6283A7FC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2" creationId="{98AF9130-260B-4D63-8410-58A1D194B22A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3" creationId="{2D9FE4E6-E70C-4E85-A706-D16509F3CB03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4" creationId="{45559344-C6D2-41CB-827E-F7467C080206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5" creationId="{0D062473-8CD1-48C9-B3D1-9990E8BDCB85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6" creationId="{315A55FB-A242-4EF2-8F28-34E8B075BB0F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7" creationId="{B392A430-E891-429C-971B-CD7429E2AF1B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8" creationId="{A151A5E6-7B82-462B-9C8F-35DB048FCCFE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79" creationId="{27C07986-A567-4EB5-A1F3-86180503B160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0" creationId="{77C62341-C62D-4855-8323-07119940F968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1" creationId="{2698F911-6EBB-4012-BC91-1273192B5B5F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2" creationId="{B6B0FA61-D156-4996-9160-845B3E3123FE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3" creationId="{53B25328-448F-4F4F-B3BA-1ADF28368999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4" creationId="{E8828EF9-BE04-4BED-8EC2-451BA46B19BE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5" creationId="{8B13F5DE-F85A-4171-90DF-6F23D31062BE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6" creationId="{75AF2050-A4B1-42F7-87E0-246164302D4F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7" creationId="{CE9F49A4-6EEC-4E92-9352-978278CBA9FD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8" creationId="{51E35157-5B05-4E83-8929-609161FBB0FC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89" creationId="{DE12C875-95ED-4D65-98BC-9E92AD2C3B3A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90" creationId="{8B930860-2FCD-40CD-87E2-3217C061ADC7}"/>
          </ac:spMkLst>
        </pc:spChg>
        <pc:spChg chg="add del mod">
          <ac:chgData name="Harkin, Jim" userId="23270e53-8d4e-42f5-856a-0c5f0e5b9b42" providerId="ADAL" clId="{F640380C-AAAB-4D1A-9944-4BE933DF597A}" dt="2021-10-27T22:03:29.233" v="922"/>
          <ac:spMkLst>
            <pc:docMk/>
            <pc:sldMk cId="3704754515" sldId="696"/>
            <ac:spMk id="91" creationId="{CE9B2852-AEF3-44CD-B519-B528B578B83A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92" creationId="{6D65BD5B-A9B7-428B-807C-52CF00DA84C9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93" creationId="{503CBBD5-A2CF-4BD5-B8B2-20AFD649B5B3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94" creationId="{CAD1AF77-FC46-4290-8864-F907C015BC4A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95" creationId="{966DBEAF-802E-4F5A-BC88-172A9DB1B652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96" creationId="{EC1406E4-E191-42E5-A870-7ECE283312CF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97" creationId="{D5FAEE09-8551-4204-87A5-39B3B34E2A8B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98" creationId="{9B604351-5183-4DE3-91B1-E38892BD2779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99" creationId="{70D0BF20-8CA0-4292-82A5-636A1C0BF60A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0" creationId="{03EDC4DF-16F6-4DA9-95AD-C3F8B71A505E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1" creationId="{2C7FB220-A9EF-4B75-B9BC-C6D6413346B5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2" creationId="{7E283B14-D18A-47AC-BC46-F8148CDBBD75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3" creationId="{C5993200-5371-493B-9D29-54AA09BAEDFF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4" creationId="{5C83AE35-7F81-432E-9565-303B57DE12C8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5" creationId="{445454BD-7827-4DA5-B66E-D9186E4CE1BD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6" creationId="{A921E656-6C8D-48D1-BA77-9E92B055A265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7" creationId="{21DEE668-9B87-411A-A9C4-29E56ABD43E3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8" creationId="{C3994EC5-EA9D-43B4-BEA1-35C5858B0790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09" creationId="{8B5FED62-4E1B-4F3E-B1EC-6D4523563A92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0" creationId="{025B9DE2-FD32-420D-9060-7BAE970E3AF9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1" creationId="{84FCA9B3-3593-42D0-A799-34598D402FA9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2" creationId="{C13837DD-316C-4149-8A21-58FD3870E526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3" creationId="{023D1F34-A52B-4159-8A37-DE56618F2E72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4" creationId="{F227F6D3-8B4F-44C5-89BC-0C8BE7CC86FC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5" creationId="{88454BD0-94D6-446F-A579-BD0DAF4FA9F4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6" creationId="{E17F2827-F066-4E7E-95A7-7B3E4D7AD48E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7" creationId="{40D86C23-0551-4E96-A78E-4ED1E29F3B70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8" creationId="{67444B65-26FB-408E-9DC7-1C30321647BD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19" creationId="{DF7195EB-00B3-4F2D-91B6-FB3BAB5DE4E5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0" creationId="{93D79B38-DA33-47BB-A648-CCF60E4D898E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1" creationId="{02F9A288-C33B-4C26-B461-F20E603EA04E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2" creationId="{62A95BEE-0EB5-41AF-9528-B776C9A0AA19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3" creationId="{1EC607D9-7407-4942-867F-AB7CD04F3A72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4" creationId="{2B92489D-EA5D-4DCC-9EAD-4A18368810AC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5" creationId="{3B1FA6A9-AAF3-4518-9FAD-E193DB7454C7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6" creationId="{38396A9E-EFBE-48E0-9A39-BCA867A7E539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7" creationId="{E1C9CCED-9D38-4929-967B-D4CC417461FF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8" creationId="{E75B8588-A678-422D-9A36-DEBFF8EDC11B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29" creationId="{C3B9CD9B-0A49-46B7-8E32-E2B2CDC1F2C4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30" creationId="{004FDE8C-98BB-4A63-BFE3-138AB508D03C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31" creationId="{39F8A3B4-0F2A-446A-85D5-9496F18E4CEF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32" creationId="{1604CC47-EE1E-4884-BD22-DB7722141573}"/>
          </ac:spMkLst>
        </pc:spChg>
        <pc:spChg chg="add mod">
          <ac:chgData name="Harkin, Jim" userId="23270e53-8d4e-42f5-856a-0c5f0e5b9b42" providerId="ADAL" clId="{F640380C-AAAB-4D1A-9944-4BE933DF597A}" dt="2021-10-27T22:04:10.547" v="1033" actId="1076"/>
          <ac:spMkLst>
            <pc:docMk/>
            <pc:sldMk cId="3704754515" sldId="696"/>
            <ac:spMk id="133" creationId="{537A5E97-C447-4C75-AD68-249E0017351C}"/>
          </ac:spMkLst>
        </pc:spChg>
        <pc:spChg chg="mod">
          <ac:chgData name="Harkin, Jim" userId="23270e53-8d4e-42f5-856a-0c5f0e5b9b42" providerId="ADAL" clId="{F640380C-AAAB-4D1A-9944-4BE933DF597A}" dt="2021-10-27T22:00:33.252" v="910" actId="1076"/>
          <ac:spMkLst>
            <pc:docMk/>
            <pc:sldMk cId="3704754515" sldId="696"/>
            <ac:spMk id="81922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00:03.787" v="904" actId="1076"/>
          <ac:spMkLst>
            <pc:docMk/>
            <pc:sldMk cId="3704754515" sldId="696"/>
            <ac:spMk id="81923" creationId="{00000000-0000-0000-0000-000000000000}"/>
          </ac:spMkLst>
        </pc:spChg>
        <pc:spChg chg="del">
          <ac:chgData name="Harkin, Jim" userId="23270e53-8d4e-42f5-856a-0c5f0e5b9b42" providerId="ADAL" clId="{F640380C-AAAB-4D1A-9944-4BE933DF597A}" dt="2021-10-27T22:04:02.926" v="1032" actId="478"/>
          <ac:spMkLst>
            <pc:docMk/>
            <pc:sldMk cId="3704754515" sldId="696"/>
            <ac:spMk id="81924" creationId="{00000000-0000-0000-0000-000000000000}"/>
          </ac:spMkLst>
        </pc:spChg>
      </pc:sldChg>
      <pc:sldChg chg="del">
        <pc:chgData name="Harkin, Jim" userId="23270e53-8d4e-42f5-856a-0c5f0e5b9b42" providerId="ADAL" clId="{F640380C-AAAB-4D1A-9944-4BE933DF597A}" dt="2021-10-27T22:05:17.563" v="1037" actId="47"/>
        <pc:sldMkLst>
          <pc:docMk/>
          <pc:sldMk cId="3843937396" sldId="697"/>
        </pc:sldMkLst>
      </pc:sldChg>
      <pc:sldChg chg="modSp del">
        <pc:chgData name="Harkin, Jim" userId="23270e53-8d4e-42f5-856a-0c5f0e5b9b42" providerId="ADAL" clId="{F640380C-AAAB-4D1A-9944-4BE933DF597A}" dt="2021-10-27T22:05:15.861" v="1036" actId="47"/>
        <pc:sldMkLst>
          <pc:docMk/>
          <pc:sldMk cId="4125200598" sldId="698"/>
        </pc:sldMkLst>
        <pc:spChg chg="mod">
          <ac:chgData name="Harkin, Jim" userId="23270e53-8d4e-42f5-856a-0c5f0e5b9b42" providerId="ADAL" clId="{F640380C-AAAB-4D1A-9944-4BE933DF597A}" dt="2021-10-27T22:03:16.831" v="918" actId="1076"/>
          <ac:spMkLst>
            <pc:docMk/>
            <pc:sldMk cId="4125200598" sldId="698"/>
            <ac:spMk id="84994" creationId="{00000000-0000-0000-0000-000000000000}"/>
          </ac:spMkLst>
        </pc:spChg>
      </pc:sldChg>
      <pc:sldChg chg="del">
        <pc:chgData name="Harkin, Jim" userId="23270e53-8d4e-42f5-856a-0c5f0e5b9b42" providerId="ADAL" clId="{F640380C-AAAB-4D1A-9944-4BE933DF597A}" dt="2021-10-27T22:05:13.427" v="1035" actId="47"/>
        <pc:sldMkLst>
          <pc:docMk/>
          <pc:sldMk cId="943474722" sldId="699"/>
        </pc:sldMkLst>
      </pc:sldChg>
      <pc:sldChg chg="modSp mod">
        <pc:chgData name="Harkin, Jim" userId="23270e53-8d4e-42f5-856a-0c5f0e5b9b42" providerId="ADAL" clId="{F640380C-AAAB-4D1A-9944-4BE933DF597A}" dt="2021-10-27T22:44:54.325" v="1219" actId="207"/>
        <pc:sldMkLst>
          <pc:docMk/>
          <pc:sldMk cId="2607246791" sldId="701"/>
        </pc:sldMkLst>
        <pc:spChg chg="mod">
          <ac:chgData name="Harkin, Jim" userId="23270e53-8d4e-42f5-856a-0c5f0e5b9b42" providerId="ADAL" clId="{F640380C-AAAB-4D1A-9944-4BE933DF597A}" dt="2021-10-27T22:06:34.002" v="1040" actId="113"/>
          <ac:spMkLst>
            <pc:docMk/>
            <pc:sldMk cId="2607246791" sldId="701"/>
            <ac:spMk id="6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44:54.325" v="1219" actId="207"/>
          <ac:spMkLst>
            <pc:docMk/>
            <pc:sldMk cId="2607246791" sldId="701"/>
            <ac:spMk id="89090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07:20.978" v="1048" actId="113"/>
          <ac:spMkLst>
            <pc:docMk/>
            <pc:sldMk cId="2607246791" sldId="701"/>
            <ac:spMk id="89093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5:01.603" v="1221" actId="207"/>
        <pc:sldMkLst>
          <pc:docMk/>
          <pc:sldMk cId="4286559982" sldId="704"/>
        </pc:sldMkLst>
        <pc:spChg chg="mod">
          <ac:chgData name="Harkin, Jim" userId="23270e53-8d4e-42f5-856a-0c5f0e5b9b42" providerId="ADAL" clId="{F640380C-AAAB-4D1A-9944-4BE933DF597A}" dt="2021-10-27T22:45:01.603" v="1221" actId="207"/>
          <ac:spMkLst>
            <pc:docMk/>
            <pc:sldMk cId="4286559982" sldId="704"/>
            <ac:spMk id="94210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5:07.767" v="1223" actId="2711"/>
        <pc:sldMkLst>
          <pc:docMk/>
          <pc:sldMk cId="1670891837" sldId="705"/>
        </pc:sldMkLst>
        <pc:spChg chg="mod">
          <ac:chgData name="Harkin, Jim" userId="23270e53-8d4e-42f5-856a-0c5f0e5b9b42" providerId="ADAL" clId="{F640380C-AAAB-4D1A-9944-4BE933DF597A}" dt="2021-10-27T22:45:07.767" v="1223" actId="2711"/>
          <ac:spMkLst>
            <pc:docMk/>
            <pc:sldMk cId="1670891837" sldId="705"/>
            <ac:spMk id="95234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5:14.225" v="1225" actId="207"/>
        <pc:sldMkLst>
          <pc:docMk/>
          <pc:sldMk cId="3018082433" sldId="706"/>
        </pc:sldMkLst>
        <pc:spChg chg="mod">
          <ac:chgData name="Harkin, Jim" userId="23270e53-8d4e-42f5-856a-0c5f0e5b9b42" providerId="ADAL" clId="{F640380C-AAAB-4D1A-9944-4BE933DF597A}" dt="2021-10-27T22:45:14.225" v="1225" actId="207"/>
          <ac:spMkLst>
            <pc:docMk/>
            <pc:sldMk cId="3018082433" sldId="706"/>
            <ac:spMk id="96258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5:20.290" v="1227" actId="2711"/>
        <pc:sldMkLst>
          <pc:docMk/>
          <pc:sldMk cId="2188838073" sldId="707"/>
        </pc:sldMkLst>
        <pc:spChg chg="mod">
          <ac:chgData name="Harkin, Jim" userId="23270e53-8d4e-42f5-856a-0c5f0e5b9b42" providerId="ADAL" clId="{F640380C-AAAB-4D1A-9944-4BE933DF597A}" dt="2021-10-27T22:45:20.290" v="1227" actId="2711"/>
          <ac:spMkLst>
            <pc:docMk/>
            <pc:sldMk cId="2188838073" sldId="707"/>
            <ac:spMk id="97282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5:23.955" v="1228" actId="207"/>
        <pc:sldMkLst>
          <pc:docMk/>
          <pc:sldMk cId="4073433080" sldId="708"/>
        </pc:sldMkLst>
        <pc:spChg chg="mod">
          <ac:chgData name="Harkin, Jim" userId="23270e53-8d4e-42f5-856a-0c5f0e5b9b42" providerId="ADAL" clId="{F640380C-AAAB-4D1A-9944-4BE933DF597A}" dt="2021-10-27T22:45:23.955" v="1228" actId="207"/>
          <ac:spMkLst>
            <pc:docMk/>
            <pc:sldMk cId="4073433080" sldId="708"/>
            <ac:spMk id="98306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5:33.574" v="1231" actId="255"/>
        <pc:sldMkLst>
          <pc:docMk/>
          <pc:sldMk cId="3611108119" sldId="710"/>
        </pc:sldMkLst>
        <pc:spChg chg="mod">
          <ac:chgData name="Harkin, Jim" userId="23270e53-8d4e-42f5-856a-0c5f0e5b9b42" providerId="ADAL" clId="{F640380C-AAAB-4D1A-9944-4BE933DF597A}" dt="2021-10-27T22:45:33.574" v="1231" actId="255"/>
          <ac:spMkLst>
            <pc:docMk/>
            <pc:sldMk cId="3611108119" sldId="710"/>
            <ac:spMk id="100354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5:44.899" v="1234" actId="2711"/>
        <pc:sldMkLst>
          <pc:docMk/>
          <pc:sldMk cId="90388345" sldId="711"/>
        </pc:sldMkLst>
        <pc:spChg chg="mod">
          <ac:chgData name="Harkin, Jim" userId="23270e53-8d4e-42f5-856a-0c5f0e5b9b42" providerId="ADAL" clId="{F640380C-AAAB-4D1A-9944-4BE933DF597A}" dt="2021-10-27T22:45:44.899" v="1234" actId="2711"/>
          <ac:spMkLst>
            <pc:docMk/>
            <pc:sldMk cId="90388345" sldId="711"/>
            <ac:spMk id="101378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5:53.735" v="1237" actId="2711"/>
        <pc:sldMkLst>
          <pc:docMk/>
          <pc:sldMk cId="3237431671" sldId="713"/>
        </pc:sldMkLst>
        <pc:spChg chg="mod">
          <ac:chgData name="Harkin, Jim" userId="23270e53-8d4e-42f5-856a-0c5f0e5b9b42" providerId="ADAL" clId="{F640380C-AAAB-4D1A-9944-4BE933DF597A}" dt="2021-10-27T22:45:53.735" v="1237" actId="2711"/>
          <ac:spMkLst>
            <pc:docMk/>
            <pc:sldMk cId="3237431671" sldId="713"/>
            <ac:spMk id="103426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5:59.975" v="1239" actId="2711"/>
        <pc:sldMkLst>
          <pc:docMk/>
          <pc:sldMk cId="1701396313" sldId="715"/>
        </pc:sldMkLst>
        <pc:spChg chg="mod">
          <ac:chgData name="Harkin, Jim" userId="23270e53-8d4e-42f5-856a-0c5f0e5b9b42" providerId="ADAL" clId="{F640380C-AAAB-4D1A-9944-4BE933DF597A}" dt="2021-10-27T22:45:59.975" v="1239" actId="2711"/>
          <ac:spMkLst>
            <pc:docMk/>
            <pc:sldMk cId="1701396313" sldId="715"/>
            <ac:spMk id="105475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6:08.794" v="1242" actId="2711"/>
        <pc:sldMkLst>
          <pc:docMk/>
          <pc:sldMk cId="3421455073" sldId="716"/>
        </pc:sldMkLst>
        <pc:spChg chg="mod">
          <ac:chgData name="Harkin, Jim" userId="23270e53-8d4e-42f5-856a-0c5f0e5b9b42" providerId="ADAL" clId="{F640380C-AAAB-4D1A-9944-4BE933DF597A}" dt="2021-10-27T22:46:08.794" v="1242" actId="2711"/>
          <ac:spMkLst>
            <pc:docMk/>
            <pc:sldMk cId="3421455073" sldId="716"/>
            <ac:spMk id="106499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6:17.734" v="1245" actId="14100"/>
        <pc:sldMkLst>
          <pc:docMk/>
          <pc:sldMk cId="4036302510" sldId="717"/>
        </pc:sldMkLst>
        <pc:spChg chg="mod">
          <ac:chgData name="Harkin, Jim" userId="23270e53-8d4e-42f5-856a-0c5f0e5b9b42" providerId="ADAL" clId="{F640380C-AAAB-4D1A-9944-4BE933DF597A}" dt="2021-10-27T22:46:17.734" v="1245" actId="14100"/>
          <ac:spMkLst>
            <pc:docMk/>
            <pc:sldMk cId="4036302510" sldId="717"/>
            <ac:spMk id="107522" creationId="{00000000-0000-0000-0000-000000000000}"/>
          </ac:spMkLst>
        </pc:spChg>
      </pc:sldChg>
      <pc:sldChg chg="addSp modSp mod">
        <pc:chgData name="Harkin, Jim" userId="23270e53-8d4e-42f5-856a-0c5f0e5b9b42" providerId="ADAL" clId="{F640380C-AAAB-4D1A-9944-4BE933DF597A}" dt="2021-10-27T22:43:53.626" v="1213" actId="207"/>
        <pc:sldMkLst>
          <pc:docMk/>
          <pc:sldMk cId="2391009462" sldId="718"/>
        </pc:sldMkLst>
        <pc:spChg chg="mod">
          <ac:chgData name="Harkin, Jim" userId="23270e53-8d4e-42f5-856a-0c5f0e5b9b42" providerId="ADAL" clId="{F640380C-AAAB-4D1A-9944-4BE933DF597A}" dt="2021-10-27T22:31:13.647" v="1138" actId="1076"/>
          <ac:spMkLst>
            <pc:docMk/>
            <pc:sldMk cId="2391009462" sldId="718"/>
            <ac:spMk id="7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30:54.801" v="1137" actId="1076"/>
          <ac:spMkLst>
            <pc:docMk/>
            <pc:sldMk cId="2391009462" sldId="718"/>
            <ac:spMk id="8" creationId="{00000000-0000-0000-0000-000000000000}"/>
          </ac:spMkLst>
        </pc:spChg>
        <pc:spChg chg="add mod">
          <ac:chgData name="Harkin, Jim" userId="23270e53-8d4e-42f5-856a-0c5f0e5b9b42" providerId="ADAL" clId="{F640380C-AAAB-4D1A-9944-4BE933DF597A}" dt="2021-10-27T22:34:12.612" v="1166" actId="1076"/>
          <ac:spMkLst>
            <pc:docMk/>
            <pc:sldMk cId="2391009462" sldId="718"/>
            <ac:spMk id="11" creationId="{3E36447B-E771-4D09-8410-2D974161EBB1}"/>
          </ac:spMkLst>
        </pc:spChg>
        <pc:spChg chg="mod">
          <ac:chgData name="Harkin, Jim" userId="23270e53-8d4e-42f5-856a-0c5f0e5b9b42" providerId="ADAL" clId="{F640380C-AAAB-4D1A-9944-4BE933DF597A}" dt="2021-10-27T22:33:09.270" v="1164" actId="6549"/>
          <ac:spMkLst>
            <pc:docMk/>
            <pc:sldMk cId="2391009462" sldId="718"/>
            <ac:spMk id="15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43:53.626" v="1213" actId="207"/>
          <ac:spMkLst>
            <pc:docMk/>
            <pc:sldMk cId="2391009462" sldId="718"/>
            <ac:spMk id="9218" creationId="{00000000-0000-0000-0000-000000000000}"/>
          </ac:spMkLst>
        </pc:spChg>
        <pc:picChg chg="mod">
          <ac:chgData name="Harkin, Jim" userId="23270e53-8d4e-42f5-856a-0c5f0e5b9b42" providerId="ADAL" clId="{F640380C-AAAB-4D1A-9944-4BE933DF597A}" dt="2021-10-27T22:30:43.239" v="1136" actId="1076"/>
          <ac:picMkLst>
            <pc:docMk/>
            <pc:sldMk cId="2391009462" sldId="718"/>
            <ac:picMk id="14" creationId="{1464D3B1-83B2-4AA6-9785-AD97BB9705F3}"/>
          </ac:picMkLst>
        </pc:picChg>
        <pc:picChg chg="mod">
          <ac:chgData name="Harkin, Jim" userId="23270e53-8d4e-42f5-856a-0c5f0e5b9b42" providerId="ADAL" clId="{F640380C-AAAB-4D1A-9944-4BE933DF597A}" dt="2021-10-27T22:30:41.733" v="1135" actId="1076"/>
          <ac:picMkLst>
            <pc:docMk/>
            <pc:sldMk cId="2391009462" sldId="718"/>
            <ac:picMk id="4098" creationId="{00000000-0000-0000-0000-000000000000}"/>
          </ac:picMkLst>
        </pc:picChg>
      </pc:sldChg>
      <pc:sldChg chg="modSp mod">
        <pc:chgData name="Harkin, Jim" userId="23270e53-8d4e-42f5-856a-0c5f0e5b9b42" providerId="ADAL" clId="{F640380C-AAAB-4D1A-9944-4BE933DF597A}" dt="2021-10-27T22:43:50.161" v="1212" actId="207"/>
        <pc:sldMkLst>
          <pc:docMk/>
          <pc:sldMk cId="1840337885" sldId="719"/>
        </pc:sldMkLst>
        <pc:spChg chg="mod">
          <ac:chgData name="Harkin, Jim" userId="23270e53-8d4e-42f5-856a-0c5f0e5b9b42" providerId="ADAL" clId="{F640380C-AAAB-4D1A-9944-4BE933DF597A}" dt="2021-10-27T22:43:50.161" v="1212" actId="207"/>
          <ac:spMkLst>
            <pc:docMk/>
            <pc:sldMk cId="1840337885" sldId="719"/>
            <ac:spMk id="2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3:42.544" v="1211" actId="207"/>
        <pc:sldMkLst>
          <pc:docMk/>
          <pc:sldMk cId="2474346683" sldId="720"/>
        </pc:sldMkLst>
        <pc:spChg chg="mod">
          <ac:chgData name="Harkin, Jim" userId="23270e53-8d4e-42f5-856a-0c5f0e5b9b42" providerId="ADAL" clId="{F640380C-AAAB-4D1A-9944-4BE933DF597A}" dt="2021-10-27T22:43:42.544" v="1211" actId="207"/>
          <ac:spMkLst>
            <pc:docMk/>
            <pc:sldMk cId="2474346683" sldId="720"/>
            <ac:spMk id="2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3:39.217" v="1210" actId="207"/>
        <pc:sldMkLst>
          <pc:docMk/>
          <pc:sldMk cId="3921896243" sldId="721"/>
        </pc:sldMkLst>
        <pc:spChg chg="mod">
          <ac:chgData name="Harkin, Jim" userId="23270e53-8d4e-42f5-856a-0c5f0e5b9b42" providerId="ADAL" clId="{F640380C-AAAB-4D1A-9944-4BE933DF597A}" dt="2021-10-27T22:43:39.217" v="1210" actId="207"/>
          <ac:spMkLst>
            <pc:docMk/>
            <pc:sldMk cId="3921896243" sldId="721"/>
            <ac:spMk id="2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3:35.895" v="1209" actId="207"/>
        <pc:sldMkLst>
          <pc:docMk/>
          <pc:sldMk cId="2198452962" sldId="722"/>
        </pc:sldMkLst>
        <pc:spChg chg="mod">
          <ac:chgData name="Harkin, Jim" userId="23270e53-8d4e-42f5-856a-0c5f0e5b9b42" providerId="ADAL" clId="{F640380C-AAAB-4D1A-9944-4BE933DF597A}" dt="2021-10-27T22:43:35.895" v="1209" actId="207"/>
          <ac:spMkLst>
            <pc:docMk/>
            <pc:sldMk cId="2198452962" sldId="722"/>
            <ac:spMk id="9218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3:31.178" v="1208" actId="207"/>
        <pc:sldMkLst>
          <pc:docMk/>
          <pc:sldMk cId="3281531982" sldId="723"/>
        </pc:sldMkLst>
        <pc:spChg chg="mod">
          <ac:chgData name="Harkin, Jim" userId="23270e53-8d4e-42f5-856a-0c5f0e5b9b42" providerId="ADAL" clId="{F640380C-AAAB-4D1A-9944-4BE933DF597A}" dt="2021-10-27T22:43:31.178" v="1208" actId="207"/>
          <ac:spMkLst>
            <pc:docMk/>
            <pc:sldMk cId="3281531982" sldId="723"/>
            <ac:spMk id="21506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3:26.894" v="1207" actId="207"/>
        <pc:sldMkLst>
          <pc:docMk/>
          <pc:sldMk cId="2857318489" sldId="724"/>
        </pc:sldMkLst>
        <pc:spChg chg="mod">
          <ac:chgData name="Harkin, Jim" userId="23270e53-8d4e-42f5-856a-0c5f0e5b9b42" providerId="ADAL" clId="{F640380C-AAAB-4D1A-9944-4BE933DF597A}" dt="2021-10-27T22:43:26.894" v="1207" actId="207"/>
          <ac:spMkLst>
            <pc:docMk/>
            <pc:sldMk cId="2857318489" sldId="724"/>
            <ac:spMk id="22530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3:22.982" v="1206" actId="207"/>
        <pc:sldMkLst>
          <pc:docMk/>
          <pc:sldMk cId="2613478590" sldId="725"/>
        </pc:sldMkLst>
        <pc:spChg chg="mod">
          <ac:chgData name="Harkin, Jim" userId="23270e53-8d4e-42f5-856a-0c5f0e5b9b42" providerId="ADAL" clId="{F640380C-AAAB-4D1A-9944-4BE933DF597A}" dt="2021-10-27T22:43:22.982" v="1206" actId="207"/>
          <ac:spMkLst>
            <pc:docMk/>
            <pc:sldMk cId="2613478590" sldId="725"/>
            <ac:spMk id="26626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35:31.019" v="1168" actId="207"/>
          <ac:spMkLst>
            <pc:docMk/>
            <pc:sldMk cId="2613478590" sldId="725"/>
            <ac:spMk id="26627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3:18.222" v="1205" actId="207"/>
        <pc:sldMkLst>
          <pc:docMk/>
          <pc:sldMk cId="2584096314" sldId="726"/>
        </pc:sldMkLst>
        <pc:spChg chg="mod">
          <ac:chgData name="Harkin, Jim" userId="23270e53-8d4e-42f5-856a-0c5f0e5b9b42" providerId="ADAL" clId="{F640380C-AAAB-4D1A-9944-4BE933DF597A}" dt="2021-10-27T22:43:18.222" v="1205" actId="207"/>
          <ac:spMkLst>
            <pc:docMk/>
            <pc:sldMk cId="2584096314" sldId="726"/>
            <ac:spMk id="27650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36:23.843" v="1173" actId="207"/>
          <ac:spMkLst>
            <pc:docMk/>
            <pc:sldMk cId="2584096314" sldId="726"/>
            <ac:spMk id="27651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36:14.181" v="1172" actId="207"/>
          <ac:spMkLst>
            <pc:docMk/>
            <pc:sldMk cId="2584096314" sldId="726"/>
            <ac:spMk id="27652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35:50.509" v="1170" actId="1076"/>
          <ac:spMkLst>
            <pc:docMk/>
            <pc:sldMk cId="2584096314" sldId="726"/>
            <ac:spMk id="27653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3:08.134" v="1202" actId="207"/>
        <pc:sldMkLst>
          <pc:docMk/>
          <pc:sldMk cId="1592338107" sldId="727"/>
        </pc:sldMkLst>
        <pc:spChg chg="mod">
          <ac:chgData name="Harkin, Jim" userId="23270e53-8d4e-42f5-856a-0c5f0e5b9b42" providerId="ADAL" clId="{F640380C-AAAB-4D1A-9944-4BE933DF597A}" dt="2021-10-27T22:43:08.134" v="1202" actId="207"/>
          <ac:spMkLst>
            <pc:docMk/>
            <pc:sldMk cId="1592338107" sldId="727"/>
            <ac:spMk id="28674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37:44.291" v="1180" actId="207"/>
          <ac:spMkLst>
            <pc:docMk/>
            <pc:sldMk cId="1592338107" sldId="727"/>
            <ac:spMk id="28675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37:18.463" v="1177" actId="207"/>
          <ac:spMkLst>
            <pc:docMk/>
            <pc:sldMk cId="1592338107" sldId="727"/>
            <ac:spMk id="28676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2:56.128" v="1197" actId="207"/>
        <pc:sldMkLst>
          <pc:docMk/>
          <pc:sldMk cId="537708314" sldId="728"/>
        </pc:sldMkLst>
        <pc:spChg chg="mod">
          <ac:chgData name="Harkin, Jim" userId="23270e53-8d4e-42f5-856a-0c5f0e5b9b42" providerId="ADAL" clId="{F640380C-AAAB-4D1A-9944-4BE933DF597A}" dt="2021-10-27T22:42:56.128" v="1197" actId="207"/>
          <ac:spMkLst>
            <pc:docMk/>
            <pc:sldMk cId="537708314" sldId="728"/>
            <ac:spMk id="29698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2:52.322" v="1196" actId="207"/>
        <pc:sldMkLst>
          <pc:docMk/>
          <pc:sldMk cId="2477837814" sldId="729"/>
        </pc:sldMkLst>
        <pc:spChg chg="mod">
          <ac:chgData name="Harkin, Jim" userId="23270e53-8d4e-42f5-856a-0c5f0e5b9b42" providerId="ADAL" clId="{F640380C-AAAB-4D1A-9944-4BE933DF597A}" dt="2021-10-27T22:42:52.322" v="1196" actId="207"/>
          <ac:spMkLst>
            <pc:docMk/>
            <pc:sldMk cId="2477837814" sldId="729"/>
            <ac:spMk id="30722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2:48.364" v="1195" actId="207"/>
        <pc:sldMkLst>
          <pc:docMk/>
          <pc:sldMk cId="76608987" sldId="730"/>
        </pc:sldMkLst>
        <pc:spChg chg="mod">
          <ac:chgData name="Harkin, Jim" userId="23270e53-8d4e-42f5-856a-0c5f0e5b9b42" providerId="ADAL" clId="{F640380C-AAAB-4D1A-9944-4BE933DF597A}" dt="2021-10-27T22:42:48.364" v="1195" actId="207"/>
          <ac:spMkLst>
            <pc:docMk/>
            <pc:sldMk cId="76608987" sldId="730"/>
            <ac:spMk id="31746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2:42.269" v="1194" actId="207"/>
        <pc:sldMkLst>
          <pc:docMk/>
          <pc:sldMk cId="3333784187" sldId="731"/>
        </pc:sldMkLst>
        <pc:spChg chg="mod">
          <ac:chgData name="Harkin, Jim" userId="23270e53-8d4e-42f5-856a-0c5f0e5b9b42" providerId="ADAL" clId="{F640380C-AAAB-4D1A-9944-4BE933DF597A}" dt="2021-10-27T22:42:42.269" v="1194" actId="207"/>
          <ac:spMkLst>
            <pc:docMk/>
            <pc:sldMk cId="3333784187" sldId="731"/>
            <ac:spMk id="32770" creationId="{00000000-0000-0000-0000-000000000000}"/>
          </ac:spMkLst>
        </pc:spChg>
        <pc:spChg chg="mod">
          <ac:chgData name="Harkin, Jim" userId="23270e53-8d4e-42f5-856a-0c5f0e5b9b42" providerId="ADAL" clId="{F640380C-AAAB-4D1A-9944-4BE933DF597A}" dt="2021-10-27T22:41:30.981" v="1186" actId="20577"/>
          <ac:spMkLst>
            <pc:docMk/>
            <pc:sldMk cId="3333784187" sldId="731"/>
            <ac:spMk id="32771" creationId="{00000000-0000-0000-0000-000000000000}"/>
          </ac:spMkLst>
        </pc:spChg>
      </pc:sldChg>
      <pc:sldChg chg="modSp mod">
        <pc:chgData name="Harkin, Jim" userId="23270e53-8d4e-42f5-856a-0c5f0e5b9b42" providerId="ADAL" clId="{F640380C-AAAB-4D1A-9944-4BE933DF597A}" dt="2021-10-27T22:42:36.650" v="1193" actId="207"/>
        <pc:sldMkLst>
          <pc:docMk/>
          <pc:sldMk cId="1143844458" sldId="732"/>
        </pc:sldMkLst>
        <pc:spChg chg="mod">
          <ac:chgData name="Harkin, Jim" userId="23270e53-8d4e-42f5-856a-0c5f0e5b9b42" providerId="ADAL" clId="{F640380C-AAAB-4D1A-9944-4BE933DF597A}" dt="2021-10-27T22:42:36.650" v="1193" actId="207"/>
          <ac:spMkLst>
            <pc:docMk/>
            <pc:sldMk cId="1143844458" sldId="732"/>
            <ac:spMk id="38914" creationId="{00000000-0000-0000-0000-000000000000}"/>
          </ac:spMkLst>
        </pc:spChg>
      </pc:sldChg>
      <pc:sldChg chg="addSp delSp modSp add mod modNotesTx">
        <pc:chgData name="Harkin, Jim" userId="23270e53-8d4e-42f5-856a-0c5f0e5b9b42" providerId="ADAL" clId="{F640380C-AAAB-4D1A-9944-4BE933DF597A}" dt="2021-10-27T20:55:13.184" v="262"/>
        <pc:sldMkLst>
          <pc:docMk/>
          <pc:sldMk cId="4264535684" sldId="745"/>
        </pc:sldMkLst>
        <pc:spChg chg="del mod">
          <ac:chgData name="Harkin, Jim" userId="23270e53-8d4e-42f5-856a-0c5f0e5b9b42" providerId="ADAL" clId="{F640380C-AAAB-4D1A-9944-4BE933DF597A}" dt="2021-10-27T20:54:25.876" v="255" actId="478"/>
          <ac:spMkLst>
            <pc:docMk/>
            <pc:sldMk cId="4264535684" sldId="745"/>
            <ac:spMk id="7" creationId="{25D32B92-E079-4FDE-9BB8-2FE0B783F5B1}"/>
          </ac:spMkLst>
        </pc:spChg>
        <pc:spChg chg="add mod">
          <ac:chgData name="Harkin, Jim" userId="23270e53-8d4e-42f5-856a-0c5f0e5b9b42" providerId="ADAL" clId="{F640380C-AAAB-4D1A-9944-4BE933DF597A}" dt="2021-10-27T20:23:35.617" v="92" actId="1076"/>
          <ac:spMkLst>
            <pc:docMk/>
            <pc:sldMk cId="4264535684" sldId="745"/>
            <ac:spMk id="8" creationId="{DE17743A-064A-4998-BC80-55C80A75E882}"/>
          </ac:spMkLst>
        </pc:spChg>
        <pc:spChg chg="add mod">
          <ac:chgData name="Harkin, Jim" userId="23270e53-8d4e-42f5-856a-0c5f0e5b9b42" providerId="ADAL" clId="{F640380C-AAAB-4D1A-9944-4BE933DF597A}" dt="2021-10-27T20:54:26.499" v="256"/>
          <ac:spMkLst>
            <pc:docMk/>
            <pc:sldMk cId="4264535684" sldId="745"/>
            <ac:spMk id="9" creationId="{6F31E548-4DF9-4D12-A0EB-D2E2557C9223}"/>
          </ac:spMkLst>
        </pc:spChg>
        <pc:picChg chg="mod">
          <ac:chgData name="Harkin, Jim" userId="23270e53-8d4e-42f5-856a-0c5f0e5b9b42" providerId="ADAL" clId="{F640380C-AAAB-4D1A-9944-4BE933DF597A}" dt="2021-10-27T20:54:44.901" v="258" actId="1076"/>
          <ac:picMkLst>
            <pc:docMk/>
            <pc:sldMk cId="4264535684" sldId="745"/>
            <ac:picMk id="6" creationId="{DC98863E-8E53-9E4A-9437-714E6FC6BDFB}"/>
          </ac:picMkLst>
        </pc:picChg>
        <pc:picChg chg="add del mod">
          <ac:chgData name="Harkin, Jim" userId="23270e53-8d4e-42f5-856a-0c5f0e5b9b42" providerId="ADAL" clId="{F640380C-AAAB-4D1A-9944-4BE933DF597A}" dt="2021-10-27T20:55:12.621" v="261" actId="478"/>
          <ac:picMkLst>
            <pc:docMk/>
            <pc:sldMk cId="4264535684" sldId="745"/>
            <ac:picMk id="10" creationId="{EAD921A4-0AF8-48D6-AB10-F5DDF02D6BF2}"/>
          </ac:picMkLst>
        </pc:picChg>
        <pc:picChg chg="add mod">
          <ac:chgData name="Harkin, Jim" userId="23270e53-8d4e-42f5-856a-0c5f0e5b9b42" providerId="ADAL" clId="{F640380C-AAAB-4D1A-9944-4BE933DF597A}" dt="2021-10-27T20:55:13.184" v="262"/>
          <ac:picMkLst>
            <pc:docMk/>
            <pc:sldMk cId="4264535684" sldId="745"/>
            <ac:picMk id="11" creationId="{FC1C22AB-CCD5-4F5E-A80E-5245EB8D17F9}"/>
          </ac:picMkLst>
        </pc:picChg>
      </pc:sldChg>
      <pc:sldMasterChg chg="delSldLayout">
        <pc:chgData name="Harkin, Jim" userId="23270e53-8d4e-42f5-856a-0c5f0e5b9b42" providerId="ADAL" clId="{F640380C-AAAB-4D1A-9944-4BE933DF597A}" dt="2021-10-27T21:39:52.484" v="685" actId="47"/>
        <pc:sldMasterMkLst>
          <pc:docMk/>
          <pc:sldMasterMk cId="0" sldId="2147483661"/>
        </pc:sldMasterMkLst>
        <pc:sldLayoutChg chg="del">
          <pc:chgData name="Harkin, Jim" userId="23270e53-8d4e-42f5-856a-0c5f0e5b9b42" providerId="ADAL" clId="{F640380C-AAAB-4D1A-9944-4BE933DF597A}" dt="2021-10-27T21:39:52.484" v="685" actId="47"/>
          <pc:sldLayoutMkLst>
            <pc:docMk/>
            <pc:sldMasterMk cId="0" sldId="2147483661"/>
            <pc:sldLayoutMk cId="3094573114" sldId="2147483731"/>
          </pc:sldLayoutMkLst>
        </pc:sldLayoutChg>
      </pc:sldMaster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B801AE-2916-484A-B3B4-15F0DDB9382F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</dgm:pt>
    <dgm:pt modelId="{FF01F862-9AEF-4596-B2CD-B898A6BED334}">
      <dgm:prSet phldrT="[Text]" custT="1"/>
      <dgm:spPr/>
      <dgm:t>
        <a:bodyPr/>
        <a:lstStyle/>
        <a:p>
          <a:r>
            <a:rPr lang="en-GB" sz="1100" b="1" dirty="0"/>
            <a:t>Tool-chain</a:t>
          </a:r>
        </a:p>
      </dgm:t>
    </dgm:pt>
    <dgm:pt modelId="{8AED5722-AE07-4455-BFB2-FFFA27A038D6}" type="parTrans" cxnId="{385680AF-8153-4AF0-B73C-FCFB11362A9C}">
      <dgm:prSet/>
      <dgm:spPr/>
      <dgm:t>
        <a:bodyPr/>
        <a:lstStyle/>
        <a:p>
          <a:endParaRPr lang="en-GB"/>
        </a:p>
      </dgm:t>
    </dgm:pt>
    <dgm:pt modelId="{F60DE479-6138-4C69-8E76-C00C92ED3F72}" type="sibTrans" cxnId="{385680AF-8153-4AF0-B73C-FCFB11362A9C}">
      <dgm:prSet/>
      <dgm:spPr/>
      <dgm:t>
        <a:bodyPr/>
        <a:lstStyle/>
        <a:p>
          <a:endParaRPr lang="en-GB"/>
        </a:p>
      </dgm:t>
    </dgm:pt>
    <dgm:pt modelId="{909FF993-8A01-4503-A8B0-12EEBA0C6009}">
      <dgm:prSet phldrT="[Text]" custT="1"/>
      <dgm:spPr/>
      <dgm:t>
        <a:bodyPr/>
        <a:lstStyle/>
        <a:p>
          <a:r>
            <a:rPr lang="en-GB" sz="900" b="1" dirty="0"/>
            <a:t>Inter-connect</a:t>
          </a:r>
        </a:p>
      </dgm:t>
    </dgm:pt>
    <dgm:pt modelId="{CCA38870-3E20-4350-846E-7842C82C4793}" type="parTrans" cxnId="{390F8F48-8334-4999-90E9-E48C15841743}">
      <dgm:prSet/>
      <dgm:spPr/>
      <dgm:t>
        <a:bodyPr/>
        <a:lstStyle/>
        <a:p>
          <a:endParaRPr lang="en-GB"/>
        </a:p>
      </dgm:t>
    </dgm:pt>
    <dgm:pt modelId="{913382B8-63FF-422A-889F-3BC0438A59CB}" type="sibTrans" cxnId="{390F8F48-8334-4999-90E9-E48C15841743}">
      <dgm:prSet/>
      <dgm:spPr/>
      <dgm:t>
        <a:bodyPr/>
        <a:lstStyle/>
        <a:p>
          <a:endParaRPr lang="en-GB"/>
        </a:p>
      </dgm:t>
    </dgm:pt>
    <dgm:pt modelId="{1858186F-A9F4-4D52-8E9A-57A7C38CA182}">
      <dgm:prSet phldrT="[Text]" custT="1"/>
      <dgm:spPr/>
      <dgm:t>
        <a:bodyPr/>
        <a:lstStyle/>
        <a:p>
          <a:r>
            <a:rPr lang="en-GB" sz="1100" b="1" dirty="0"/>
            <a:t>Blocks</a:t>
          </a:r>
        </a:p>
      </dgm:t>
    </dgm:pt>
    <dgm:pt modelId="{FCA9C9F3-CD37-4E26-B545-7C459DD1FE4F}" type="parTrans" cxnId="{02C10894-BB3E-4390-A138-6A8A88707B08}">
      <dgm:prSet/>
      <dgm:spPr/>
      <dgm:t>
        <a:bodyPr/>
        <a:lstStyle/>
        <a:p>
          <a:endParaRPr lang="en-GB"/>
        </a:p>
      </dgm:t>
    </dgm:pt>
    <dgm:pt modelId="{8A1E74BF-DF1D-4A9E-A1A8-A281C7E0CE48}" type="sibTrans" cxnId="{02C10894-BB3E-4390-A138-6A8A88707B08}">
      <dgm:prSet/>
      <dgm:spPr/>
      <dgm:t>
        <a:bodyPr/>
        <a:lstStyle/>
        <a:p>
          <a:endParaRPr lang="en-GB"/>
        </a:p>
      </dgm:t>
    </dgm:pt>
    <dgm:pt modelId="{8C1B644D-5C3D-4668-A31A-6C20ABE94B36}" type="pres">
      <dgm:prSet presAssocID="{1FB801AE-2916-484A-B3B4-15F0DDB9382F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FCBBB78B-1B5F-44D8-BB06-87AEEA89FD2C}" type="pres">
      <dgm:prSet presAssocID="{FF01F862-9AEF-4596-B2CD-B898A6BED334}" presName="gear1" presStyleLbl="node1" presStyleIdx="0" presStyleCnt="3">
        <dgm:presLayoutVars>
          <dgm:chMax val="1"/>
          <dgm:bulletEnabled val="1"/>
        </dgm:presLayoutVars>
      </dgm:prSet>
      <dgm:spPr/>
    </dgm:pt>
    <dgm:pt modelId="{18FB57A5-00D1-4FB9-A8DD-8A726B06AF3F}" type="pres">
      <dgm:prSet presAssocID="{FF01F862-9AEF-4596-B2CD-B898A6BED334}" presName="gear1srcNode" presStyleLbl="node1" presStyleIdx="0" presStyleCnt="3"/>
      <dgm:spPr/>
    </dgm:pt>
    <dgm:pt modelId="{6B333B09-B073-452E-A4E9-E5D18A33F0C5}" type="pres">
      <dgm:prSet presAssocID="{FF01F862-9AEF-4596-B2CD-B898A6BED334}" presName="gear1dstNode" presStyleLbl="node1" presStyleIdx="0" presStyleCnt="3"/>
      <dgm:spPr/>
    </dgm:pt>
    <dgm:pt modelId="{8E8344B1-186A-4E99-8436-FAFC56314BA3}" type="pres">
      <dgm:prSet presAssocID="{909FF993-8A01-4503-A8B0-12EEBA0C6009}" presName="gear2" presStyleLbl="node1" presStyleIdx="1" presStyleCnt="3">
        <dgm:presLayoutVars>
          <dgm:chMax val="1"/>
          <dgm:bulletEnabled val="1"/>
        </dgm:presLayoutVars>
      </dgm:prSet>
      <dgm:spPr/>
    </dgm:pt>
    <dgm:pt modelId="{B310D509-457E-4FD1-889D-CC79A5296E1F}" type="pres">
      <dgm:prSet presAssocID="{909FF993-8A01-4503-A8B0-12EEBA0C6009}" presName="gear2srcNode" presStyleLbl="node1" presStyleIdx="1" presStyleCnt="3"/>
      <dgm:spPr/>
    </dgm:pt>
    <dgm:pt modelId="{C13E5CCE-CCF7-4D71-ACDE-790A13DB3C66}" type="pres">
      <dgm:prSet presAssocID="{909FF993-8A01-4503-A8B0-12EEBA0C6009}" presName="gear2dstNode" presStyleLbl="node1" presStyleIdx="1" presStyleCnt="3"/>
      <dgm:spPr/>
    </dgm:pt>
    <dgm:pt modelId="{85598BBF-D220-48BF-99E5-FA0FDE8BE811}" type="pres">
      <dgm:prSet presAssocID="{1858186F-A9F4-4D52-8E9A-57A7C38CA182}" presName="gear3" presStyleLbl="node1" presStyleIdx="2" presStyleCnt="3"/>
      <dgm:spPr/>
    </dgm:pt>
    <dgm:pt modelId="{0C58DBF3-7AB7-4BA7-A895-6A3B70C8614B}" type="pres">
      <dgm:prSet presAssocID="{1858186F-A9F4-4D52-8E9A-57A7C38CA182}" presName="gear3tx" presStyleLbl="node1" presStyleIdx="2" presStyleCnt="3">
        <dgm:presLayoutVars>
          <dgm:chMax val="1"/>
          <dgm:bulletEnabled val="1"/>
        </dgm:presLayoutVars>
      </dgm:prSet>
      <dgm:spPr/>
    </dgm:pt>
    <dgm:pt modelId="{B16460FF-E203-4EC2-8E52-DBBF63E4FEA4}" type="pres">
      <dgm:prSet presAssocID="{1858186F-A9F4-4D52-8E9A-57A7C38CA182}" presName="gear3srcNode" presStyleLbl="node1" presStyleIdx="2" presStyleCnt="3"/>
      <dgm:spPr/>
    </dgm:pt>
    <dgm:pt modelId="{E1026B22-9D7C-4F47-BA7B-08E12319EB15}" type="pres">
      <dgm:prSet presAssocID="{1858186F-A9F4-4D52-8E9A-57A7C38CA182}" presName="gear3dstNode" presStyleLbl="node1" presStyleIdx="2" presStyleCnt="3"/>
      <dgm:spPr/>
    </dgm:pt>
    <dgm:pt modelId="{FF84B8A6-AB2B-40FA-ADA4-2CC65112C3DD}" type="pres">
      <dgm:prSet presAssocID="{F60DE479-6138-4C69-8E76-C00C92ED3F72}" presName="connector1" presStyleLbl="sibTrans2D1" presStyleIdx="0" presStyleCnt="3"/>
      <dgm:spPr/>
    </dgm:pt>
    <dgm:pt modelId="{B743FA17-2C28-4702-B0AF-D3865A2EDB93}" type="pres">
      <dgm:prSet presAssocID="{913382B8-63FF-422A-889F-3BC0438A59CB}" presName="connector2" presStyleLbl="sibTrans2D1" presStyleIdx="1" presStyleCnt="3"/>
      <dgm:spPr/>
    </dgm:pt>
    <dgm:pt modelId="{77A54BA8-5C03-4AAF-9DDF-7728F8E69483}" type="pres">
      <dgm:prSet presAssocID="{8A1E74BF-DF1D-4A9E-A1A8-A281C7E0CE48}" presName="connector3" presStyleLbl="sibTrans2D1" presStyleIdx="2" presStyleCnt="3"/>
      <dgm:spPr/>
    </dgm:pt>
  </dgm:ptLst>
  <dgm:cxnLst>
    <dgm:cxn modelId="{D8FF9714-0CFB-4EBD-8C10-B45D54E4342A}" type="presOf" srcId="{913382B8-63FF-422A-889F-3BC0438A59CB}" destId="{B743FA17-2C28-4702-B0AF-D3865A2EDB93}" srcOrd="0" destOrd="0" presId="urn:microsoft.com/office/officeart/2005/8/layout/gear1"/>
    <dgm:cxn modelId="{BDFC4F1C-498E-4E44-8A1A-E4B248D03BC1}" type="presOf" srcId="{FF01F862-9AEF-4596-B2CD-B898A6BED334}" destId="{6B333B09-B073-452E-A4E9-E5D18A33F0C5}" srcOrd="2" destOrd="0" presId="urn:microsoft.com/office/officeart/2005/8/layout/gear1"/>
    <dgm:cxn modelId="{A99EAB32-C630-4706-8A9D-8B0F1C147D90}" type="presOf" srcId="{909FF993-8A01-4503-A8B0-12EEBA0C6009}" destId="{B310D509-457E-4FD1-889D-CC79A5296E1F}" srcOrd="1" destOrd="0" presId="urn:microsoft.com/office/officeart/2005/8/layout/gear1"/>
    <dgm:cxn modelId="{5562D93F-AEA5-4ED6-AA55-5749452DCE59}" type="presOf" srcId="{F60DE479-6138-4C69-8E76-C00C92ED3F72}" destId="{FF84B8A6-AB2B-40FA-ADA4-2CC65112C3DD}" srcOrd="0" destOrd="0" presId="urn:microsoft.com/office/officeart/2005/8/layout/gear1"/>
    <dgm:cxn modelId="{6F3CE742-ED92-40A1-9492-1E1F6F777157}" type="presOf" srcId="{1858186F-A9F4-4D52-8E9A-57A7C38CA182}" destId="{85598BBF-D220-48BF-99E5-FA0FDE8BE811}" srcOrd="0" destOrd="0" presId="urn:microsoft.com/office/officeart/2005/8/layout/gear1"/>
    <dgm:cxn modelId="{390F8F48-8334-4999-90E9-E48C15841743}" srcId="{1FB801AE-2916-484A-B3B4-15F0DDB9382F}" destId="{909FF993-8A01-4503-A8B0-12EEBA0C6009}" srcOrd="1" destOrd="0" parTransId="{CCA38870-3E20-4350-846E-7842C82C4793}" sibTransId="{913382B8-63FF-422A-889F-3BC0438A59CB}"/>
    <dgm:cxn modelId="{5DB0F884-4554-4DD8-ACE8-277887F0FA1A}" type="presOf" srcId="{1858186F-A9F4-4D52-8E9A-57A7C38CA182}" destId="{E1026B22-9D7C-4F47-BA7B-08E12319EB15}" srcOrd="3" destOrd="0" presId="urn:microsoft.com/office/officeart/2005/8/layout/gear1"/>
    <dgm:cxn modelId="{28AC648E-5A32-46C3-BB46-6FA5426CE630}" type="presOf" srcId="{909FF993-8A01-4503-A8B0-12EEBA0C6009}" destId="{8E8344B1-186A-4E99-8436-FAFC56314BA3}" srcOrd="0" destOrd="0" presId="urn:microsoft.com/office/officeart/2005/8/layout/gear1"/>
    <dgm:cxn modelId="{02C10894-BB3E-4390-A138-6A8A88707B08}" srcId="{1FB801AE-2916-484A-B3B4-15F0DDB9382F}" destId="{1858186F-A9F4-4D52-8E9A-57A7C38CA182}" srcOrd="2" destOrd="0" parTransId="{FCA9C9F3-CD37-4E26-B545-7C459DD1FE4F}" sibTransId="{8A1E74BF-DF1D-4A9E-A1A8-A281C7E0CE48}"/>
    <dgm:cxn modelId="{B5D856A5-C49B-4B51-8993-884836EDC1A3}" type="presOf" srcId="{1858186F-A9F4-4D52-8E9A-57A7C38CA182}" destId="{B16460FF-E203-4EC2-8E52-DBBF63E4FEA4}" srcOrd="2" destOrd="0" presId="urn:microsoft.com/office/officeart/2005/8/layout/gear1"/>
    <dgm:cxn modelId="{385680AF-8153-4AF0-B73C-FCFB11362A9C}" srcId="{1FB801AE-2916-484A-B3B4-15F0DDB9382F}" destId="{FF01F862-9AEF-4596-B2CD-B898A6BED334}" srcOrd="0" destOrd="0" parTransId="{8AED5722-AE07-4455-BFB2-FFFA27A038D6}" sibTransId="{F60DE479-6138-4C69-8E76-C00C92ED3F72}"/>
    <dgm:cxn modelId="{8D71FFCF-A5AA-4F35-B9E0-E76EDE6611AF}" type="presOf" srcId="{FF01F862-9AEF-4596-B2CD-B898A6BED334}" destId="{18FB57A5-00D1-4FB9-A8DD-8A726B06AF3F}" srcOrd="1" destOrd="0" presId="urn:microsoft.com/office/officeart/2005/8/layout/gear1"/>
    <dgm:cxn modelId="{9EB8B7D0-91FD-4FBA-820E-1D24DBA460A8}" type="presOf" srcId="{1FB801AE-2916-484A-B3B4-15F0DDB9382F}" destId="{8C1B644D-5C3D-4668-A31A-6C20ABE94B36}" srcOrd="0" destOrd="0" presId="urn:microsoft.com/office/officeart/2005/8/layout/gear1"/>
    <dgm:cxn modelId="{5C9B37E6-A476-4257-ADED-28E23C718C83}" type="presOf" srcId="{1858186F-A9F4-4D52-8E9A-57A7C38CA182}" destId="{0C58DBF3-7AB7-4BA7-A895-6A3B70C8614B}" srcOrd="1" destOrd="0" presId="urn:microsoft.com/office/officeart/2005/8/layout/gear1"/>
    <dgm:cxn modelId="{CB330AF4-6E29-43F8-BDC9-F5FF8C4EE290}" type="presOf" srcId="{FF01F862-9AEF-4596-B2CD-B898A6BED334}" destId="{FCBBB78B-1B5F-44D8-BB06-87AEEA89FD2C}" srcOrd="0" destOrd="0" presId="urn:microsoft.com/office/officeart/2005/8/layout/gear1"/>
    <dgm:cxn modelId="{ECAA66FF-A3B1-4B15-8FFD-23C6399D778D}" type="presOf" srcId="{909FF993-8A01-4503-A8B0-12EEBA0C6009}" destId="{C13E5CCE-CCF7-4D71-ACDE-790A13DB3C66}" srcOrd="2" destOrd="0" presId="urn:microsoft.com/office/officeart/2005/8/layout/gear1"/>
    <dgm:cxn modelId="{1B5CF2FF-1EBD-4703-BDF3-B653B569252F}" type="presOf" srcId="{8A1E74BF-DF1D-4A9E-A1A8-A281C7E0CE48}" destId="{77A54BA8-5C03-4AAF-9DDF-7728F8E69483}" srcOrd="0" destOrd="0" presId="urn:microsoft.com/office/officeart/2005/8/layout/gear1"/>
    <dgm:cxn modelId="{6868688E-246B-4F47-91AB-116248D8752D}" type="presParOf" srcId="{8C1B644D-5C3D-4668-A31A-6C20ABE94B36}" destId="{FCBBB78B-1B5F-44D8-BB06-87AEEA89FD2C}" srcOrd="0" destOrd="0" presId="urn:microsoft.com/office/officeart/2005/8/layout/gear1"/>
    <dgm:cxn modelId="{C892780E-561F-43C0-8698-D489B7A03229}" type="presParOf" srcId="{8C1B644D-5C3D-4668-A31A-6C20ABE94B36}" destId="{18FB57A5-00D1-4FB9-A8DD-8A726B06AF3F}" srcOrd="1" destOrd="0" presId="urn:microsoft.com/office/officeart/2005/8/layout/gear1"/>
    <dgm:cxn modelId="{5D68B1AF-7CB1-4AEF-894F-7D6B0C3FB24B}" type="presParOf" srcId="{8C1B644D-5C3D-4668-A31A-6C20ABE94B36}" destId="{6B333B09-B073-452E-A4E9-E5D18A33F0C5}" srcOrd="2" destOrd="0" presId="urn:microsoft.com/office/officeart/2005/8/layout/gear1"/>
    <dgm:cxn modelId="{815C71B5-A8B9-4E69-A579-3E451CA6895E}" type="presParOf" srcId="{8C1B644D-5C3D-4668-A31A-6C20ABE94B36}" destId="{8E8344B1-186A-4E99-8436-FAFC56314BA3}" srcOrd="3" destOrd="0" presId="urn:microsoft.com/office/officeart/2005/8/layout/gear1"/>
    <dgm:cxn modelId="{F2661145-4B12-4A29-B1FE-4058E203D174}" type="presParOf" srcId="{8C1B644D-5C3D-4668-A31A-6C20ABE94B36}" destId="{B310D509-457E-4FD1-889D-CC79A5296E1F}" srcOrd="4" destOrd="0" presId="urn:microsoft.com/office/officeart/2005/8/layout/gear1"/>
    <dgm:cxn modelId="{6BA9B241-6F6C-4824-9DDE-06FD0933828B}" type="presParOf" srcId="{8C1B644D-5C3D-4668-A31A-6C20ABE94B36}" destId="{C13E5CCE-CCF7-4D71-ACDE-790A13DB3C66}" srcOrd="5" destOrd="0" presId="urn:microsoft.com/office/officeart/2005/8/layout/gear1"/>
    <dgm:cxn modelId="{4ECE026F-0CAF-4857-89B8-A4F99F4AF10B}" type="presParOf" srcId="{8C1B644D-5C3D-4668-A31A-6C20ABE94B36}" destId="{85598BBF-D220-48BF-99E5-FA0FDE8BE811}" srcOrd="6" destOrd="0" presId="urn:microsoft.com/office/officeart/2005/8/layout/gear1"/>
    <dgm:cxn modelId="{1B29DCA7-2343-4D8B-99E4-E950E673F6DB}" type="presParOf" srcId="{8C1B644D-5C3D-4668-A31A-6C20ABE94B36}" destId="{0C58DBF3-7AB7-4BA7-A895-6A3B70C8614B}" srcOrd="7" destOrd="0" presId="urn:microsoft.com/office/officeart/2005/8/layout/gear1"/>
    <dgm:cxn modelId="{0B614364-5971-4F6D-AA6B-EBA6A17138B4}" type="presParOf" srcId="{8C1B644D-5C3D-4668-A31A-6C20ABE94B36}" destId="{B16460FF-E203-4EC2-8E52-DBBF63E4FEA4}" srcOrd="8" destOrd="0" presId="urn:microsoft.com/office/officeart/2005/8/layout/gear1"/>
    <dgm:cxn modelId="{1D2F76CF-63F2-44FF-A4B5-EFE886AFD663}" type="presParOf" srcId="{8C1B644D-5C3D-4668-A31A-6C20ABE94B36}" destId="{E1026B22-9D7C-4F47-BA7B-08E12319EB15}" srcOrd="9" destOrd="0" presId="urn:microsoft.com/office/officeart/2005/8/layout/gear1"/>
    <dgm:cxn modelId="{7B4B9A61-2AE5-4EC6-9F36-1F24AEF86970}" type="presParOf" srcId="{8C1B644D-5C3D-4668-A31A-6C20ABE94B36}" destId="{FF84B8A6-AB2B-40FA-ADA4-2CC65112C3DD}" srcOrd="10" destOrd="0" presId="urn:microsoft.com/office/officeart/2005/8/layout/gear1"/>
    <dgm:cxn modelId="{9E53554E-A146-4572-A66B-1480C75B81B4}" type="presParOf" srcId="{8C1B644D-5C3D-4668-A31A-6C20ABE94B36}" destId="{B743FA17-2C28-4702-B0AF-D3865A2EDB93}" srcOrd="11" destOrd="0" presId="urn:microsoft.com/office/officeart/2005/8/layout/gear1"/>
    <dgm:cxn modelId="{1E07F4DB-DAD0-4D8B-8720-758D12800F39}" type="presParOf" srcId="{8C1B644D-5C3D-4668-A31A-6C20ABE94B36}" destId="{77A54BA8-5C03-4AAF-9DDF-7728F8E69483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FB801AE-2916-484A-B3B4-15F0DDB9382F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</dgm:pt>
    <dgm:pt modelId="{FF01F862-9AEF-4596-B2CD-B898A6BED334}">
      <dgm:prSet phldrT="[Text]" custT="1"/>
      <dgm:spPr/>
      <dgm:t>
        <a:bodyPr/>
        <a:lstStyle/>
        <a:p>
          <a:r>
            <a:rPr lang="en-GB" sz="1100" b="1" dirty="0"/>
            <a:t>Tool-chain</a:t>
          </a:r>
        </a:p>
      </dgm:t>
    </dgm:pt>
    <dgm:pt modelId="{8AED5722-AE07-4455-BFB2-FFFA27A038D6}" type="parTrans" cxnId="{385680AF-8153-4AF0-B73C-FCFB11362A9C}">
      <dgm:prSet/>
      <dgm:spPr/>
      <dgm:t>
        <a:bodyPr/>
        <a:lstStyle/>
        <a:p>
          <a:endParaRPr lang="en-GB"/>
        </a:p>
      </dgm:t>
    </dgm:pt>
    <dgm:pt modelId="{F60DE479-6138-4C69-8E76-C00C92ED3F72}" type="sibTrans" cxnId="{385680AF-8153-4AF0-B73C-FCFB11362A9C}">
      <dgm:prSet/>
      <dgm:spPr/>
      <dgm:t>
        <a:bodyPr/>
        <a:lstStyle/>
        <a:p>
          <a:endParaRPr lang="en-GB"/>
        </a:p>
      </dgm:t>
    </dgm:pt>
    <dgm:pt modelId="{909FF993-8A01-4503-A8B0-12EEBA0C6009}">
      <dgm:prSet phldrT="[Text]" custT="1"/>
      <dgm:spPr/>
      <dgm:t>
        <a:bodyPr/>
        <a:lstStyle/>
        <a:p>
          <a:r>
            <a:rPr lang="en-GB" sz="900" b="1" dirty="0"/>
            <a:t>Inter-connect</a:t>
          </a:r>
        </a:p>
      </dgm:t>
    </dgm:pt>
    <dgm:pt modelId="{CCA38870-3E20-4350-846E-7842C82C4793}" type="parTrans" cxnId="{390F8F48-8334-4999-90E9-E48C15841743}">
      <dgm:prSet/>
      <dgm:spPr/>
      <dgm:t>
        <a:bodyPr/>
        <a:lstStyle/>
        <a:p>
          <a:endParaRPr lang="en-GB"/>
        </a:p>
      </dgm:t>
    </dgm:pt>
    <dgm:pt modelId="{913382B8-63FF-422A-889F-3BC0438A59CB}" type="sibTrans" cxnId="{390F8F48-8334-4999-90E9-E48C15841743}">
      <dgm:prSet/>
      <dgm:spPr/>
      <dgm:t>
        <a:bodyPr/>
        <a:lstStyle/>
        <a:p>
          <a:endParaRPr lang="en-GB"/>
        </a:p>
      </dgm:t>
    </dgm:pt>
    <dgm:pt modelId="{1858186F-A9F4-4D52-8E9A-57A7C38CA182}">
      <dgm:prSet phldrT="[Text]" custT="1"/>
      <dgm:spPr/>
      <dgm:t>
        <a:bodyPr/>
        <a:lstStyle/>
        <a:p>
          <a:r>
            <a:rPr lang="en-GB" sz="1100" b="1" dirty="0"/>
            <a:t>Blocks</a:t>
          </a:r>
        </a:p>
      </dgm:t>
    </dgm:pt>
    <dgm:pt modelId="{FCA9C9F3-CD37-4E26-B545-7C459DD1FE4F}" type="parTrans" cxnId="{02C10894-BB3E-4390-A138-6A8A88707B08}">
      <dgm:prSet/>
      <dgm:spPr/>
      <dgm:t>
        <a:bodyPr/>
        <a:lstStyle/>
        <a:p>
          <a:endParaRPr lang="en-GB"/>
        </a:p>
      </dgm:t>
    </dgm:pt>
    <dgm:pt modelId="{8A1E74BF-DF1D-4A9E-A1A8-A281C7E0CE48}" type="sibTrans" cxnId="{02C10894-BB3E-4390-A138-6A8A88707B08}">
      <dgm:prSet/>
      <dgm:spPr/>
      <dgm:t>
        <a:bodyPr/>
        <a:lstStyle/>
        <a:p>
          <a:endParaRPr lang="en-GB"/>
        </a:p>
      </dgm:t>
    </dgm:pt>
    <dgm:pt modelId="{8C1B644D-5C3D-4668-A31A-6C20ABE94B36}" type="pres">
      <dgm:prSet presAssocID="{1FB801AE-2916-484A-B3B4-15F0DDB9382F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FCBBB78B-1B5F-44D8-BB06-87AEEA89FD2C}" type="pres">
      <dgm:prSet presAssocID="{FF01F862-9AEF-4596-B2CD-B898A6BED334}" presName="gear1" presStyleLbl="node1" presStyleIdx="0" presStyleCnt="3">
        <dgm:presLayoutVars>
          <dgm:chMax val="1"/>
          <dgm:bulletEnabled val="1"/>
        </dgm:presLayoutVars>
      </dgm:prSet>
      <dgm:spPr/>
    </dgm:pt>
    <dgm:pt modelId="{18FB57A5-00D1-4FB9-A8DD-8A726B06AF3F}" type="pres">
      <dgm:prSet presAssocID="{FF01F862-9AEF-4596-B2CD-B898A6BED334}" presName="gear1srcNode" presStyleLbl="node1" presStyleIdx="0" presStyleCnt="3"/>
      <dgm:spPr/>
    </dgm:pt>
    <dgm:pt modelId="{6B333B09-B073-452E-A4E9-E5D18A33F0C5}" type="pres">
      <dgm:prSet presAssocID="{FF01F862-9AEF-4596-B2CD-B898A6BED334}" presName="gear1dstNode" presStyleLbl="node1" presStyleIdx="0" presStyleCnt="3"/>
      <dgm:spPr/>
    </dgm:pt>
    <dgm:pt modelId="{8E8344B1-186A-4E99-8436-FAFC56314BA3}" type="pres">
      <dgm:prSet presAssocID="{909FF993-8A01-4503-A8B0-12EEBA0C6009}" presName="gear2" presStyleLbl="node1" presStyleIdx="1" presStyleCnt="3">
        <dgm:presLayoutVars>
          <dgm:chMax val="1"/>
          <dgm:bulletEnabled val="1"/>
        </dgm:presLayoutVars>
      </dgm:prSet>
      <dgm:spPr/>
    </dgm:pt>
    <dgm:pt modelId="{B310D509-457E-4FD1-889D-CC79A5296E1F}" type="pres">
      <dgm:prSet presAssocID="{909FF993-8A01-4503-A8B0-12EEBA0C6009}" presName="gear2srcNode" presStyleLbl="node1" presStyleIdx="1" presStyleCnt="3"/>
      <dgm:spPr/>
    </dgm:pt>
    <dgm:pt modelId="{C13E5CCE-CCF7-4D71-ACDE-790A13DB3C66}" type="pres">
      <dgm:prSet presAssocID="{909FF993-8A01-4503-A8B0-12EEBA0C6009}" presName="gear2dstNode" presStyleLbl="node1" presStyleIdx="1" presStyleCnt="3"/>
      <dgm:spPr/>
    </dgm:pt>
    <dgm:pt modelId="{85598BBF-D220-48BF-99E5-FA0FDE8BE811}" type="pres">
      <dgm:prSet presAssocID="{1858186F-A9F4-4D52-8E9A-57A7C38CA182}" presName="gear3" presStyleLbl="node1" presStyleIdx="2" presStyleCnt="3"/>
      <dgm:spPr/>
    </dgm:pt>
    <dgm:pt modelId="{0C58DBF3-7AB7-4BA7-A895-6A3B70C8614B}" type="pres">
      <dgm:prSet presAssocID="{1858186F-A9F4-4D52-8E9A-57A7C38CA182}" presName="gear3tx" presStyleLbl="node1" presStyleIdx="2" presStyleCnt="3">
        <dgm:presLayoutVars>
          <dgm:chMax val="1"/>
          <dgm:bulletEnabled val="1"/>
        </dgm:presLayoutVars>
      </dgm:prSet>
      <dgm:spPr/>
    </dgm:pt>
    <dgm:pt modelId="{B16460FF-E203-4EC2-8E52-DBBF63E4FEA4}" type="pres">
      <dgm:prSet presAssocID="{1858186F-A9F4-4D52-8E9A-57A7C38CA182}" presName="gear3srcNode" presStyleLbl="node1" presStyleIdx="2" presStyleCnt="3"/>
      <dgm:spPr/>
    </dgm:pt>
    <dgm:pt modelId="{E1026B22-9D7C-4F47-BA7B-08E12319EB15}" type="pres">
      <dgm:prSet presAssocID="{1858186F-A9F4-4D52-8E9A-57A7C38CA182}" presName="gear3dstNode" presStyleLbl="node1" presStyleIdx="2" presStyleCnt="3"/>
      <dgm:spPr/>
    </dgm:pt>
    <dgm:pt modelId="{FF84B8A6-AB2B-40FA-ADA4-2CC65112C3DD}" type="pres">
      <dgm:prSet presAssocID="{F60DE479-6138-4C69-8E76-C00C92ED3F72}" presName="connector1" presStyleLbl="sibTrans2D1" presStyleIdx="0" presStyleCnt="3"/>
      <dgm:spPr/>
    </dgm:pt>
    <dgm:pt modelId="{B743FA17-2C28-4702-B0AF-D3865A2EDB93}" type="pres">
      <dgm:prSet presAssocID="{913382B8-63FF-422A-889F-3BC0438A59CB}" presName="connector2" presStyleLbl="sibTrans2D1" presStyleIdx="1" presStyleCnt="3"/>
      <dgm:spPr/>
    </dgm:pt>
    <dgm:pt modelId="{77A54BA8-5C03-4AAF-9DDF-7728F8E69483}" type="pres">
      <dgm:prSet presAssocID="{8A1E74BF-DF1D-4A9E-A1A8-A281C7E0CE48}" presName="connector3" presStyleLbl="sibTrans2D1" presStyleIdx="2" presStyleCnt="3"/>
      <dgm:spPr/>
    </dgm:pt>
  </dgm:ptLst>
  <dgm:cxnLst>
    <dgm:cxn modelId="{D8FF9714-0CFB-4EBD-8C10-B45D54E4342A}" type="presOf" srcId="{913382B8-63FF-422A-889F-3BC0438A59CB}" destId="{B743FA17-2C28-4702-B0AF-D3865A2EDB93}" srcOrd="0" destOrd="0" presId="urn:microsoft.com/office/officeart/2005/8/layout/gear1"/>
    <dgm:cxn modelId="{BDFC4F1C-498E-4E44-8A1A-E4B248D03BC1}" type="presOf" srcId="{FF01F862-9AEF-4596-B2CD-B898A6BED334}" destId="{6B333B09-B073-452E-A4E9-E5D18A33F0C5}" srcOrd="2" destOrd="0" presId="urn:microsoft.com/office/officeart/2005/8/layout/gear1"/>
    <dgm:cxn modelId="{A99EAB32-C630-4706-8A9D-8B0F1C147D90}" type="presOf" srcId="{909FF993-8A01-4503-A8B0-12EEBA0C6009}" destId="{B310D509-457E-4FD1-889D-CC79A5296E1F}" srcOrd="1" destOrd="0" presId="urn:microsoft.com/office/officeart/2005/8/layout/gear1"/>
    <dgm:cxn modelId="{5562D93F-AEA5-4ED6-AA55-5749452DCE59}" type="presOf" srcId="{F60DE479-6138-4C69-8E76-C00C92ED3F72}" destId="{FF84B8A6-AB2B-40FA-ADA4-2CC65112C3DD}" srcOrd="0" destOrd="0" presId="urn:microsoft.com/office/officeart/2005/8/layout/gear1"/>
    <dgm:cxn modelId="{6F3CE742-ED92-40A1-9492-1E1F6F777157}" type="presOf" srcId="{1858186F-A9F4-4D52-8E9A-57A7C38CA182}" destId="{85598BBF-D220-48BF-99E5-FA0FDE8BE811}" srcOrd="0" destOrd="0" presId="urn:microsoft.com/office/officeart/2005/8/layout/gear1"/>
    <dgm:cxn modelId="{390F8F48-8334-4999-90E9-E48C15841743}" srcId="{1FB801AE-2916-484A-B3B4-15F0DDB9382F}" destId="{909FF993-8A01-4503-A8B0-12EEBA0C6009}" srcOrd="1" destOrd="0" parTransId="{CCA38870-3E20-4350-846E-7842C82C4793}" sibTransId="{913382B8-63FF-422A-889F-3BC0438A59CB}"/>
    <dgm:cxn modelId="{5DB0F884-4554-4DD8-ACE8-277887F0FA1A}" type="presOf" srcId="{1858186F-A9F4-4D52-8E9A-57A7C38CA182}" destId="{E1026B22-9D7C-4F47-BA7B-08E12319EB15}" srcOrd="3" destOrd="0" presId="urn:microsoft.com/office/officeart/2005/8/layout/gear1"/>
    <dgm:cxn modelId="{28AC648E-5A32-46C3-BB46-6FA5426CE630}" type="presOf" srcId="{909FF993-8A01-4503-A8B0-12EEBA0C6009}" destId="{8E8344B1-186A-4E99-8436-FAFC56314BA3}" srcOrd="0" destOrd="0" presId="urn:microsoft.com/office/officeart/2005/8/layout/gear1"/>
    <dgm:cxn modelId="{02C10894-BB3E-4390-A138-6A8A88707B08}" srcId="{1FB801AE-2916-484A-B3B4-15F0DDB9382F}" destId="{1858186F-A9F4-4D52-8E9A-57A7C38CA182}" srcOrd="2" destOrd="0" parTransId="{FCA9C9F3-CD37-4E26-B545-7C459DD1FE4F}" sibTransId="{8A1E74BF-DF1D-4A9E-A1A8-A281C7E0CE48}"/>
    <dgm:cxn modelId="{B5D856A5-C49B-4B51-8993-884836EDC1A3}" type="presOf" srcId="{1858186F-A9F4-4D52-8E9A-57A7C38CA182}" destId="{B16460FF-E203-4EC2-8E52-DBBF63E4FEA4}" srcOrd="2" destOrd="0" presId="urn:microsoft.com/office/officeart/2005/8/layout/gear1"/>
    <dgm:cxn modelId="{385680AF-8153-4AF0-B73C-FCFB11362A9C}" srcId="{1FB801AE-2916-484A-B3B4-15F0DDB9382F}" destId="{FF01F862-9AEF-4596-B2CD-B898A6BED334}" srcOrd="0" destOrd="0" parTransId="{8AED5722-AE07-4455-BFB2-FFFA27A038D6}" sibTransId="{F60DE479-6138-4C69-8E76-C00C92ED3F72}"/>
    <dgm:cxn modelId="{8D71FFCF-A5AA-4F35-B9E0-E76EDE6611AF}" type="presOf" srcId="{FF01F862-9AEF-4596-B2CD-B898A6BED334}" destId="{18FB57A5-00D1-4FB9-A8DD-8A726B06AF3F}" srcOrd="1" destOrd="0" presId="urn:microsoft.com/office/officeart/2005/8/layout/gear1"/>
    <dgm:cxn modelId="{9EB8B7D0-91FD-4FBA-820E-1D24DBA460A8}" type="presOf" srcId="{1FB801AE-2916-484A-B3B4-15F0DDB9382F}" destId="{8C1B644D-5C3D-4668-A31A-6C20ABE94B36}" srcOrd="0" destOrd="0" presId="urn:microsoft.com/office/officeart/2005/8/layout/gear1"/>
    <dgm:cxn modelId="{5C9B37E6-A476-4257-ADED-28E23C718C83}" type="presOf" srcId="{1858186F-A9F4-4D52-8E9A-57A7C38CA182}" destId="{0C58DBF3-7AB7-4BA7-A895-6A3B70C8614B}" srcOrd="1" destOrd="0" presId="urn:microsoft.com/office/officeart/2005/8/layout/gear1"/>
    <dgm:cxn modelId="{CB330AF4-6E29-43F8-BDC9-F5FF8C4EE290}" type="presOf" srcId="{FF01F862-9AEF-4596-B2CD-B898A6BED334}" destId="{FCBBB78B-1B5F-44D8-BB06-87AEEA89FD2C}" srcOrd="0" destOrd="0" presId="urn:microsoft.com/office/officeart/2005/8/layout/gear1"/>
    <dgm:cxn modelId="{ECAA66FF-A3B1-4B15-8FFD-23C6399D778D}" type="presOf" srcId="{909FF993-8A01-4503-A8B0-12EEBA0C6009}" destId="{C13E5CCE-CCF7-4D71-ACDE-790A13DB3C66}" srcOrd="2" destOrd="0" presId="urn:microsoft.com/office/officeart/2005/8/layout/gear1"/>
    <dgm:cxn modelId="{1B5CF2FF-1EBD-4703-BDF3-B653B569252F}" type="presOf" srcId="{8A1E74BF-DF1D-4A9E-A1A8-A281C7E0CE48}" destId="{77A54BA8-5C03-4AAF-9DDF-7728F8E69483}" srcOrd="0" destOrd="0" presId="urn:microsoft.com/office/officeart/2005/8/layout/gear1"/>
    <dgm:cxn modelId="{6868688E-246B-4F47-91AB-116248D8752D}" type="presParOf" srcId="{8C1B644D-5C3D-4668-A31A-6C20ABE94B36}" destId="{FCBBB78B-1B5F-44D8-BB06-87AEEA89FD2C}" srcOrd="0" destOrd="0" presId="urn:microsoft.com/office/officeart/2005/8/layout/gear1"/>
    <dgm:cxn modelId="{C892780E-561F-43C0-8698-D489B7A03229}" type="presParOf" srcId="{8C1B644D-5C3D-4668-A31A-6C20ABE94B36}" destId="{18FB57A5-00D1-4FB9-A8DD-8A726B06AF3F}" srcOrd="1" destOrd="0" presId="urn:microsoft.com/office/officeart/2005/8/layout/gear1"/>
    <dgm:cxn modelId="{5D68B1AF-7CB1-4AEF-894F-7D6B0C3FB24B}" type="presParOf" srcId="{8C1B644D-5C3D-4668-A31A-6C20ABE94B36}" destId="{6B333B09-B073-452E-A4E9-E5D18A33F0C5}" srcOrd="2" destOrd="0" presId="urn:microsoft.com/office/officeart/2005/8/layout/gear1"/>
    <dgm:cxn modelId="{815C71B5-A8B9-4E69-A579-3E451CA6895E}" type="presParOf" srcId="{8C1B644D-5C3D-4668-A31A-6C20ABE94B36}" destId="{8E8344B1-186A-4E99-8436-FAFC56314BA3}" srcOrd="3" destOrd="0" presId="urn:microsoft.com/office/officeart/2005/8/layout/gear1"/>
    <dgm:cxn modelId="{F2661145-4B12-4A29-B1FE-4058E203D174}" type="presParOf" srcId="{8C1B644D-5C3D-4668-A31A-6C20ABE94B36}" destId="{B310D509-457E-4FD1-889D-CC79A5296E1F}" srcOrd="4" destOrd="0" presId="urn:microsoft.com/office/officeart/2005/8/layout/gear1"/>
    <dgm:cxn modelId="{6BA9B241-6F6C-4824-9DDE-06FD0933828B}" type="presParOf" srcId="{8C1B644D-5C3D-4668-A31A-6C20ABE94B36}" destId="{C13E5CCE-CCF7-4D71-ACDE-790A13DB3C66}" srcOrd="5" destOrd="0" presId="urn:microsoft.com/office/officeart/2005/8/layout/gear1"/>
    <dgm:cxn modelId="{4ECE026F-0CAF-4857-89B8-A4F99F4AF10B}" type="presParOf" srcId="{8C1B644D-5C3D-4668-A31A-6C20ABE94B36}" destId="{85598BBF-D220-48BF-99E5-FA0FDE8BE811}" srcOrd="6" destOrd="0" presId="urn:microsoft.com/office/officeart/2005/8/layout/gear1"/>
    <dgm:cxn modelId="{1B29DCA7-2343-4D8B-99E4-E950E673F6DB}" type="presParOf" srcId="{8C1B644D-5C3D-4668-A31A-6C20ABE94B36}" destId="{0C58DBF3-7AB7-4BA7-A895-6A3B70C8614B}" srcOrd="7" destOrd="0" presId="urn:microsoft.com/office/officeart/2005/8/layout/gear1"/>
    <dgm:cxn modelId="{0B614364-5971-4F6D-AA6B-EBA6A17138B4}" type="presParOf" srcId="{8C1B644D-5C3D-4668-A31A-6C20ABE94B36}" destId="{B16460FF-E203-4EC2-8E52-DBBF63E4FEA4}" srcOrd="8" destOrd="0" presId="urn:microsoft.com/office/officeart/2005/8/layout/gear1"/>
    <dgm:cxn modelId="{1D2F76CF-63F2-44FF-A4B5-EFE886AFD663}" type="presParOf" srcId="{8C1B644D-5C3D-4668-A31A-6C20ABE94B36}" destId="{E1026B22-9D7C-4F47-BA7B-08E12319EB15}" srcOrd="9" destOrd="0" presId="urn:microsoft.com/office/officeart/2005/8/layout/gear1"/>
    <dgm:cxn modelId="{7B4B9A61-2AE5-4EC6-9F36-1F24AEF86970}" type="presParOf" srcId="{8C1B644D-5C3D-4668-A31A-6C20ABE94B36}" destId="{FF84B8A6-AB2B-40FA-ADA4-2CC65112C3DD}" srcOrd="10" destOrd="0" presId="urn:microsoft.com/office/officeart/2005/8/layout/gear1"/>
    <dgm:cxn modelId="{9E53554E-A146-4572-A66B-1480C75B81B4}" type="presParOf" srcId="{8C1B644D-5C3D-4668-A31A-6C20ABE94B36}" destId="{B743FA17-2C28-4702-B0AF-D3865A2EDB93}" srcOrd="11" destOrd="0" presId="urn:microsoft.com/office/officeart/2005/8/layout/gear1"/>
    <dgm:cxn modelId="{1E07F4DB-DAD0-4D8B-8720-758D12800F39}" type="presParOf" srcId="{8C1B644D-5C3D-4668-A31A-6C20ABE94B36}" destId="{77A54BA8-5C03-4AAF-9DDF-7728F8E69483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FB801AE-2916-484A-B3B4-15F0DDB9382F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</dgm:pt>
    <dgm:pt modelId="{FF01F862-9AEF-4596-B2CD-B898A6BED334}">
      <dgm:prSet phldrT="[Text]" custT="1"/>
      <dgm:spPr/>
      <dgm:t>
        <a:bodyPr/>
        <a:lstStyle/>
        <a:p>
          <a:r>
            <a:rPr lang="en-GB" sz="1100" b="1" dirty="0"/>
            <a:t>Tool-chain</a:t>
          </a:r>
        </a:p>
      </dgm:t>
    </dgm:pt>
    <dgm:pt modelId="{8AED5722-AE07-4455-BFB2-FFFA27A038D6}" type="parTrans" cxnId="{385680AF-8153-4AF0-B73C-FCFB11362A9C}">
      <dgm:prSet/>
      <dgm:spPr/>
      <dgm:t>
        <a:bodyPr/>
        <a:lstStyle/>
        <a:p>
          <a:endParaRPr lang="en-GB"/>
        </a:p>
      </dgm:t>
    </dgm:pt>
    <dgm:pt modelId="{F60DE479-6138-4C69-8E76-C00C92ED3F72}" type="sibTrans" cxnId="{385680AF-8153-4AF0-B73C-FCFB11362A9C}">
      <dgm:prSet/>
      <dgm:spPr/>
      <dgm:t>
        <a:bodyPr/>
        <a:lstStyle/>
        <a:p>
          <a:endParaRPr lang="en-GB"/>
        </a:p>
      </dgm:t>
    </dgm:pt>
    <dgm:pt modelId="{909FF993-8A01-4503-A8B0-12EEBA0C6009}">
      <dgm:prSet phldrT="[Text]" custT="1"/>
      <dgm:spPr/>
      <dgm:t>
        <a:bodyPr/>
        <a:lstStyle/>
        <a:p>
          <a:r>
            <a:rPr lang="en-GB" sz="900" b="1" dirty="0"/>
            <a:t>Inter-connect</a:t>
          </a:r>
        </a:p>
      </dgm:t>
    </dgm:pt>
    <dgm:pt modelId="{CCA38870-3E20-4350-846E-7842C82C4793}" type="parTrans" cxnId="{390F8F48-8334-4999-90E9-E48C15841743}">
      <dgm:prSet/>
      <dgm:spPr/>
      <dgm:t>
        <a:bodyPr/>
        <a:lstStyle/>
        <a:p>
          <a:endParaRPr lang="en-GB"/>
        </a:p>
      </dgm:t>
    </dgm:pt>
    <dgm:pt modelId="{913382B8-63FF-422A-889F-3BC0438A59CB}" type="sibTrans" cxnId="{390F8F48-8334-4999-90E9-E48C15841743}">
      <dgm:prSet/>
      <dgm:spPr/>
      <dgm:t>
        <a:bodyPr/>
        <a:lstStyle/>
        <a:p>
          <a:endParaRPr lang="en-GB"/>
        </a:p>
      </dgm:t>
    </dgm:pt>
    <dgm:pt modelId="{1858186F-A9F4-4D52-8E9A-57A7C38CA182}">
      <dgm:prSet phldrT="[Text]" custT="1"/>
      <dgm:spPr/>
      <dgm:t>
        <a:bodyPr/>
        <a:lstStyle/>
        <a:p>
          <a:r>
            <a:rPr lang="en-GB" sz="1100" b="1" dirty="0"/>
            <a:t>Blocks</a:t>
          </a:r>
        </a:p>
      </dgm:t>
    </dgm:pt>
    <dgm:pt modelId="{FCA9C9F3-CD37-4E26-B545-7C459DD1FE4F}" type="parTrans" cxnId="{02C10894-BB3E-4390-A138-6A8A88707B08}">
      <dgm:prSet/>
      <dgm:spPr/>
      <dgm:t>
        <a:bodyPr/>
        <a:lstStyle/>
        <a:p>
          <a:endParaRPr lang="en-GB"/>
        </a:p>
      </dgm:t>
    </dgm:pt>
    <dgm:pt modelId="{8A1E74BF-DF1D-4A9E-A1A8-A281C7E0CE48}" type="sibTrans" cxnId="{02C10894-BB3E-4390-A138-6A8A88707B08}">
      <dgm:prSet/>
      <dgm:spPr/>
      <dgm:t>
        <a:bodyPr/>
        <a:lstStyle/>
        <a:p>
          <a:endParaRPr lang="en-GB"/>
        </a:p>
      </dgm:t>
    </dgm:pt>
    <dgm:pt modelId="{8C1B644D-5C3D-4668-A31A-6C20ABE94B36}" type="pres">
      <dgm:prSet presAssocID="{1FB801AE-2916-484A-B3B4-15F0DDB9382F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FCBBB78B-1B5F-44D8-BB06-87AEEA89FD2C}" type="pres">
      <dgm:prSet presAssocID="{FF01F862-9AEF-4596-B2CD-B898A6BED334}" presName="gear1" presStyleLbl="node1" presStyleIdx="0" presStyleCnt="3">
        <dgm:presLayoutVars>
          <dgm:chMax val="1"/>
          <dgm:bulletEnabled val="1"/>
        </dgm:presLayoutVars>
      </dgm:prSet>
      <dgm:spPr/>
    </dgm:pt>
    <dgm:pt modelId="{18FB57A5-00D1-4FB9-A8DD-8A726B06AF3F}" type="pres">
      <dgm:prSet presAssocID="{FF01F862-9AEF-4596-B2CD-B898A6BED334}" presName="gear1srcNode" presStyleLbl="node1" presStyleIdx="0" presStyleCnt="3"/>
      <dgm:spPr/>
    </dgm:pt>
    <dgm:pt modelId="{6B333B09-B073-452E-A4E9-E5D18A33F0C5}" type="pres">
      <dgm:prSet presAssocID="{FF01F862-9AEF-4596-B2CD-B898A6BED334}" presName="gear1dstNode" presStyleLbl="node1" presStyleIdx="0" presStyleCnt="3"/>
      <dgm:spPr/>
    </dgm:pt>
    <dgm:pt modelId="{8E8344B1-186A-4E99-8436-FAFC56314BA3}" type="pres">
      <dgm:prSet presAssocID="{909FF993-8A01-4503-A8B0-12EEBA0C6009}" presName="gear2" presStyleLbl="node1" presStyleIdx="1" presStyleCnt="3">
        <dgm:presLayoutVars>
          <dgm:chMax val="1"/>
          <dgm:bulletEnabled val="1"/>
        </dgm:presLayoutVars>
      </dgm:prSet>
      <dgm:spPr/>
    </dgm:pt>
    <dgm:pt modelId="{B310D509-457E-4FD1-889D-CC79A5296E1F}" type="pres">
      <dgm:prSet presAssocID="{909FF993-8A01-4503-A8B0-12EEBA0C6009}" presName="gear2srcNode" presStyleLbl="node1" presStyleIdx="1" presStyleCnt="3"/>
      <dgm:spPr/>
    </dgm:pt>
    <dgm:pt modelId="{C13E5CCE-CCF7-4D71-ACDE-790A13DB3C66}" type="pres">
      <dgm:prSet presAssocID="{909FF993-8A01-4503-A8B0-12EEBA0C6009}" presName="gear2dstNode" presStyleLbl="node1" presStyleIdx="1" presStyleCnt="3"/>
      <dgm:spPr/>
    </dgm:pt>
    <dgm:pt modelId="{85598BBF-D220-48BF-99E5-FA0FDE8BE811}" type="pres">
      <dgm:prSet presAssocID="{1858186F-A9F4-4D52-8E9A-57A7C38CA182}" presName="gear3" presStyleLbl="node1" presStyleIdx="2" presStyleCnt="3"/>
      <dgm:spPr/>
    </dgm:pt>
    <dgm:pt modelId="{0C58DBF3-7AB7-4BA7-A895-6A3B70C8614B}" type="pres">
      <dgm:prSet presAssocID="{1858186F-A9F4-4D52-8E9A-57A7C38CA182}" presName="gear3tx" presStyleLbl="node1" presStyleIdx="2" presStyleCnt="3">
        <dgm:presLayoutVars>
          <dgm:chMax val="1"/>
          <dgm:bulletEnabled val="1"/>
        </dgm:presLayoutVars>
      </dgm:prSet>
      <dgm:spPr/>
    </dgm:pt>
    <dgm:pt modelId="{B16460FF-E203-4EC2-8E52-DBBF63E4FEA4}" type="pres">
      <dgm:prSet presAssocID="{1858186F-A9F4-4D52-8E9A-57A7C38CA182}" presName="gear3srcNode" presStyleLbl="node1" presStyleIdx="2" presStyleCnt="3"/>
      <dgm:spPr/>
    </dgm:pt>
    <dgm:pt modelId="{E1026B22-9D7C-4F47-BA7B-08E12319EB15}" type="pres">
      <dgm:prSet presAssocID="{1858186F-A9F4-4D52-8E9A-57A7C38CA182}" presName="gear3dstNode" presStyleLbl="node1" presStyleIdx="2" presStyleCnt="3"/>
      <dgm:spPr/>
    </dgm:pt>
    <dgm:pt modelId="{FF84B8A6-AB2B-40FA-ADA4-2CC65112C3DD}" type="pres">
      <dgm:prSet presAssocID="{F60DE479-6138-4C69-8E76-C00C92ED3F72}" presName="connector1" presStyleLbl="sibTrans2D1" presStyleIdx="0" presStyleCnt="3"/>
      <dgm:spPr/>
    </dgm:pt>
    <dgm:pt modelId="{B743FA17-2C28-4702-B0AF-D3865A2EDB93}" type="pres">
      <dgm:prSet presAssocID="{913382B8-63FF-422A-889F-3BC0438A59CB}" presName="connector2" presStyleLbl="sibTrans2D1" presStyleIdx="1" presStyleCnt="3"/>
      <dgm:spPr/>
    </dgm:pt>
    <dgm:pt modelId="{77A54BA8-5C03-4AAF-9DDF-7728F8E69483}" type="pres">
      <dgm:prSet presAssocID="{8A1E74BF-DF1D-4A9E-A1A8-A281C7E0CE48}" presName="connector3" presStyleLbl="sibTrans2D1" presStyleIdx="2" presStyleCnt="3"/>
      <dgm:spPr/>
    </dgm:pt>
  </dgm:ptLst>
  <dgm:cxnLst>
    <dgm:cxn modelId="{D8FF9714-0CFB-4EBD-8C10-B45D54E4342A}" type="presOf" srcId="{913382B8-63FF-422A-889F-3BC0438A59CB}" destId="{B743FA17-2C28-4702-B0AF-D3865A2EDB93}" srcOrd="0" destOrd="0" presId="urn:microsoft.com/office/officeart/2005/8/layout/gear1"/>
    <dgm:cxn modelId="{BDFC4F1C-498E-4E44-8A1A-E4B248D03BC1}" type="presOf" srcId="{FF01F862-9AEF-4596-B2CD-B898A6BED334}" destId="{6B333B09-B073-452E-A4E9-E5D18A33F0C5}" srcOrd="2" destOrd="0" presId="urn:microsoft.com/office/officeart/2005/8/layout/gear1"/>
    <dgm:cxn modelId="{A99EAB32-C630-4706-8A9D-8B0F1C147D90}" type="presOf" srcId="{909FF993-8A01-4503-A8B0-12EEBA0C6009}" destId="{B310D509-457E-4FD1-889D-CC79A5296E1F}" srcOrd="1" destOrd="0" presId="urn:microsoft.com/office/officeart/2005/8/layout/gear1"/>
    <dgm:cxn modelId="{5562D93F-AEA5-4ED6-AA55-5749452DCE59}" type="presOf" srcId="{F60DE479-6138-4C69-8E76-C00C92ED3F72}" destId="{FF84B8A6-AB2B-40FA-ADA4-2CC65112C3DD}" srcOrd="0" destOrd="0" presId="urn:microsoft.com/office/officeart/2005/8/layout/gear1"/>
    <dgm:cxn modelId="{6F3CE742-ED92-40A1-9492-1E1F6F777157}" type="presOf" srcId="{1858186F-A9F4-4D52-8E9A-57A7C38CA182}" destId="{85598BBF-D220-48BF-99E5-FA0FDE8BE811}" srcOrd="0" destOrd="0" presId="urn:microsoft.com/office/officeart/2005/8/layout/gear1"/>
    <dgm:cxn modelId="{390F8F48-8334-4999-90E9-E48C15841743}" srcId="{1FB801AE-2916-484A-B3B4-15F0DDB9382F}" destId="{909FF993-8A01-4503-A8B0-12EEBA0C6009}" srcOrd="1" destOrd="0" parTransId="{CCA38870-3E20-4350-846E-7842C82C4793}" sibTransId="{913382B8-63FF-422A-889F-3BC0438A59CB}"/>
    <dgm:cxn modelId="{5DB0F884-4554-4DD8-ACE8-277887F0FA1A}" type="presOf" srcId="{1858186F-A9F4-4D52-8E9A-57A7C38CA182}" destId="{E1026B22-9D7C-4F47-BA7B-08E12319EB15}" srcOrd="3" destOrd="0" presId="urn:microsoft.com/office/officeart/2005/8/layout/gear1"/>
    <dgm:cxn modelId="{28AC648E-5A32-46C3-BB46-6FA5426CE630}" type="presOf" srcId="{909FF993-8A01-4503-A8B0-12EEBA0C6009}" destId="{8E8344B1-186A-4E99-8436-FAFC56314BA3}" srcOrd="0" destOrd="0" presId="urn:microsoft.com/office/officeart/2005/8/layout/gear1"/>
    <dgm:cxn modelId="{02C10894-BB3E-4390-A138-6A8A88707B08}" srcId="{1FB801AE-2916-484A-B3B4-15F0DDB9382F}" destId="{1858186F-A9F4-4D52-8E9A-57A7C38CA182}" srcOrd="2" destOrd="0" parTransId="{FCA9C9F3-CD37-4E26-B545-7C459DD1FE4F}" sibTransId="{8A1E74BF-DF1D-4A9E-A1A8-A281C7E0CE48}"/>
    <dgm:cxn modelId="{B5D856A5-C49B-4B51-8993-884836EDC1A3}" type="presOf" srcId="{1858186F-A9F4-4D52-8E9A-57A7C38CA182}" destId="{B16460FF-E203-4EC2-8E52-DBBF63E4FEA4}" srcOrd="2" destOrd="0" presId="urn:microsoft.com/office/officeart/2005/8/layout/gear1"/>
    <dgm:cxn modelId="{385680AF-8153-4AF0-B73C-FCFB11362A9C}" srcId="{1FB801AE-2916-484A-B3B4-15F0DDB9382F}" destId="{FF01F862-9AEF-4596-B2CD-B898A6BED334}" srcOrd="0" destOrd="0" parTransId="{8AED5722-AE07-4455-BFB2-FFFA27A038D6}" sibTransId="{F60DE479-6138-4C69-8E76-C00C92ED3F72}"/>
    <dgm:cxn modelId="{8D71FFCF-A5AA-4F35-B9E0-E76EDE6611AF}" type="presOf" srcId="{FF01F862-9AEF-4596-B2CD-B898A6BED334}" destId="{18FB57A5-00D1-4FB9-A8DD-8A726B06AF3F}" srcOrd="1" destOrd="0" presId="urn:microsoft.com/office/officeart/2005/8/layout/gear1"/>
    <dgm:cxn modelId="{9EB8B7D0-91FD-4FBA-820E-1D24DBA460A8}" type="presOf" srcId="{1FB801AE-2916-484A-B3B4-15F0DDB9382F}" destId="{8C1B644D-5C3D-4668-A31A-6C20ABE94B36}" srcOrd="0" destOrd="0" presId="urn:microsoft.com/office/officeart/2005/8/layout/gear1"/>
    <dgm:cxn modelId="{5C9B37E6-A476-4257-ADED-28E23C718C83}" type="presOf" srcId="{1858186F-A9F4-4D52-8E9A-57A7C38CA182}" destId="{0C58DBF3-7AB7-4BA7-A895-6A3B70C8614B}" srcOrd="1" destOrd="0" presId="urn:microsoft.com/office/officeart/2005/8/layout/gear1"/>
    <dgm:cxn modelId="{CB330AF4-6E29-43F8-BDC9-F5FF8C4EE290}" type="presOf" srcId="{FF01F862-9AEF-4596-B2CD-B898A6BED334}" destId="{FCBBB78B-1B5F-44D8-BB06-87AEEA89FD2C}" srcOrd="0" destOrd="0" presId="urn:microsoft.com/office/officeart/2005/8/layout/gear1"/>
    <dgm:cxn modelId="{ECAA66FF-A3B1-4B15-8FFD-23C6399D778D}" type="presOf" srcId="{909FF993-8A01-4503-A8B0-12EEBA0C6009}" destId="{C13E5CCE-CCF7-4D71-ACDE-790A13DB3C66}" srcOrd="2" destOrd="0" presId="urn:microsoft.com/office/officeart/2005/8/layout/gear1"/>
    <dgm:cxn modelId="{1B5CF2FF-1EBD-4703-BDF3-B653B569252F}" type="presOf" srcId="{8A1E74BF-DF1D-4A9E-A1A8-A281C7E0CE48}" destId="{77A54BA8-5C03-4AAF-9DDF-7728F8E69483}" srcOrd="0" destOrd="0" presId="urn:microsoft.com/office/officeart/2005/8/layout/gear1"/>
    <dgm:cxn modelId="{6868688E-246B-4F47-91AB-116248D8752D}" type="presParOf" srcId="{8C1B644D-5C3D-4668-A31A-6C20ABE94B36}" destId="{FCBBB78B-1B5F-44D8-BB06-87AEEA89FD2C}" srcOrd="0" destOrd="0" presId="urn:microsoft.com/office/officeart/2005/8/layout/gear1"/>
    <dgm:cxn modelId="{C892780E-561F-43C0-8698-D489B7A03229}" type="presParOf" srcId="{8C1B644D-5C3D-4668-A31A-6C20ABE94B36}" destId="{18FB57A5-00D1-4FB9-A8DD-8A726B06AF3F}" srcOrd="1" destOrd="0" presId="urn:microsoft.com/office/officeart/2005/8/layout/gear1"/>
    <dgm:cxn modelId="{5D68B1AF-7CB1-4AEF-894F-7D6B0C3FB24B}" type="presParOf" srcId="{8C1B644D-5C3D-4668-A31A-6C20ABE94B36}" destId="{6B333B09-B073-452E-A4E9-E5D18A33F0C5}" srcOrd="2" destOrd="0" presId="urn:microsoft.com/office/officeart/2005/8/layout/gear1"/>
    <dgm:cxn modelId="{815C71B5-A8B9-4E69-A579-3E451CA6895E}" type="presParOf" srcId="{8C1B644D-5C3D-4668-A31A-6C20ABE94B36}" destId="{8E8344B1-186A-4E99-8436-FAFC56314BA3}" srcOrd="3" destOrd="0" presId="urn:microsoft.com/office/officeart/2005/8/layout/gear1"/>
    <dgm:cxn modelId="{F2661145-4B12-4A29-B1FE-4058E203D174}" type="presParOf" srcId="{8C1B644D-5C3D-4668-A31A-6C20ABE94B36}" destId="{B310D509-457E-4FD1-889D-CC79A5296E1F}" srcOrd="4" destOrd="0" presId="urn:microsoft.com/office/officeart/2005/8/layout/gear1"/>
    <dgm:cxn modelId="{6BA9B241-6F6C-4824-9DDE-06FD0933828B}" type="presParOf" srcId="{8C1B644D-5C3D-4668-A31A-6C20ABE94B36}" destId="{C13E5CCE-CCF7-4D71-ACDE-790A13DB3C66}" srcOrd="5" destOrd="0" presId="urn:microsoft.com/office/officeart/2005/8/layout/gear1"/>
    <dgm:cxn modelId="{4ECE026F-0CAF-4857-89B8-A4F99F4AF10B}" type="presParOf" srcId="{8C1B644D-5C3D-4668-A31A-6C20ABE94B36}" destId="{85598BBF-D220-48BF-99E5-FA0FDE8BE811}" srcOrd="6" destOrd="0" presId="urn:microsoft.com/office/officeart/2005/8/layout/gear1"/>
    <dgm:cxn modelId="{1B29DCA7-2343-4D8B-99E4-E950E673F6DB}" type="presParOf" srcId="{8C1B644D-5C3D-4668-A31A-6C20ABE94B36}" destId="{0C58DBF3-7AB7-4BA7-A895-6A3B70C8614B}" srcOrd="7" destOrd="0" presId="urn:microsoft.com/office/officeart/2005/8/layout/gear1"/>
    <dgm:cxn modelId="{0B614364-5971-4F6D-AA6B-EBA6A17138B4}" type="presParOf" srcId="{8C1B644D-5C3D-4668-A31A-6C20ABE94B36}" destId="{B16460FF-E203-4EC2-8E52-DBBF63E4FEA4}" srcOrd="8" destOrd="0" presId="urn:microsoft.com/office/officeart/2005/8/layout/gear1"/>
    <dgm:cxn modelId="{1D2F76CF-63F2-44FF-A4B5-EFE886AFD663}" type="presParOf" srcId="{8C1B644D-5C3D-4668-A31A-6C20ABE94B36}" destId="{E1026B22-9D7C-4F47-BA7B-08E12319EB15}" srcOrd="9" destOrd="0" presId="urn:microsoft.com/office/officeart/2005/8/layout/gear1"/>
    <dgm:cxn modelId="{7B4B9A61-2AE5-4EC6-9F36-1F24AEF86970}" type="presParOf" srcId="{8C1B644D-5C3D-4668-A31A-6C20ABE94B36}" destId="{FF84B8A6-AB2B-40FA-ADA4-2CC65112C3DD}" srcOrd="10" destOrd="0" presId="urn:microsoft.com/office/officeart/2005/8/layout/gear1"/>
    <dgm:cxn modelId="{9E53554E-A146-4572-A66B-1480C75B81B4}" type="presParOf" srcId="{8C1B644D-5C3D-4668-A31A-6C20ABE94B36}" destId="{B743FA17-2C28-4702-B0AF-D3865A2EDB93}" srcOrd="11" destOrd="0" presId="urn:microsoft.com/office/officeart/2005/8/layout/gear1"/>
    <dgm:cxn modelId="{1E07F4DB-DAD0-4D8B-8720-758D12800F39}" type="presParOf" srcId="{8C1B644D-5C3D-4668-A31A-6C20ABE94B36}" destId="{77A54BA8-5C03-4AAF-9DDF-7728F8E69483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BBB78B-1B5F-44D8-BB06-87AEEA89FD2C}">
      <dsp:nvSpPr>
        <dsp:cNvPr id="0" name=""/>
        <dsp:cNvSpPr/>
      </dsp:nvSpPr>
      <dsp:spPr>
        <a:xfrm>
          <a:off x="1790844" y="1246909"/>
          <a:ext cx="1523999" cy="1523999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100" b="1" kern="1200" dirty="0"/>
            <a:t>Tool-chain</a:t>
          </a:r>
        </a:p>
      </dsp:txBody>
      <dsp:txXfrm>
        <a:off x="2097236" y="1603898"/>
        <a:ext cx="911215" cy="783367"/>
      </dsp:txXfrm>
    </dsp:sp>
    <dsp:sp modelId="{8E8344B1-186A-4E99-8436-FAFC56314BA3}">
      <dsp:nvSpPr>
        <dsp:cNvPr id="0" name=""/>
        <dsp:cNvSpPr/>
      </dsp:nvSpPr>
      <dsp:spPr>
        <a:xfrm>
          <a:off x="904153" y="886690"/>
          <a:ext cx="1108363" cy="1108363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900" b="1" kern="1200" dirty="0"/>
            <a:t>Inter-connect</a:t>
          </a:r>
        </a:p>
      </dsp:txBody>
      <dsp:txXfrm>
        <a:off x="1183187" y="1167410"/>
        <a:ext cx="550295" cy="546923"/>
      </dsp:txXfrm>
    </dsp:sp>
    <dsp:sp modelId="{85598BBF-D220-48BF-99E5-FA0FDE8BE811}">
      <dsp:nvSpPr>
        <dsp:cNvPr id="0" name=""/>
        <dsp:cNvSpPr/>
      </dsp:nvSpPr>
      <dsp:spPr>
        <a:xfrm rot="20700000">
          <a:off x="1524950" y="122033"/>
          <a:ext cx="1085970" cy="1085970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100" b="1" kern="1200" dirty="0"/>
            <a:t>Blocks</a:t>
          </a:r>
        </a:p>
      </dsp:txBody>
      <dsp:txXfrm rot="-20700000">
        <a:off x="1763135" y="360218"/>
        <a:ext cx="609599" cy="609599"/>
      </dsp:txXfrm>
    </dsp:sp>
    <dsp:sp modelId="{FF84B8A6-AB2B-40FA-ADA4-2CC65112C3DD}">
      <dsp:nvSpPr>
        <dsp:cNvPr id="0" name=""/>
        <dsp:cNvSpPr/>
      </dsp:nvSpPr>
      <dsp:spPr>
        <a:xfrm>
          <a:off x="1658725" y="1025308"/>
          <a:ext cx="1950719" cy="1950719"/>
        </a:xfrm>
        <a:prstGeom prst="circularArrow">
          <a:avLst>
            <a:gd name="adj1" fmla="val 4687"/>
            <a:gd name="adj2" fmla="val 299029"/>
            <a:gd name="adj3" fmla="val 2468533"/>
            <a:gd name="adj4" fmla="val 15967992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43FA17-2C28-4702-B0AF-D3865A2EDB93}">
      <dsp:nvSpPr>
        <dsp:cNvPr id="0" name=""/>
        <dsp:cNvSpPr/>
      </dsp:nvSpPr>
      <dsp:spPr>
        <a:xfrm>
          <a:off x="707864" y="647560"/>
          <a:ext cx="1417319" cy="1417319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A54BA8-5C03-4AAF-9DDF-7728F8E69483}">
      <dsp:nvSpPr>
        <dsp:cNvPr id="0" name=""/>
        <dsp:cNvSpPr/>
      </dsp:nvSpPr>
      <dsp:spPr>
        <a:xfrm>
          <a:off x="1273754" y="-109726"/>
          <a:ext cx="1528156" cy="152815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BBB78B-1B5F-44D8-BB06-87AEEA89FD2C}">
      <dsp:nvSpPr>
        <dsp:cNvPr id="0" name=""/>
        <dsp:cNvSpPr/>
      </dsp:nvSpPr>
      <dsp:spPr>
        <a:xfrm>
          <a:off x="1695354" y="1158144"/>
          <a:ext cx="1415510" cy="1415510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100" b="1" kern="1200" dirty="0"/>
            <a:t>Tool-chain</a:t>
          </a:r>
        </a:p>
      </dsp:txBody>
      <dsp:txXfrm>
        <a:off x="1979934" y="1489720"/>
        <a:ext cx="846350" cy="727602"/>
      </dsp:txXfrm>
    </dsp:sp>
    <dsp:sp modelId="{8E8344B1-186A-4E99-8436-FAFC56314BA3}">
      <dsp:nvSpPr>
        <dsp:cNvPr id="0" name=""/>
        <dsp:cNvSpPr/>
      </dsp:nvSpPr>
      <dsp:spPr>
        <a:xfrm>
          <a:off x="871785" y="823569"/>
          <a:ext cx="1029462" cy="1029462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900" b="1" kern="1200" dirty="0"/>
            <a:t>Inter-connect</a:t>
          </a:r>
        </a:p>
      </dsp:txBody>
      <dsp:txXfrm>
        <a:off x="1130955" y="1084306"/>
        <a:ext cx="511122" cy="507988"/>
      </dsp:txXfrm>
    </dsp:sp>
    <dsp:sp modelId="{85598BBF-D220-48BF-99E5-FA0FDE8BE811}">
      <dsp:nvSpPr>
        <dsp:cNvPr id="0" name=""/>
        <dsp:cNvSpPr/>
      </dsp:nvSpPr>
      <dsp:spPr>
        <a:xfrm rot="20700000">
          <a:off x="1448388" y="113345"/>
          <a:ext cx="1008662" cy="1008662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100" b="1" kern="1200" dirty="0"/>
            <a:t>Blocks</a:t>
          </a:r>
        </a:p>
      </dsp:txBody>
      <dsp:txXfrm rot="-20700000">
        <a:off x="1669618" y="334575"/>
        <a:ext cx="566204" cy="566204"/>
      </dsp:txXfrm>
    </dsp:sp>
    <dsp:sp modelId="{FF84B8A6-AB2B-40FA-ADA4-2CC65112C3DD}">
      <dsp:nvSpPr>
        <dsp:cNvPr id="0" name=""/>
        <dsp:cNvSpPr/>
      </dsp:nvSpPr>
      <dsp:spPr>
        <a:xfrm>
          <a:off x="1569661" y="953956"/>
          <a:ext cx="1811853" cy="1811853"/>
        </a:xfrm>
        <a:prstGeom prst="circularArrow">
          <a:avLst>
            <a:gd name="adj1" fmla="val 4687"/>
            <a:gd name="adj2" fmla="val 299029"/>
            <a:gd name="adj3" fmla="val 2458572"/>
            <a:gd name="adj4" fmla="val 15991447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43FA17-2C28-4702-B0AF-D3865A2EDB93}">
      <dsp:nvSpPr>
        <dsp:cNvPr id="0" name=""/>
        <dsp:cNvSpPr/>
      </dsp:nvSpPr>
      <dsp:spPr>
        <a:xfrm>
          <a:off x="689469" y="602743"/>
          <a:ext cx="1316424" cy="1316424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A54BA8-5C03-4AAF-9DDF-7728F8E69483}">
      <dsp:nvSpPr>
        <dsp:cNvPr id="0" name=""/>
        <dsp:cNvSpPr/>
      </dsp:nvSpPr>
      <dsp:spPr>
        <a:xfrm>
          <a:off x="1215074" y="-100634"/>
          <a:ext cx="1419370" cy="1419370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BBB78B-1B5F-44D8-BB06-87AEEA89FD2C}">
      <dsp:nvSpPr>
        <dsp:cNvPr id="0" name=""/>
        <dsp:cNvSpPr/>
      </dsp:nvSpPr>
      <dsp:spPr>
        <a:xfrm>
          <a:off x="1695354" y="1158144"/>
          <a:ext cx="1415510" cy="1415510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100" b="1" kern="1200" dirty="0"/>
            <a:t>Tool-chain</a:t>
          </a:r>
        </a:p>
      </dsp:txBody>
      <dsp:txXfrm>
        <a:off x="1979934" y="1489720"/>
        <a:ext cx="846350" cy="727602"/>
      </dsp:txXfrm>
    </dsp:sp>
    <dsp:sp modelId="{8E8344B1-186A-4E99-8436-FAFC56314BA3}">
      <dsp:nvSpPr>
        <dsp:cNvPr id="0" name=""/>
        <dsp:cNvSpPr/>
      </dsp:nvSpPr>
      <dsp:spPr>
        <a:xfrm>
          <a:off x="871785" y="823569"/>
          <a:ext cx="1029462" cy="1029462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900" b="1" kern="1200" dirty="0"/>
            <a:t>Inter-connect</a:t>
          </a:r>
        </a:p>
      </dsp:txBody>
      <dsp:txXfrm>
        <a:off x="1130955" y="1084306"/>
        <a:ext cx="511122" cy="507988"/>
      </dsp:txXfrm>
    </dsp:sp>
    <dsp:sp modelId="{85598BBF-D220-48BF-99E5-FA0FDE8BE811}">
      <dsp:nvSpPr>
        <dsp:cNvPr id="0" name=""/>
        <dsp:cNvSpPr/>
      </dsp:nvSpPr>
      <dsp:spPr>
        <a:xfrm rot="20700000">
          <a:off x="1448388" y="113345"/>
          <a:ext cx="1008662" cy="1008662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100" b="1" kern="1200" dirty="0"/>
            <a:t>Blocks</a:t>
          </a:r>
        </a:p>
      </dsp:txBody>
      <dsp:txXfrm rot="-20700000">
        <a:off x="1669618" y="334575"/>
        <a:ext cx="566204" cy="566204"/>
      </dsp:txXfrm>
    </dsp:sp>
    <dsp:sp modelId="{FF84B8A6-AB2B-40FA-ADA4-2CC65112C3DD}">
      <dsp:nvSpPr>
        <dsp:cNvPr id="0" name=""/>
        <dsp:cNvSpPr/>
      </dsp:nvSpPr>
      <dsp:spPr>
        <a:xfrm>
          <a:off x="1569661" y="953956"/>
          <a:ext cx="1811853" cy="1811853"/>
        </a:xfrm>
        <a:prstGeom prst="circularArrow">
          <a:avLst>
            <a:gd name="adj1" fmla="val 4687"/>
            <a:gd name="adj2" fmla="val 299029"/>
            <a:gd name="adj3" fmla="val 2458572"/>
            <a:gd name="adj4" fmla="val 15991447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43FA17-2C28-4702-B0AF-D3865A2EDB93}">
      <dsp:nvSpPr>
        <dsp:cNvPr id="0" name=""/>
        <dsp:cNvSpPr/>
      </dsp:nvSpPr>
      <dsp:spPr>
        <a:xfrm>
          <a:off x="689469" y="602743"/>
          <a:ext cx="1316424" cy="1316424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A54BA8-5C03-4AAF-9DDF-7728F8E69483}">
      <dsp:nvSpPr>
        <dsp:cNvPr id="0" name=""/>
        <dsp:cNvSpPr/>
      </dsp:nvSpPr>
      <dsp:spPr>
        <a:xfrm>
          <a:off x="1215074" y="-100634"/>
          <a:ext cx="1419370" cy="1419370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3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3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1AA21D1-2317-447B-BDE6-5C18DD1F7E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49696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EE78BA6-4FE1-48AB-8759-3778C09122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61470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427897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0564EEB-09B8-4E56-BEA6-C588C80FFAB6}" type="slidenum">
              <a:rPr lang="en-US" altLang="en-US" b="0"/>
              <a:pPr/>
              <a:t>11</a:t>
            </a:fld>
            <a:endParaRPr lang="en-US" altLang="en-US" b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171433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AA55DFA-1247-4358-B3BF-18960D72C8BF}" type="slidenum">
              <a:rPr lang="en-US" altLang="en-US" b="0"/>
              <a:pPr/>
              <a:t>12</a:t>
            </a:fld>
            <a:endParaRPr lang="en-US" altLang="en-US" b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1832330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59B3ADB-E63A-4DC4-868D-FE99A1B3D0E0}" type="slidenum">
              <a:rPr lang="en-US" altLang="en-US" b="0"/>
              <a:pPr/>
              <a:t>13</a:t>
            </a:fld>
            <a:endParaRPr lang="en-US" altLang="en-US" b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374215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1AE0344-698A-4EC9-BEFC-EC62632BE493}" type="slidenum">
              <a:rPr lang="en-US" altLang="en-US" b="0"/>
              <a:pPr/>
              <a:t>14</a:t>
            </a:fld>
            <a:endParaRPr lang="en-US" altLang="en-US" b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381865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72D5C1C-EF16-4081-B633-E74D4C591B44}" type="slidenum">
              <a:rPr lang="en-US" altLang="en-US" b="0"/>
              <a:pPr/>
              <a:t>15</a:t>
            </a:fld>
            <a:endParaRPr lang="en-US" altLang="en-US" b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5429685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9250D1B-8F52-4AD8-9E5C-30CB193BA338}" type="slidenum">
              <a:rPr lang="en-US" altLang="en-US" b="0"/>
              <a:pPr/>
              <a:t>16</a:t>
            </a:fld>
            <a:endParaRPr lang="en-US" altLang="en-US" b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254854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17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73408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10750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19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45925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63499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44388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90004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GPT-3, a third-generation, autoregressive language model that uses deep learning to produce human-like texts, and use the previous distinction to </a:t>
            </a:r>
            <a:r>
              <a:rPr lang="en-US" b="0" i="0" dirty="0" err="1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analyse</a:t>
            </a:r>
            <a:r>
              <a:rPr 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 it. We expand the analysis to present three tests based on mathematical, semantic (that is, the Turing Test), and ethical questions and show that GPT-3 is not designed to pass any of them. This is a reminder that GPT-3 does not do what it is not supposed to do, and that any interpretation of GPT-3 as the beginning of the emergence of a general form of artificial intelligence is merely uninformed science fiction. We conclude by outlining some of the significant consequences of the </a:t>
            </a:r>
            <a:r>
              <a:rPr lang="en-US" b="0" i="0" dirty="0" err="1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industrialisation</a:t>
            </a:r>
            <a:r>
              <a:rPr 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 of automatic and cheap production of good, semantic artefac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292179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025822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734401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48935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72791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300178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40439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hear of AI we tend to think of terminator, I-Robot</a:t>
            </a:r>
          </a:p>
          <a:p>
            <a:r>
              <a:rPr lang="en-US" dirty="0"/>
              <a:t>The fully thinking machine (human like is some way off)</a:t>
            </a:r>
          </a:p>
          <a:p>
            <a:r>
              <a:rPr lang="en-US" dirty="0"/>
              <a:t>But AI is used in a vast range of narrow specialist are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832104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8480D-A093-405E-ADFE-DE4A82A35921}" type="slidenum">
              <a:rPr lang="en-GB" smtClean="0"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19658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85752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34095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365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783139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91594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35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273292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365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725161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25054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0723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25054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22137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60510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960441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14570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250545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74643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46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236384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071891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57600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468551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58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23434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16021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8569172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overcome wiring or interconnect complexity Bus based system was proposed 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is easy to set up, handle, understand and implement.</a:t>
            </a:r>
          </a:p>
          <a:p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is best-suited for small networks.</a:t>
            </a:r>
          </a:p>
          <a:p>
            <a:endParaRPr lang="en-GB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dirty="0"/>
              <a:t>while the number of components attached to the bus is increased, a physical capacitance on the bus wires grow.</a:t>
            </a:r>
          </a:p>
          <a:p>
            <a:r>
              <a:rPr lang="en-GB" dirty="0"/>
              <a:t>As a result its wiring delay grows even further causing </a:t>
            </a:r>
            <a:r>
              <a:rPr lang="en-GB"/>
              <a:t>propagation</a:t>
            </a:r>
            <a:r>
              <a:rPr lang="en-GB" baseline="0"/>
              <a:t> delays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15963A-CFDB-4340-AA3E-99E8A9137EBC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76651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3223042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overcome the deficiencies of scalability and latency network on chip (NoC) architecture has been adopted. </a:t>
            </a:r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provides Point-to-point contact between every pair of nodes</a:t>
            </a:r>
            <a:r>
              <a:rPr lang="en-GB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ith bus based wiring system, in which one channel is used by multiple processor. </a:t>
            </a:r>
            <a:r>
              <a:rPr lang="en-GB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approach has the tendency to fulfil high performance requirements and it provides the designers with multi-path options to optimize their design according to their requirement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C use routing algorithm to deliver data from source to destination node. an ideal routing algorithm the traffic will be evenly distributed in the network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gestion/hotspot is caused by the concentration of traffic in a network area producing a slow-down in data communication while other links are free elsewher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="0" i="0" u="none" strike="noStrike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="0" i="0" u="none" strike="noStrike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="0" i="0" u="none" strike="noStrike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arrangement of the network nodes is such that it is possible to transmit data from one node to many other nodes at the same time</a:t>
            </a:r>
            <a:endParaRPr lang="en-GB" dirty="0"/>
          </a:p>
          <a:p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 applying network-like communication which inserts some routers in-between each communication object, the required wiring can be shortened. Therefore, the switch-based interconnection mechanism provides a lot of scalability and freedom from the limitation of complex wiring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15963A-CFDB-4340-AA3E-99E8A9137EB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30520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8AF3358-5B8D-47F4-AF14-2D8E664F7BE4}" type="slidenum">
              <a:rPr lang="en-US" altLang="en-US"/>
              <a:pPr>
                <a:spcBef>
                  <a:spcPct val="0"/>
                </a:spcBef>
              </a:pPr>
              <a:t>6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123134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5611686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C5E0C7BE-B983-4541-AD1C-0C6057C59A57}" type="slidenum">
              <a:rPr lang="en-US" altLang="en-US" sz="1200"/>
              <a:pPr/>
              <a:t>68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54821417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0428292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DA3D3FA-7CA5-469D-A03E-86E1BE0C0DE0}" type="slidenum">
              <a:rPr lang="en-US" altLang="en-US"/>
              <a:pPr>
                <a:spcBef>
                  <a:spcPct val="0"/>
                </a:spcBef>
              </a:pPr>
              <a:t>7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895605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01993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79122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746945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02940454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8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371335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9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776705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9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333899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9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448078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C6308-1DB4-46F0-A06D-6DAE8ADB8546}" type="slidenum">
              <a:rPr lang="en-US" altLang="en-US" b="0"/>
              <a:pPr/>
              <a:t>93</a:t>
            </a:fld>
            <a:endParaRPr lang="en-US" altLang="en-US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111292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9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198533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9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13028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E78BA6-4FE1-48AB-8759-3778C09122D0}" type="slidenum">
              <a:rPr lang="en-US" altLang="en-US" smtClean="0"/>
              <a:pPr>
                <a:defRPr/>
              </a:pPr>
              <a:t>9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24119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5BA9E86-E698-4A5F-9D16-FA080F8758AC}" type="slidenum">
              <a:rPr lang="en-US" altLang="en-US" b="0"/>
              <a:pPr/>
              <a:t>8</a:t>
            </a:fld>
            <a:endParaRPr lang="en-US" altLang="en-US" b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060532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B603174-1403-440E-9060-9A9199F13BDB}" type="slidenum">
              <a:rPr lang="en-US" altLang="en-US" b="0"/>
              <a:pPr/>
              <a:t>9</a:t>
            </a:fld>
            <a:endParaRPr lang="en-US" altLang="en-US" b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9937457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462BAF4-31F0-4928-8431-014A86E34599}" type="slidenum">
              <a:rPr lang="en-US" altLang="en-US" b="0"/>
              <a:pPr/>
              <a:t>10</a:t>
            </a:fld>
            <a:endParaRPr lang="en-US" altLang="en-US" b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42970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4287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"/>
          </p:nvPr>
        </p:nvSpPr>
        <p:spPr>
          <a:xfrm>
            <a:off x="82550" y="1057275"/>
            <a:ext cx="4575175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1" name="Content Placeholder 3"/>
          <p:cNvSpPr>
            <a:spLocks noGrp="1"/>
          </p:cNvSpPr>
          <p:nvPr>
            <p:ph sz="half" idx="2"/>
          </p:nvPr>
        </p:nvSpPr>
        <p:spPr>
          <a:xfrm>
            <a:off x="4749800" y="1057274"/>
            <a:ext cx="4318000" cy="5153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102A6-825F-4317-9032-6E44B8A7CB85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97329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387" y="962025"/>
            <a:ext cx="8986837" cy="5219700"/>
          </a:xfrm>
        </p:spPr>
        <p:txBody>
          <a:bodyPr/>
          <a:lstStyle>
            <a:lvl1pPr>
              <a:buClr>
                <a:srgbClr val="004A8C"/>
              </a:buCl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6E8A8-A19C-4AB9-B3A8-126D6D88ECE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20385640"/>
      </p:ext>
    </p:extLst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550" y="923924"/>
            <a:ext cx="4575175" cy="5276851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4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tx1"/>
                </a:solidFill>
              </a:defRPr>
            </a:lvl3pPr>
            <a:lvl4pPr>
              <a:defRPr sz="1800">
                <a:solidFill>
                  <a:schemeClr val="tx1"/>
                </a:solidFill>
              </a:defRPr>
            </a:lvl4pPr>
            <a:lvl5pPr>
              <a:defRPr sz="18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49800" y="914400"/>
            <a:ext cx="4318000" cy="5295900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4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tx1"/>
                </a:solidFill>
              </a:defRPr>
            </a:lvl3pPr>
            <a:lvl4pPr>
              <a:defRPr sz="1800">
                <a:solidFill>
                  <a:schemeClr val="tx1"/>
                </a:solidFill>
              </a:defRPr>
            </a:lvl4pPr>
            <a:lvl5pPr>
              <a:defRPr sz="18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157EA3-B951-40C1-B0E3-0B47EF8AA82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33604630"/>
      </p:ext>
    </p:extLst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lnSpc>
                <a:spcPct val="100000"/>
              </a:lnSpc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813697-A1AC-407E-BABA-32834C2FB7C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5055547"/>
      </p:ext>
    </p:extLst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62813" y="944563"/>
            <a:ext cx="1785937" cy="5246687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3350" y="963613"/>
            <a:ext cx="6948488" cy="5237162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B8D94-F509-4027-843F-992C22C8894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21179967"/>
      </p:ext>
    </p:extLst>
  </p:cSld>
  <p:clrMapOvr>
    <a:masterClrMapping/>
  </p:clrMapOvr>
  <p:transition spd="med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 (listing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6192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52387" y="1066799"/>
            <a:ext cx="8986837" cy="5248276"/>
          </a:xfrm>
        </p:spPr>
        <p:txBody>
          <a:bodyPr/>
          <a:lstStyle>
            <a:lvl1pPr marL="342900" indent="-342900">
              <a:buClr>
                <a:srgbClr val="004A8C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3997DC-9289-4FA0-A522-09BDAFEE81AA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094595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slide - no image just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692685" y="1819747"/>
            <a:ext cx="7500339" cy="3865829"/>
          </a:xfrm>
          <a:prstGeom prst="rect">
            <a:avLst/>
          </a:prstGeom>
        </p:spPr>
        <p:txBody>
          <a:bodyPr>
            <a:noAutofit/>
          </a:bodyPr>
          <a:lstStyle>
            <a:lvl1pPr marL="285750" indent="-285750">
              <a:lnSpc>
                <a:spcPct val="100000"/>
              </a:lnSpc>
              <a:spcBef>
                <a:spcPts val="0"/>
              </a:spcBef>
              <a:buFont typeface="Arial" charset="0"/>
              <a:buChar char="•"/>
              <a:defRPr sz="1600" b="0" i="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Text goes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684" y="5882633"/>
            <a:ext cx="1170308" cy="646724"/>
          </a:xfrm>
          <a:prstGeom prst="rect">
            <a:avLst/>
          </a:prstGeom>
        </p:spPr>
      </p:pic>
      <p:sp>
        <p:nvSpPr>
          <p:cNvPr id="16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697237" y="573709"/>
            <a:ext cx="6453371" cy="476034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200" b="1" i="0" spc="-100" baseline="0">
                <a:solidFill>
                  <a:srgbClr val="3D0029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Headline goes here</a:t>
            </a:r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697237" y="1049742"/>
            <a:ext cx="7020300" cy="59372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2000" b="0" i="0" spc="-50" baseline="0">
                <a:solidFill>
                  <a:srgbClr val="BAA360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Sub headline goes here</a:t>
            </a:r>
          </a:p>
        </p:txBody>
      </p:sp>
      <p:sp>
        <p:nvSpPr>
          <p:cNvPr id="11" name="Freeform 10"/>
          <p:cNvSpPr/>
          <p:nvPr userDrawn="1"/>
        </p:nvSpPr>
        <p:spPr>
          <a:xfrm>
            <a:off x="6378951" y="0"/>
            <a:ext cx="1510718" cy="964688"/>
          </a:xfrm>
          <a:custGeom>
            <a:avLst/>
            <a:gdLst>
              <a:gd name="connsiteX0" fmla="*/ 0 w 1510718"/>
              <a:gd name="connsiteY0" fmla="*/ 0 h 964688"/>
              <a:gd name="connsiteX1" fmla="*/ 594056 w 1510718"/>
              <a:gd name="connsiteY1" fmla="*/ 0 h 964688"/>
              <a:gd name="connsiteX2" fmla="*/ 601815 w 1510718"/>
              <a:gd name="connsiteY2" fmla="*/ 6637 h 964688"/>
              <a:gd name="connsiteX3" fmla="*/ 824034 w 1510718"/>
              <a:gd name="connsiteY3" fmla="*/ 213497 h 964688"/>
              <a:gd name="connsiteX4" fmla="*/ 1038980 w 1510718"/>
              <a:gd name="connsiteY4" fmla="*/ 428604 h 964688"/>
              <a:gd name="connsiteX5" fmla="*/ 1445974 w 1510718"/>
              <a:gd name="connsiteY5" fmla="*/ 882910 h 964688"/>
              <a:gd name="connsiteX6" fmla="*/ 1510718 w 1510718"/>
              <a:gd name="connsiteY6" fmla="*/ 964688 h 964688"/>
              <a:gd name="connsiteX7" fmla="*/ 1248581 w 1510718"/>
              <a:gd name="connsiteY7" fmla="*/ 761378 h 964688"/>
              <a:gd name="connsiteX8" fmla="*/ 227279 w 1510718"/>
              <a:gd name="connsiteY8" fmla="*/ 115098 h 964688"/>
              <a:gd name="connsiteX9" fmla="*/ 0 w 1510718"/>
              <a:gd name="connsiteY9" fmla="*/ 0 h 9646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510718" h="964688">
                <a:moveTo>
                  <a:pt x="0" y="0"/>
                </a:moveTo>
                <a:lnTo>
                  <a:pt x="594056" y="0"/>
                </a:lnTo>
                <a:lnTo>
                  <a:pt x="601815" y="6637"/>
                </a:lnTo>
                <a:lnTo>
                  <a:pt x="824034" y="213497"/>
                </a:lnTo>
                <a:lnTo>
                  <a:pt x="1038980" y="428604"/>
                </a:lnTo>
                <a:cubicBezTo>
                  <a:pt x="1179793" y="574722"/>
                  <a:pt x="1315578" y="726229"/>
                  <a:pt x="1445974" y="882910"/>
                </a:cubicBezTo>
                <a:lnTo>
                  <a:pt x="1510718" y="964688"/>
                </a:lnTo>
                <a:lnTo>
                  <a:pt x="1248581" y="761378"/>
                </a:lnTo>
                <a:cubicBezTo>
                  <a:pt x="923941" y="521800"/>
                  <a:pt x="582547" y="305797"/>
                  <a:pt x="227279" y="115098"/>
                </a:cubicBezTo>
                <a:lnTo>
                  <a:pt x="0" y="0"/>
                </a:lnTo>
                <a:close/>
              </a:path>
            </a:pathLst>
          </a:custGeom>
          <a:solidFill>
            <a:srgbClr val="8B7A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 userDrawn="1"/>
        </p:nvSpPr>
        <p:spPr>
          <a:xfrm>
            <a:off x="6973008" y="0"/>
            <a:ext cx="2170993" cy="2205050"/>
          </a:xfrm>
          <a:custGeom>
            <a:avLst/>
            <a:gdLst>
              <a:gd name="connsiteX0" fmla="*/ 0 w 2170993"/>
              <a:gd name="connsiteY0" fmla="*/ 0 h 2205050"/>
              <a:gd name="connsiteX1" fmla="*/ 2170993 w 2170993"/>
              <a:gd name="connsiteY1" fmla="*/ 0 h 2205050"/>
              <a:gd name="connsiteX2" fmla="*/ 2170993 w 2170993"/>
              <a:gd name="connsiteY2" fmla="*/ 2205050 h 2205050"/>
              <a:gd name="connsiteX3" fmla="*/ 2141044 w 2170993"/>
              <a:gd name="connsiteY3" fmla="*/ 2167341 h 2205050"/>
              <a:gd name="connsiteX4" fmla="*/ 973473 w 2170993"/>
              <a:gd name="connsiteY4" fmla="*/ 1008751 h 2205050"/>
              <a:gd name="connsiteX5" fmla="*/ 916663 w 2170993"/>
              <a:gd name="connsiteY5" fmla="*/ 964690 h 2205050"/>
              <a:gd name="connsiteX6" fmla="*/ 916662 w 2170993"/>
              <a:gd name="connsiteY6" fmla="*/ 964688 h 2205050"/>
              <a:gd name="connsiteX7" fmla="*/ 916664 w 2170993"/>
              <a:gd name="connsiteY7" fmla="*/ 964690 h 2205050"/>
              <a:gd name="connsiteX8" fmla="*/ 851919 w 2170993"/>
              <a:gd name="connsiteY8" fmla="*/ 882910 h 2205050"/>
              <a:gd name="connsiteX9" fmla="*/ 229978 w 2170993"/>
              <a:gd name="connsiteY9" fmla="*/ 213497 h 2205050"/>
              <a:gd name="connsiteX10" fmla="*/ 229978 w 2170993"/>
              <a:gd name="connsiteY10" fmla="*/ 213497 h 2205050"/>
              <a:gd name="connsiteX11" fmla="*/ 229977 w 2170993"/>
              <a:gd name="connsiteY11" fmla="*/ 213496 h 2205050"/>
              <a:gd name="connsiteX12" fmla="*/ 7758 w 2170993"/>
              <a:gd name="connsiteY12" fmla="*/ 6636 h 2205050"/>
              <a:gd name="connsiteX13" fmla="*/ 0 w 2170993"/>
              <a:gd name="connsiteY13" fmla="*/ 0 h 2205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170993" h="2205050">
                <a:moveTo>
                  <a:pt x="0" y="0"/>
                </a:moveTo>
                <a:lnTo>
                  <a:pt x="2170993" y="0"/>
                </a:lnTo>
                <a:lnTo>
                  <a:pt x="2170993" y="2205050"/>
                </a:lnTo>
                <a:lnTo>
                  <a:pt x="2141044" y="2167341"/>
                </a:lnTo>
                <a:cubicBezTo>
                  <a:pt x="1789106" y="1741830"/>
                  <a:pt x="1397531" y="1354203"/>
                  <a:pt x="973473" y="1008751"/>
                </a:cubicBezTo>
                <a:lnTo>
                  <a:pt x="916663" y="964690"/>
                </a:lnTo>
                <a:lnTo>
                  <a:pt x="916662" y="964688"/>
                </a:lnTo>
                <a:lnTo>
                  <a:pt x="916664" y="964690"/>
                </a:lnTo>
                <a:lnTo>
                  <a:pt x="851919" y="882910"/>
                </a:lnTo>
                <a:cubicBezTo>
                  <a:pt x="656324" y="647889"/>
                  <a:pt x="448606" y="424507"/>
                  <a:pt x="229978" y="213497"/>
                </a:cubicBezTo>
                <a:lnTo>
                  <a:pt x="229978" y="213497"/>
                </a:lnTo>
                <a:lnTo>
                  <a:pt x="229977" y="213496"/>
                </a:lnTo>
                <a:cubicBezTo>
                  <a:pt x="157102" y="143160"/>
                  <a:pt x="83013" y="74197"/>
                  <a:pt x="7758" y="6636"/>
                </a:cubicBezTo>
                <a:lnTo>
                  <a:pt x="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 17"/>
          <p:cNvSpPr/>
          <p:nvPr userDrawn="1"/>
        </p:nvSpPr>
        <p:spPr>
          <a:xfrm>
            <a:off x="7889670" y="964691"/>
            <a:ext cx="1254330" cy="2125398"/>
          </a:xfrm>
          <a:custGeom>
            <a:avLst/>
            <a:gdLst>
              <a:gd name="connsiteX0" fmla="*/ 0 w 1254330"/>
              <a:gd name="connsiteY0" fmla="*/ 0 h 2125398"/>
              <a:gd name="connsiteX1" fmla="*/ 56809 w 1254330"/>
              <a:gd name="connsiteY1" fmla="*/ 44060 h 2125398"/>
              <a:gd name="connsiteX2" fmla="*/ 1224380 w 1254330"/>
              <a:gd name="connsiteY2" fmla="*/ 1202651 h 2125398"/>
              <a:gd name="connsiteX3" fmla="*/ 1254330 w 1254330"/>
              <a:gd name="connsiteY3" fmla="*/ 1240362 h 2125398"/>
              <a:gd name="connsiteX4" fmla="*/ 1254330 w 1254330"/>
              <a:gd name="connsiteY4" fmla="*/ 2125398 h 2125398"/>
              <a:gd name="connsiteX5" fmla="*/ 1218303 w 1254330"/>
              <a:gd name="connsiteY5" fmla="*/ 2032913 h 2125398"/>
              <a:gd name="connsiteX6" fmla="*/ 188755 w 1254330"/>
              <a:gd name="connsiteY6" fmla="*/ 238416 h 2125398"/>
              <a:gd name="connsiteX7" fmla="*/ 0 w 1254330"/>
              <a:gd name="connsiteY7" fmla="*/ 0 h 2125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54330" h="2125398">
                <a:moveTo>
                  <a:pt x="0" y="0"/>
                </a:moveTo>
                <a:lnTo>
                  <a:pt x="56809" y="44060"/>
                </a:lnTo>
                <a:cubicBezTo>
                  <a:pt x="480867" y="389512"/>
                  <a:pt x="872442" y="777139"/>
                  <a:pt x="1224380" y="1202651"/>
                </a:cubicBezTo>
                <a:lnTo>
                  <a:pt x="1254330" y="1240362"/>
                </a:lnTo>
                <a:lnTo>
                  <a:pt x="1254330" y="2125398"/>
                </a:lnTo>
                <a:lnTo>
                  <a:pt x="1218303" y="2032913"/>
                </a:lnTo>
                <a:cubicBezTo>
                  <a:pt x="946553" y="1384194"/>
                  <a:pt x="598925" y="783362"/>
                  <a:pt x="188755" y="238416"/>
                </a:cubicBezTo>
                <a:lnTo>
                  <a:pt x="0" y="0"/>
                </a:lnTo>
                <a:close/>
              </a:path>
            </a:pathLst>
          </a:custGeom>
          <a:solidFill>
            <a:srgbClr val="BAA3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170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C4E49E-C422-4EBD-8B07-21EC9F01F1F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686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no listing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6192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52387" y="1066799"/>
            <a:ext cx="8986837" cy="5248276"/>
          </a:xfrm>
        </p:spPr>
        <p:txBody>
          <a:bodyPr/>
          <a:lstStyle>
            <a:lvl1pPr marL="0" indent="0">
              <a:buClr>
                <a:srgbClr val="004A8C"/>
              </a:buClr>
              <a:buFont typeface="Wingdings" panose="05000000000000000000" pitchFamily="2" charset="2"/>
              <a:buNone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9F9AE-2540-4A3C-BF2D-B592F4D2D7C1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F7183E-709B-4182-A5C2-EB88678097D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64" y="6181344"/>
            <a:ext cx="1007176" cy="64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469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listing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6192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52387" y="1066799"/>
            <a:ext cx="8986837" cy="5248276"/>
          </a:xfrm>
        </p:spPr>
        <p:txBody>
          <a:bodyPr/>
          <a:lstStyle>
            <a:lvl1pPr marL="342900" indent="-342900">
              <a:buClr>
                <a:srgbClr val="004A8C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3997DC-9289-4FA0-A522-09BDAFEE81AA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A1E706-CE9D-49B0-8964-936CAA5584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6" y="6190419"/>
            <a:ext cx="1006789" cy="645356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409A328-6F85-42A6-BB19-796AC3170B48}"/>
              </a:ext>
            </a:extLst>
          </p:cNvPr>
          <p:cNvSpPr/>
          <p:nvPr userDrawn="1"/>
        </p:nvSpPr>
        <p:spPr>
          <a:xfrm>
            <a:off x="64341" y="6208082"/>
            <a:ext cx="1062772" cy="6309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3F33387-151F-45A9-B2A5-1972F3E80DC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31" y="6132218"/>
            <a:ext cx="1170308" cy="646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79049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61925"/>
            <a:ext cx="9024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3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BB5A5-69AA-40A0-8382-EC42806A6123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DF225CA-5E78-44E8-89FF-E6C443D5D86A}"/>
              </a:ext>
            </a:extLst>
          </p:cNvPr>
          <p:cNvSpPr/>
          <p:nvPr userDrawn="1"/>
        </p:nvSpPr>
        <p:spPr>
          <a:xfrm>
            <a:off x="64341" y="6208082"/>
            <a:ext cx="1062772" cy="6309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E69FDC-38AE-44B3-A9DA-53605ED5B6F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31" y="6132218"/>
            <a:ext cx="1170308" cy="646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9560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UU Computers Logo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13" y="198438"/>
            <a:ext cx="1570037" cy="863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2C959-5300-444F-BFC1-3BF3BCCE4D0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DBFA41A-B256-4021-98C7-8065AC9F47B5}"/>
              </a:ext>
            </a:extLst>
          </p:cNvPr>
          <p:cNvSpPr/>
          <p:nvPr userDrawn="1"/>
        </p:nvSpPr>
        <p:spPr>
          <a:xfrm>
            <a:off x="64341" y="6208082"/>
            <a:ext cx="1062772" cy="6309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1142113-7636-4DCF-A26F-BFF97AAF141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31" y="6132218"/>
            <a:ext cx="1170308" cy="646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942764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387" y="962025"/>
            <a:ext cx="8986837" cy="5219700"/>
          </a:xfrm>
        </p:spPr>
        <p:txBody>
          <a:bodyPr/>
          <a:lstStyle>
            <a:lvl1pPr>
              <a:buClr>
                <a:srgbClr val="004A8C"/>
              </a:buCl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6E8A8-A19C-4AB9-B3A8-126D6D88ECE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5709DB-3A81-4BD3-900B-355291142DC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64" y="6181344"/>
            <a:ext cx="1007176" cy="64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4451884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3E07F3-42F5-453F-97EB-C398927613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8200339" y="6356350"/>
            <a:ext cx="606551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latin typeface="Times" charset="0"/>
              </a:defRPr>
            </a:lvl1pPr>
          </a:lstStyle>
          <a:p>
            <a:pPr>
              <a:defRPr/>
            </a:pPr>
            <a:r>
              <a:rPr lang="en-GB" altLang="en-US"/>
              <a:t>‹#›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AB1E1D1-BA4C-4152-9969-119415E2584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64" y="6181344"/>
            <a:ext cx="1007176" cy="64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712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slide – no image just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692685" y="1819747"/>
            <a:ext cx="7500339" cy="3581593"/>
          </a:xfrm>
          <a:prstGeom prst="rect">
            <a:avLst/>
          </a:prstGeom>
        </p:spPr>
        <p:txBody>
          <a:bodyPr>
            <a:noAutofit/>
          </a:bodyPr>
          <a:lstStyle>
            <a:lvl1pPr marL="285750" indent="-285750">
              <a:lnSpc>
                <a:spcPct val="100000"/>
              </a:lnSpc>
              <a:spcBef>
                <a:spcPts val="0"/>
              </a:spcBef>
              <a:buFont typeface="Arial" charset="0"/>
              <a:buChar char="•"/>
              <a:defRPr sz="1600" b="0" i="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Body copy goes here</a:t>
            </a:r>
          </a:p>
        </p:txBody>
      </p:sp>
      <p:sp>
        <p:nvSpPr>
          <p:cNvPr id="16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697237" y="573709"/>
            <a:ext cx="6453371" cy="476034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200" b="1" i="0" spc="-100" baseline="0">
                <a:solidFill>
                  <a:srgbClr val="1A2A4F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Headline goes here</a:t>
            </a:r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697237" y="1049742"/>
            <a:ext cx="7020300" cy="59372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2000" b="0" i="0" spc="-50" baseline="0">
                <a:solidFill>
                  <a:srgbClr val="BAA360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Sub headline goes her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9DBAD1D-3339-4B81-848D-E621F22248C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64" y="6181344"/>
            <a:ext cx="1007176" cy="64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9878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24650" y="6397625"/>
            <a:ext cx="2133600" cy="3635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2C959-5300-444F-BFC1-3BF3BCCE4D0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DE68E44-F030-42FF-BD35-9A656B512B7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55" y="0"/>
            <a:ext cx="1626433" cy="1042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820300"/>
      </p:ext>
    </p:extLst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6200" y="1009650"/>
            <a:ext cx="897255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04775"/>
            <a:ext cx="90249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19500" y="6472238"/>
            <a:ext cx="2133600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fld id="{CA08B799-A785-41A6-9F09-AD2859C084A2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pic>
        <p:nvPicPr>
          <p:cNvPr id="1030" name="Picture 7" descr="UU Computers Logo.png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6273800"/>
            <a:ext cx="93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19" r:id="rId2"/>
    <p:sldLayoutId id="2147483720" r:id="rId3"/>
    <p:sldLayoutId id="2147483721" r:id="rId4"/>
    <p:sldLayoutId id="2147483727" r:id="rId5"/>
    <p:sldLayoutId id="2147483729" r:id="rId6"/>
    <p:sldLayoutId id="2147483730" r:id="rId7"/>
    <p:sldLayoutId id="2147483732" r:id="rId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88" y="962025"/>
            <a:ext cx="8986837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2388" y="123825"/>
            <a:ext cx="9024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62725" y="6462713"/>
            <a:ext cx="2133600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36E56D3D-8004-4B24-8FDE-2248DB3ABD17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8" r:id="rId6"/>
    <p:sldLayoutId id="2147483734" r:id="rId7"/>
    <p:sldLayoutId id="2147483735" r:id="rId8"/>
  </p:sldLayoutIdLst>
  <p:transition spd="med">
    <p:wipe dir="r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B65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B65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B65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B65"/>
          </a:solidFill>
          <a:latin typeface="Arial" charset="0"/>
        </a:defRPr>
      </a:lvl9pPr>
    </p:titleStyle>
    <p:bodyStyle>
      <a:lvl1pPr marL="284163" indent="-284163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4A8C"/>
        </a:buClr>
        <a:buFont typeface="Wingdings" pitchFamily="2" charset="2"/>
        <a:buChar char="§"/>
        <a:defRPr sz="24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474663" indent="-17463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2pPr>
      <a:lvl3pPr marL="1536700" indent="-200025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3pPr>
      <a:lvl4pPr marL="1914525" indent="-187325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4pPr>
      <a:lvl5pPr marL="2293938" indent="-188913" algn="l" rtl="0" eaLnBrk="0" fontAlgn="base" hangingPunct="0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5pPr>
      <a:lvl6pPr marL="2751138" indent="-188913" algn="l" rtl="0" fontAlgn="base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rgbClr val="002B65"/>
          </a:solidFill>
          <a:latin typeface="+mn-lt"/>
        </a:defRPr>
      </a:lvl6pPr>
      <a:lvl7pPr marL="3208338" indent="-188913" algn="l" rtl="0" fontAlgn="base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rgbClr val="002B65"/>
          </a:solidFill>
          <a:latin typeface="+mn-lt"/>
        </a:defRPr>
      </a:lvl7pPr>
      <a:lvl8pPr marL="3665538" indent="-188913" algn="l" rtl="0" fontAlgn="base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rgbClr val="002B65"/>
          </a:solidFill>
          <a:latin typeface="+mn-lt"/>
        </a:defRPr>
      </a:lvl8pPr>
      <a:lvl9pPr marL="4122738" indent="-188913" algn="l" rtl="0" fontAlgn="base">
        <a:lnSpc>
          <a:spcPct val="90000"/>
        </a:lnSpc>
        <a:spcBef>
          <a:spcPct val="0"/>
        </a:spcBef>
        <a:spcAft>
          <a:spcPct val="20000"/>
        </a:spcAft>
        <a:buClr>
          <a:srgbClr val="00A5EC"/>
        </a:buClr>
        <a:buFont typeface="Wingdings" pitchFamily="2" charset="2"/>
        <a:defRPr sz="2400">
          <a:solidFill>
            <a:srgbClr val="002B65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6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6.png"/><Relationship Id="rId7" Type="http://schemas.openxmlformats.org/officeDocument/2006/relationships/hyperlink" Target="https://medium.com/@shan.tang.g/a-list-of-chip-ip-for-deep-learning-48d05f1759ae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32.jpeg"/><Relationship Id="rId4" Type="http://schemas.openxmlformats.org/officeDocument/2006/relationships/image" Target="../media/image27.jpeg"/><Relationship Id="rId9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6.png"/><Relationship Id="rId7" Type="http://schemas.openxmlformats.org/officeDocument/2006/relationships/hyperlink" Target="https://medium.com/@shan.tang.g/a-list-of-chip-ip-for-deep-learning-48d05f1759ae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32.jpeg"/><Relationship Id="rId4" Type="http://schemas.openxmlformats.org/officeDocument/2006/relationships/image" Target="../media/image27.jpeg"/><Relationship Id="rId9" Type="http://schemas.openxmlformats.org/officeDocument/2006/relationships/image" Target="../media/image3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7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0.png"/><Relationship Id="rId4" Type="http://schemas.openxmlformats.org/officeDocument/2006/relationships/image" Target="../media/image37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0.png"/><Relationship Id="rId4" Type="http://schemas.openxmlformats.org/officeDocument/2006/relationships/image" Target="../media/image37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1.png"/><Relationship Id="rId4" Type="http://schemas.openxmlformats.org/officeDocument/2006/relationships/image" Target="../media/image4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46.jpeg"/><Relationship Id="rId4" Type="http://schemas.openxmlformats.org/officeDocument/2006/relationships/image" Target="../media/image45.gi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10" Type="http://schemas.openxmlformats.org/officeDocument/2006/relationships/image" Target="../media/image54.jpeg"/><Relationship Id="rId4" Type="http://schemas.openxmlformats.org/officeDocument/2006/relationships/image" Target="../media/image48.png"/><Relationship Id="rId9" Type="http://schemas.openxmlformats.org/officeDocument/2006/relationships/image" Target="../media/image5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12" Type="http://schemas.openxmlformats.org/officeDocument/2006/relationships/image" Target="../media/image5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11" Type="http://schemas.openxmlformats.org/officeDocument/2006/relationships/image" Target="../media/image55.emf"/><Relationship Id="rId5" Type="http://schemas.openxmlformats.org/officeDocument/2006/relationships/image" Target="../media/image49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48.png"/><Relationship Id="rId9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12" Type="http://schemas.openxmlformats.org/officeDocument/2006/relationships/image" Target="../media/image5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1.png"/><Relationship Id="rId11" Type="http://schemas.openxmlformats.org/officeDocument/2006/relationships/image" Target="../media/image56.png"/><Relationship Id="rId5" Type="http://schemas.openxmlformats.org/officeDocument/2006/relationships/image" Target="../media/image50.png"/><Relationship Id="rId10" Type="http://schemas.openxmlformats.org/officeDocument/2006/relationships/image" Target="../media/image55.emf"/><Relationship Id="rId4" Type="http://schemas.openxmlformats.org/officeDocument/2006/relationships/image" Target="../media/image49.png"/><Relationship Id="rId9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0.jpeg"/><Relationship Id="rId7" Type="http://schemas.openxmlformats.org/officeDocument/2006/relationships/image" Target="../media/image6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9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9.png"/><Relationship Id="rId4" Type="http://schemas.openxmlformats.org/officeDocument/2006/relationships/image" Target="../media/image7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9.png"/><Relationship Id="rId5" Type="http://schemas.openxmlformats.org/officeDocument/2006/relationships/image" Target="../media/image71.emf"/><Relationship Id="rId4" Type="http://schemas.openxmlformats.org/officeDocument/2006/relationships/image" Target="../media/image70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9.emf"/><Relationship Id="rId5" Type="http://schemas.openxmlformats.org/officeDocument/2006/relationships/image" Target="../media/image75.emf"/><Relationship Id="rId4" Type="http://schemas.openxmlformats.org/officeDocument/2006/relationships/image" Target="../media/image74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7" Type="http://schemas.openxmlformats.org/officeDocument/2006/relationships/image" Target="../media/image8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jp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g"/><Relationship Id="rId2" Type="http://schemas.openxmlformats.org/officeDocument/2006/relationships/image" Target="../media/image86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8.jpeg"/><Relationship Id="rId4" Type="http://schemas.openxmlformats.org/officeDocument/2006/relationships/image" Target="../media/image9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0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8.png"/><Relationship Id="rId4" Type="http://schemas.openxmlformats.org/officeDocument/2006/relationships/image" Target="../media/image107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6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8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0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7.emf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emf"/><Relationship Id="rId5" Type="http://schemas.openxmlformats.org/officeDocument/2006/relationships/package" Target="../embeddings/Microsoft_Visio_Drawing4111.vsdx"/><Relationship Id="rId4" Type="http://schemas.openxmlformats.org/officeDocument/2006/relationships/image" Target="../media/image12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7.em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emf"/><Relationship Id="rId5" Type="http://schemas.openxmlformats.org/officeDocument/2006/relationships/package" Target="../embeddings/Microsoft_Visio_Drawing4111.vsdx"/><Relationship Id="rId4" Type="http://schemas.openxmlformats.org/officeDocument/2006/relationships/image" Target="../media/image125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7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emf"/><Relationship Id="rId5" Type="http://schemas.openxmlformats.org/officeDocument/2006/relationships/package" Target="../embeddings/Microsoft_Visio_Drawing4111.vsdx"/><Relationship Id="rId4" Type="http://schemas.openxmlformats.org/officeDocument/2006/relationships/image" Target="../media/image125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image" Target="../media/image124.png"/><Relationship Id="rId7" Type="http://schemas.openxmlformats.org/officeDocument/2006/relationships/image" Target="../media/image127.emf"/><Relationship Id="rId12" Type="http://schemas.openxmlformats.org/officeDocument/2006/relationships/image" Target="../media/image13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emf"/><Relationship Id="rId11" Type="http://schemas.openxmlformats.org/officeDocument/2006/relationships/image" Target="../media/image131.jpeg"/><Relationship Id="rId5" Type="http://schemas.openxmlformats.org/officeDocument/2006/relationships/package" Target="../embeddings/Microsoft_Visio_Drawing41111.vsdx"/><Relationship Id="rId10" Type="http://schemas.openxmlformats.org/officeDocument/2006/relationships/image" Target="../media/image130.png"/><Relationship Id="rId4" Type="http://schemas.openxmlformats.org/officeDocument/2006/relationships/image" Target="../media/image125.png"/><Relationship Id="rId9" Type="http://schemas.openxmlformats.org/officeDocument/2006/relationships/image" Target="../media/image129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eg"/><Relationship Id="rId7" Type="http://schemas.openxmlformats.org/officeDocument/2006/relationships/image" Target="../media/image13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7.jpeg"/><Relationship Id="rId5" Type="http://schemas.openxmlformats.org/officeDocument/2006/relationships/image" Target="../media/image136.png"/><Relationship Id="rId4" Type="http://schemas.openxmlformats.org/officeDocument/2006/relationships/image" Target="../media/image135.jpeg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3" Type="http://schemas.openxmlformats.org/officeDocument/2006/relationships/image" Target="../media/image137.jpeg"/><Relationship Id="rId7" Type="http://schemas.openxmlformats.org/officeDocument/2006/relationships/image" Target="../media/image134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78.emf"/><Relationship Id="rId4" Type="http://schemas.openxmlformats.org/officeDocument/2006/relationships/image" Target="../media/image135.jpe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7" Type="http://schemas.openxmlformats.org/officeDocument/2006/relationships/image" Target="../media/image14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2.png"/><Relationship Id="rId5" Type="http://schemas.openxmlformats.org/officeDocument/2006/relationships/image" Target="../media/image141.jpeg"/><Relationship Id="rId4" Type="http://schemas.openxmlformats.org/officeDocument/2006/relationships/image" Target="../media/image140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3.png"/><Relationship Id="rId5" Type="http://schemas.openxmlformats.org/officeDocument/2006/relationships/image" Target="../media/image142.png"/><Relationship Id="rId4" Type="http://schemas.openxmlformats.org/officeDocument/2006/relationships/image" Target="../media/image14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3"/>
          <p:cNvSpPr>
            <a:spLocks noGrp="1"/>
          </p:cNvSpPr>
          <p:nvPr>
            <p:ph type="ctrTitle"/>
          </p:nvPr>
        </p:nvSpPr>
        <p:spPr>
          <a:xfrm>
            <a:off x="1011956" y="900244"/>
            <a:ext cx="7846294" cy="2799074"/>
          </a:xfrm>
        </p:spPr>
        <p:txBody>
          <a:bodyPr/>
          <a:lstStyle/>
          <a:p>
            <a:pPr eaLnBrk="1" hangingPunct="1"/>
            <a:b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</a:br>
            <a: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  <a:t>Computational Neuroscience, Neurotechnology and Neuro-inspired Artificial Intelligence (ISRC-CN3), 25</a:t>
            </a:r>
            <a:r>
              <a:rPr lang="en-GB" altLang="en-US" sz="1800" b="1" kern="1200" baseline="30000" dirty="0">
                <a:solidFill>
                  <a:srgbClr val="002B65"/>
                </a:solidFill>
                <a:latin typeface="Arial" charset="0"/>
              </a:rPr>
              <a:t>th</a:t>
            </a:r>
            <a: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  <a:t>-29</a:t>
            </a:r>
            <a:r>
              <a:rPr lang="en-GB" altLang="en-US" sz="1800" b="1" kern="1200" baseline="30000" dirty="0">
                <a:solidFill>
                  <a:srgbClr val="002B65"/>
                </a:solidFill>
                <a:latin typeface="Arial" charset="0"/>
              </a:rPr>
              <a:t>th</a:t>
            </a:r>
            <a: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  <a:t> Oct, 2021</a:t>
            </a:r>
            <a:b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</a:br>
            <a:br>
              <a:rPr lang="en-GB" altLang="en-US" sz="1800" b="1" kern="1200" dirty="0">
                <a:solidFill>
                  <a:srgbClr val="002B65"/>
                </a:solidFill>
                <a:latin typeface="Arial" charset="0"/>
              </a:rPr>
            </a:br>
            <a:br>
              <a:rPr lang="en-GB" altLang="zh-CN" sz="1800" b="1" kern="1200" dirty="0">
                <a:solidFill>
                  <a:srgbClr val="002B65"/>
                </a:solidFill>
                <a:latin typeface="Calibri" panose="020F0502020204030204" pitchFamily="34" charset="0"/>
                <a:ea typeface="+mn-ea"/>
                <a:cs typeface="+mn-cs"/>
              </a:rPr>
            </a:br>
            <a:r>
              <a:rPr lang="en-GB" sz="4000" b="1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ilding Reliable Embedded Systems with Neuromorphic Computing</a:t>
            </a:r>
            <a:br>
              <a:rPr lang="en-GB" dirty="0">
                <a:solidFill>
                  <a:schemeClr val="bg2">
                    <a:lumMod val="50000"/>
                  </a:schemeClr>
                </a:solidFill>
              </a:rPr>
            </a:br>
            <a:br>
              <a:rPr lang="en-GB" altLang="zh-CN" sz="4000" b="1" kern="1200" dirty="0">
                <a:latin typeface="Calibri" pitchFamily="34" charset="0"/>
                <a:ea typeface="+mn-ea"/>
                <a:cs typeface="+mn-cs"/>
              </a:rPr>
            </a:br>
            <a:br>
              <a:rPr lang="en-GB" altLang="zh-CN" sz="4000" b="1" kern="1200" dirty="0">
                <a:latin typeface="Calibri" pitchFamily="34" charset="0"/>
                <a:ea typeface="+mn-ea"/>
                <a:cs typeface="+mn-cs"/>
              </a:rPr>
            </a:br>
            <a:endParaRPr lang="en-GB" altLang="en-US" sz="2400" b="1" kern="1200" dirty="0"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819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fld id="{33136226-05FF-488D-B7A5-C0349A44D0BF}" type="slidenum">
              <a:rPr lang="en-GB" altLang="en-US" sz="1400" smtClean="0"/>
              <a:pPr/>
              <a:t>1</a:t>
            </a:fld>
            <a:endParaRPr lang="en-GB" altLang="en-US" sz="1400" dirty="0"/>
          </a:p>
        </p:txBody>
      </p:sp>
      <p:grpSp>
        <p:nvGrpSpPr>
          <p:cNvPr id="6" name="Group 5"/>
          <p:cNvGrpSpPr/>
          <p:nvPr/>
        </p:nvGrpSpPr>
        <p:grpSpPr>
          <a:xfrm>
            <a:off x="250773" y="4641980"/>
            <a:ext cx="8858252" cy="1635433"/>
            <a:chOff x="114914" y="3410724"/>
            <a:chExt cx="8714760" cy="1377207"/>
          </a:xfrm>
        </p:grpSpPr>
        <p:sp>
          <p:nvSpPr>
            <p:cNvPr id="7" name="Subtitle 2"/>
            <p:cNvSpPr txBox="1">
              <a:spLocks/>
            </p:cNvSpPr>
            <p:nvPr/>
          </p:nvSpPr>
          <p:spPr bwMode="auto">
            <a:xfrm>
              <a:off x="152399" y="3410724"/>
              <a:ext cx="8677275" cy="56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GB" altLang="en-US" sz="2000" b="1" dirty="0">
                  <a:solidFill>
                    <a:schemeClr val="bg2">
                      <a:lumMod val="50000"/>
                    </a:schemeClr>
                  </a:solidFill>
                  <a:latin typeface="Calibri" pitchFamily="34" charset="0"/>
                </a:rPr>
                <a:t>Jim Harkin</a:t>
              </a:r>
              <a:endParaRPr lang="en-GB" altLang="en-US" b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endParaRPr>
            </a:p>
            <a:p>
              <a:pPr eaLnBrk="1" hangingPunct="1"/>
              <a:endParaRPr lang="en-US" altLang="en-US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endParaRPr>
            </a:p>
          </p:txBody>
        </p:sp>
        <p:sp>
          <p:nvSpPr>
            <p:cNvPr id="8" name="Subtitle 2"/>
            <p:cNvSpPr txBox="1">
              <a:spLocks/>
            </p:cNvSpPr>
            <p:nvPr/>
          </p:nvSpPr>
          <p:spPr bwMode="auto">
            <a:xfrm>
              <a:off x="114914" y="3778280"/>
              <a:ext cx="8677276" cy="1009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charset="0"/>
                  <a:ea typeface="+mn-ea"/>
                  <a:cs typeface="+mn-cs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GB" altLang="en-US" sz="2000" b="1" dirty="0">
                  <a:solidFill>
                    <a:schemeClr val="bg2">
                      <a:lumMod val="5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telligent Systems Research Centre</a:t>
              </a:r>
            </a:p>
            <a:p>
              <a:pPr algn="ctr" eaLnBrk="1" hangingPunct="1">
                <a:buFontTx/>
                <a:buNone/>
              </a:pPr>
              <a:r>
                <a:rPr lang="en-GB" altLang="en-US" sz="2000" b="1" dirty="0">
                  <a:solidFill>
                    <a:schemeClr val="bg2">
                      <a:lumMod val="5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Ulster University, Magee Campus, Co. Derry</a:t>
              </a:r>
            </a:p>
          </p:txBody>
        </p: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3CEA46BA-A697-4386-920F-0BD43B7F33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1610" y="96837"/>
            <a:ext cx="2052836" cy="961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023875"/>
      </p:ext>
    </p:extLst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49275"/>
            <a:ext cx="7772400" cy="384175"/>
          </a:xfrm>
        </p:spPr>
        <p:txBody>
          <a:bodyPr/>
          <a:lstStyle/>
          <a:p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T Redundancy</a:t>
            </a:r>
            <a:r>
              <a:rPr lang="en-GB" altLang="en-US" sz="3200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Hot Standby</a:t>
            </a:r>
            <a:endParaRPr lang="en-US" altLang="en-US" sz="3200" b="1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611188" y="4005263"/>
            <a:ext cx="770413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Efficient and quick response time of the backup module</a:t>
            </a:r>
          </a:p>
          <a:p>
            <a:pPr>
              <a:buFontTx/>
              <a:buChar char="•"/>
            </a:pPr>
            <a:endParaRPr lang="en-US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US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ict synchronization </a:t>
            </a:r>
            <a:r>
              <a:rPr lang="en-US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requirement creates an overhead, i.e. wastage of resources. </a:t>
            </a:r>
          </a:p>
          <a:p>
            <a:pPr>
              <a:buFontTx/>
              <a:buChar char="•"/>
            </a:pPr>
            <a:endParaRPr lang="en-US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US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he backup also </a:t>
            </a:r>
            <a:r>
              <a:rPr lang="en-US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 to be online </a:t>
            </a:r>
            <a:r>
              <a:rPr lang="en-US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with the primary.</a:t>
            </a:r>
          </a:p>
        </p:txBody>
      </p:sp>
      <p:sp>
        <p:nvSpPr>
          <p:cNvPr id="26628" name="Text Box 21"/>
          <p:cNvSpPr txBox="1">
            <a:spLocks noChangeArrowheads="1"/>
          </p:cNvSpPr>
          <p:nvPr/>
        </p:nvSpPr>
        <p:spPr bwMode="auto">
          <a:xfrm>
            <a:off x="466725" y="1504950"/>
            <a:ext cx="360045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Required: Complete Synchronization between the active and the backup components.</a:t>
            </a:r>
            <a:endParaRPr lang="en-US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6629" name="Group 23"/>
          <p:cNvGrpSpPr>
            <a:grpSpLocks/>
          </p:cNvGrpSpPr>
          <p:nvPr/>
        </p:nvGrpSpPr>
        <p:grpSpPr bwMode="auto">
          <a:xfrm>
            <a:off x="2627313" y="1268413"/>
            <a:ext cx="6337300" cy="2232025"/>
            <a:chOff x="1655" y="799"/>
            <a:chExt cx="3992" cy="1406"/>
          </a:xfrm>
        </p:grpSpPr>
        <p:sp>
          <p:nvSpPr>
            <p:cNvPr id="26633" name="Rectangle 5"/>
            <p:cNvSpPr>
              <a:spLocks noChangeArrowheads="1"/>
            </p:cNvSpPr>
            <p:nvPr/>
          </p:nvSpPr>
          <p:spPr bwMode="auto">
            <a:xfrm>
              <a:off x="2471" y="1343"/>
              <a:ext cx="499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26634" name="Text Box 6"/>
            <p:cNvSpPr txBox="1">
              <a:spLocks noChangeArrowheads="1"/>
            </p:cNvSpPr>
            <p:nvPr/>
          </p:nvSpPr>
          <p:spPr bwMode="auto">
            <a:xfrm>
              <a:off x="2607" y="1479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35" name="Rectangle 7"/>
            <p:cNvSpPr>
              <a:spLocks noChangeArrowheads="1"/>
            </p:cNvSpPr>
            <p:nvPr/>
          </p:nvSpPr>
          <p:spPr bwMode="auto">
            <a:xfrm>
              <a:off x="3333" y="1343"/>
              <a:ext cx="499" cy="49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26636" name="Text Box 8"/>
            <p:cNvSpPr txBox="1">
              <a:spLocks noChangeArrowheads="1"/>
            </p:cNvSpPr>
            <p:nvPr/>
          </p:nvSpPr>
          <p:spPr bwMode="auto">
            <a:xfrm>
              <a:off x="3469" y="1479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37" name="Line 9"/>
            <p:cNvSpPr>
              <a:spLocks noChangeShapeType="1"/>
            </p:cNvSpPr>
            <p:nvPr/>
          </p:nvSpPr>
          <p:spPr bwMode="auto">
            <a:xfrm>
              <a:off x="2698" y="1162"/>
              <a:ext cx="0" cy="1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38" name="Line 10"/>
            <p:cNvSpPr>
              <a:spLocks noChangeShapeType="1"/>
            </p:cNvSpPr>
            <p:nvPr/>
          </p:nvSpPr>
          <p:spPr bwMode="auto">
            <a:xfrm>
              <a:off x="3560" y="1162"/>
              <a:ext cx="0" cy="1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39" name="Line 11"/>
            <p:cNvSpPr>
              <a:spLocks noChangeShapeType="1"/>
            </p:cNvSpPr>
            <p:nvPr/>
          </p:nvSpPr>
          <p:spPr bwMode="auto">
            <a:xfrm>
              <a:off x="3106" y="2024"/>
              <a:ext cx="0" cy="18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0" name="Line 12"/>
            <p:cNvSpPr>
              <a:spLocks noChangeShapeType="1"/>
            </p:cNvSpPr>
            <p:nvPr/>
          </p:nvSpPr>
          <p:spPr bwMode="auto">
            <a:xfrm>
              <a:off x="2698" y="1842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1" name="Line 13"/>
            <p:cNvSpPr>
              <a:spLocks noChangeShapeType="1"/>
            </p:cNvSpPr>
            <p:nvPr/>
          </p:nvSpPr>
          <p:spPr bwMode="auto">
            <a:xfrm>
              <a:off x="3560" y="1842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2" name="Line 14"/>
            <p:cNvSpPr>
              <a:spLocks noChangeShapeType="1"/>
            </p:cNvSpPr>
            <p:nvPr/>
          </p:nvSpPr>
          <p:spPr bwMode="auto">
            <a:xfrm>
              <a:off x="2698" y="2024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3" name="Line 15"/>
            <p:cNvSpPr>
              <a:spLocks noChangeShapeType="1"/>
            </p:cNvSpPr>
            <p:nvPr/>
          </p:nvSpPr>
          <p:spPr bwMode="auto">
            <a:xfrm flipH="1">
              <a:off x="3106" y="2024"/>
              <a:ext cx="45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4" name="Line 16"/>
            <p:cNvSpPr>
              <a:spLocks noChangeShapeType="1"/>
            </p:cNvSpPr>
            <p:nvPr/>
          </p:nvSpPr>
          <p:spPr bwMode="auto">
            <a:xfrm>
              <a:off x="3106" y="981"/>
              <a:ext cx="0" cy="18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5" name="Line 17"/>
            <p:cNvSpPr>
              <a:spLocks noChangeShapeType="1"/>
            </p:cNvSpPr>
            <p:nvPr/>
          </p:nvSpPr>
          <p:spPr bwMode="auto">
            <a:xfrm>
              <a:off x="2698" y="1162"/>
              <a:ext cx="8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6" name="Text Box 18"/>
            <p:cNvSpPr txBox="1">
              <a:spLocks noChangeArrowheads="1"/>
            </p:cNvSpPr>
            <p:nvPr/>
          </p:nvSpPr>
          <p:spPr bwMode="auto">
            <a:xfrm>
              <a:off x="1655" y="1525"/>
              <a:ext cx="780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Active (primary)</a:t>
              </a:r>
              <a:endParaRPr lang="en-US" altLang="en-US" sz="20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47" name="Text Box 19"/>
            <p:cNvSpPr txBox="1">
              <a:spLocks noChangeArrowheads="1"/>
            </p:cNvSpPr>
            <p:nvPr/>
          </p:nvSpPr>
          <p:spPr bwMode="auto">
            <a:xfrm>
              <a:off x="3877" y="1479"/>
              <a:ext cx="6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Backup</a:t>
              </a:r>
              <a:endParaRPr lang="en-US" altLang="en-US" sz="20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48" name="Text Box 20"/>
            <p:cNvSpPr txBox="1">
              <a:spLocks noChangeArrowheads="1"/>
            </p:cNvSpPr>
            <p:nvPr/>
          </p:nvSpPr>
          <p:spPr bwMode="auto">
            <a:xfrm>
              <a:off x="4422" y="1389"/>
              <a:ext cx="1225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 b="0">
                  <a:latin typeface="Calibri" panose="020F0502020204030204" pitchFamily="34" charset="0"/>
                  <a:cs typeface="Calibri" panose="020F0502020204030204" pitchFamily="34" charset="0"/>
                </a:rPr>
                <a:t>(Duplication of component A)</a:t>
              </a:r>
              <a:endParaRPr lang="en-US" altLang="en-US" sz="20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649" name="Text Box 22"/>
            <p:cNvSpPr txBox="1">
              <a:spLocks noChangeArrowheads="1"/>
            </p:cNvSpPr>
            <p:nvPr/>
          </p:nvSpPr>
          <p:spPr bwMode="auto">
            <a:xfrm>
              <a:off x="2880" y="799"/>
              <a:ext cx="4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Data in</a:t>
              </a:r>
              <a:endParaRPr lang="en-US" altLang="en-US" sz="14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pic>
        <p:nvPicPr>
          <p:cNvPr id="26630" name="Picture 24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088" y="4005263"/>
            <a:ext cx="4159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25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4868863"/>
            <a:ext cx="2762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27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5949950"/>
            <a:ext cx="2762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13081" y="6449141"/>
            <a:ext cx="82273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srael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Kore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C. Mani Krishna, "Fault-Tolerant Systems", MK 2010</a:t>
            </a:r>
          </a:p>
        </p:txBody>
      </p:sp>
    </p:spTree>
    <p:extLst>
      <p:ext uri="{BB962C8B-B14F-4D97-AF65-F5344CB8AC3E}">
        <p14:creationId xmlns:p14="http://schemas.microsoft.com/office/powerpoint/2010/main" val="26134785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26044" y="327382"/>
            <a:ext cx="7772400" cy="384175"/>
          </a:xfrm>
        </p:spPr>
        <p:txBody>
          <a:bodyPr/>
          <a:lstStyle/>
          <a:p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</a:rPr>
              <a:t>FT Redundancy</a:t>
            </a:r>
            <a:r>
              <a:rPr lang="en-GB" altLang="en-US" sz="3200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</a:rPr>
              <a:t> </a:t>
            </a:r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</a:rPr>
              <a:t>: Cold Standby</a:t>
            </a:r>
            <a:endParaRPr lang="en-US" altLang="en-US" sz="3200" b="1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</a:endParaRP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250825" y="4543376"/>
            <a:ext cx="80645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The solution is not synchronous.</a:t>
            </a:r>
          </a:p>
          <a:p>
            <a:pPr>
              <a:tabLst>
                <a:tab pos="177800" algn="l"/>
              </a:tabLst>
            </a:pP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   It is not required to have the secondary online; it can be used for other 	 processing as long the active is alive</a:t>
            </a:r>
            <a:r>
              <a:rPr lang="en-US" altLang="en-US" sz="20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 Can save power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! </a:t>
            </a:r>
          </a:p>
          <a:p>
            <a:pPr>
              <a:buFontTx/>
              <a:buChar char="•"/>
            </a:pPr>
            <a:endParaRPr lang="en-GB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It takes </a:t>
            </a:r>
            <a:r>
              <a:rPr lang="en-GB" altLang="en-US" sz="20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nger to recover from a fault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  Storage device is required.</a:t>
            </a:r>
          </a:p>
        </p:txBody>
      </p:sp>
      <p:sp>
        <p:nvSpPr>
          <p:cNvPr id="27652" name="Text Box 20"/>
          <p:cNvSpPr txBox="1">
            <a:spLocks noChangeArrowheads="1"/>
          </p:cNvSpPr>
          <p:nvPr/>
        </p:nvSpPr>
        <p:spPr bwMode="auto">
          <a:xfrm>
            <a:off x="250825" y="1198841"/>
            <a:ext cx="360045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1113" indent="-11113"/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The active component receives the incoming traffic updating the</a:t>
            </a:r>
          </a:p>
          <a:p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internal state changes to a</a:t>
            </a:r>
          </a:p>
          <a:p>
            <a:r>
              <a:rPr lang="en-US" altLang="en-US" sz="20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iable storage medium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27653" name="Text Box 21"/>
          <p:cNvSpPr txBox="1">
            <a:spLocks noChangeArrowheads="1"/>
          </p:cNvSpPr>
          <p:nvPr/>
        </p:nvSpPr>
        <p:spPr bwMode="auto">
          <a:xfrm>
            <a:off x="6585387" y="1221144"/>
            <a:ext cx="26638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Only when the active fails is the backup updated with the state information. </a:t>
            </a:r>
          </a:p>
        </p:txBody>
      </p:sp>
      <p:pic>
        <p:nvPicPr>
          <p:cNvPr id="27656" name="Picture 36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030806" y="4771217"/>
            <a:ext cx="4159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7" name="Picture 38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352" y="5802997"/>
            <a:ext cx="4143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1367406" y="2241292"/>
            <a:ext cx="7178675" cy="1943100"/>
            <a:chOff x="1125" y="1212"/>
            <a:chExt cx="4522" cy="1224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1882" y="1574"/>
              <a:ext cx="499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1973" y="1710"/>
              <a:ext cx="36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3742" y="1574"/>
              <a:ext cx="499" cy="49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3878" y="1710"/>
              <a:ext cx="36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>
              <a:off x="4014" y="1393"/>
              <a:ext cx="0" cy="1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3106" y="2255"/>
              <a:ext cx="0" cy="18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2154" y="2073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4014" y="2073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H="1">
              <a:off x="2154" y="2255"/>
              <a:ext cx="186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125" y="1658"/>
              <a:ext cx="78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Active (primary)</a:t>
              </a:r>
              <a:endParaRPr lang="en-US" altLang="en-US" sz="14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326" y="1710"/>
              <a:ext cx="66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Backup </a:t>
              </a:r>
            </a:p>
            <a:p>
              <a:pPr algn="ctr"/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(secondary)</a:t>
              </a:r>
              <a:endParaRPr lang="en-US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4014" y="2119"/>
              <a:ext cx="163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1400" b="0" dirty="0">
                  <a:latin typeface="Calibri" panose="020F0502020204030204" pitchFamily="34" charset="0"/>
                  <a:cs typeface="Calibri" panose="020F0502020204030204" pitchFamily="34" charset="0"/>
                </a:rPr>
                <a:t>(Duplication of component A)</a:t>
              </a:r>
              <a:endParaRPr lang="en-US" altLang="en-US" sz="1400" b="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21" name="Group 24"/>
            <p:cNvGrpSpPr>
              <a:grpSpLocks/>
            </p:cNvGrpSpPr>
            <p:nvPr/>
          </p:nvGrpSpPr>
          <p:grpSpPr bwMode="auto">
            <a:xfrm>
              <a:off x="2789" y="1575"/>
              <a:ext cx="681" cy="454"/>
              <a:chOff x="2789" y="1298"/>
              <a:chExt cx="681" cy="454"/>
            </a:xfrm>
          </p:grpSpPr>
          <p:sp>
            <p:nvSpPr>
              <p:cNvPr id="28" name="Oval 22"/>
              <p:cNvSpPr>
                <a:spLocks noChangeArrowheads="1"/>
              </p:cNvSpPr>
              <p:nvPr/>
            </p:nvSpPr>
            <p:spPr bwMode="auto">
              <a:xfrm>
                <a:off x="2789" y="1298"/>
                <a:ext cx="681" cy="454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9" name="Text Box 23"/>
              <p:cNvSpPr txBox="1">
                <a:spLocks noChangeArrowheads="1"/>
              </p:cNvSpPr>
              <p:nvPr/>
            </p:nvSpPr>
            <p:spPr bwMode="auto">
              <a:xfrm>
                <a:off x="2880" y="1344"/>
                <a:ext cx="49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latin typeface="Calibri" panose="020F0502020204030204" pitchFamily="34" charset="0"/>
                    <a:cs typeface="Calibri" panose="020F0502020204030204" pitchFamily="34" charset="0"/>
                  </a:rPr>
                  <a:t>State updates</a:t>
                </a:r>
                <a:endParaRPr lang="en-US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2396" y="1771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>
              <a:off x="3470" y="1801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" name="Text Box 27"/>
            <p:cNvSpPr txBox="1">
              <a:spLocks noChangeArrowheads="1"/>
            </p:cNvSpPr>
            <p:nvPr/>
          </p:nvSpPr>
          <p:spPr bwMode="auto">
            <a:xfrm>
              <a:off x="2868" y="1389"/>
              <a:ext cx="46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Storage</a:t>
              </a:r>
              <a:endParaRPr lang="en-US" altLang="en-US" sz="14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2109" y="1393"/>
              <a:ext cx="0" cy="1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3106" y="1212"/>
              <a:ext cx="0" cy="18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 flipV="1">
              <a:off x="2109" y="1389"/>
              <a:ext cx="1905" cy="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30" name="Rectangle 29"/>
          <p:cNvSpPr/>
          <p:nvPr/>
        </p:nvSpPr>
        <p:spPr>
          <a:xfrm>
            <a:off x="313081" y="6449141"/>
            <a:ext cx="82273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srael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Kore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C. Mani Krishna, "Fault-Tolerant Systems", MK 2010</a:t>
            </a:r>
          </a:p>
        </p:txBody>
      </p:sp>
    </p:spTree>
    <p:extLst>
      <p:ext uri="{BB962C8B-B14F-4D97-AF65-F5344CB8AC3E}">
        <p14:creationId xmlns:p14="http://schemas.microsoft.com/office/powerpoint/2010/main" val="25840963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95952" y="280489"/>
            <a:ext cx="7772400" cy="590309"/>
          </a:xfrm>
        </p:spPr>
        <p:txBody>
          <a:bodyPr/>
          <a:lstStyle/>
          <a:p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</a:rPr>
              <a:t>FT Redundancy</a:t>
            </a:r>
            <a:r>
              <a:rPr lang="en-GB" altLang="en-US" sz="3200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</a:rPr>
              <a:t> </a:t>
            </a:r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</a:rPr>
              <a:t>: Warm Standby</a:t>
            </a:r>
            <a:endParaRPr lang="en-US" altLang="en-US" sz="3200" b="1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</a:endParaRP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13081" y="4510149"/>
            <a:ext cx="864076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  <a:tabLst>
                <a:tab pos="358775" algn="l"/>
                <a:tab pos="446088" algn="l"/>
              </a:tabLst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		The secondary can remain offline until the primary fails.   Is suited to systems 		where the changes between states are infrequent.</a:t>
            </a:r>
          </a:p>
          <a:p>
            <a:pPr>
              <a:buFontTx/>
              <a:buChar char="•"/>
            </a:pPr>
            <a:endParaRPr lang="en-GB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  <a:tabLst>
                <a:tab pos="446088" algn="l"/>
              </a:tabLst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GB" altLang="en-US" sz="20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eck-points are used as reference points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; when the active fails, the 	secondary takes over and starts computing </a:t>
            </a:r>
            <a:r>
              <a:rPr lang="en-GB" altLang="en-US" sz="20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rom the last check point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.  </a:t>
            </a:r>
            <a:r>
              <a:rPr lang="en-GB" altLang="en-US" sz="20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	can be lost 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as only data is recorded from the last check-point.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13081" y="863213"/>
            <a:ext cx="360045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The secondary is </a:t>
            </a:r>
            <a:r>
              <a:rPr lang="en-US" altLang="en-US" sz="20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 in synchronisation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with the active (as in the hot scenario)</a:t>
            </a:r>
          </a:p>
          <a:p>
            <a:pPr>
              <a:buFontTx/>
              <a:buChar char="•"/>
            </a:pP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However, it is 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not completely unaware of current activities of the active component </a:t>
            </a:r>
          </a:p>
          <a:p>
            <a:pPr>
              <a:buFontTx/>
              <a:buChar char="•"/>
            </a:pP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US" altLang="en-US" sz="20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eck-pointing</a:t>
            </a: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is used</a:t>
            </a:r>
          </a:p>
          <a:p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8677" name="Group 31"/>
          <p:cNvGrpSpPr>
            <a:grpSpLocks/>
          </p:cNvGrpSpPr>
          <p:nvPr/>
        </p:nvGrpSpPr>
        <p:grpSpPr bwMode="auto">
          <a:xfrm>
            <a:off x="3753443" y="1085376"/>
            <a:ext cx="5989638" cy="2670175"/>
            <a:chOff x="1460" y="754"/>
            <a:chExt cx="3773" cy="1682"/>
          </a:xfrm>
        </p:grpSpPr>
        <p:sp>
          <p:nvSpPr>
            <p:cNvPr id="28680" name="Text Box 5"/>
            <p:cNvSpPr txBox="1">
              <a:spLocks noChangeArrowheads="1"/>
            </p:cNvSpPr>
            <p:nvPr/>
          </p:nvSpPr>
          <p:spPr bwMode="auto">
            <a:xfrm>
              <a:off x="3470" y="754"/>
              <a:ext cx="16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Periodic state updates</a:t>
              </a:r>
            </a:p>
          </p:txBody>
        </p:sp>
        <p:grpSp>
          <p:nvGrpSpPr>
            <p:cNvPr id="28681" name="Group 6"/>
            <p:cNvGrpSpPr>
              <a:grpSpLocks/>
            </p:cNvGrpSpPr>
            <p:nvPr/>
          </p:nvGrpSpPr>
          <p:grpSpPr bwMode="auto">
            <a:xfrm>
              <a:off x="1460" y="1212"/>
              <a:ext cx="3773" cy="1224"/>
              <a:chOff x="1460" y="1212"/>
              <a:chExt cx="3773" cy="1224"/>
            </a:xfrm>
          </p:grpSpPr>
          <p:sp>
            <p:nvSpPr>
              <p:cNvPr id="28685" name="Rectangle 7"/>
              <p:cNvSpPr>
                <a:spLocks noChangeArrowheads="1"/>
              </p:cNvSpPr>
              <p:nvPr/>
            </p:nvSpPr>
            <p:spPr bwMode="auto">
              <a:xfrm>
                <a:off x="1882" y="1574"/>
                <a:ext cx="499" cy="499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86" name="Text Box 8"/>
              <p:cNvSpPr txBox="1">
                <a:spLocks noChangeArrowheads="1"/>
              </p:cNvSpPr>
              <p:nvPr/>
            </p:nvSpPr>
            <p:spPr bwMode="auto">
              <a:xfrm>
                <a:off x="1973" y="1710"/>
                <a:ext cx="36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GB" altLang="en-US" sz="1400">
                    <a:latin typeface="Calibri" panose="020F0502020204030204" pitchFamily="34" charset="0"/>
                    <a:cs typeface="Calibri" panose="020F0502020204030204" pitchFamily="34" charset="0"/>
                  </a:rPr>
                  <a:t>A</a:t>
                </a:r>
                <a:endParaRPr lang="en-US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87" name="Rectangle 9"/>
              <p:cNvSpPr>
                <a:spLocks noChangeArrowheads="1"/>
              </p:cNvSpPr>
              <p:nvPr/>
            </p:nvSpPr>
            <p:spPr bwMode="auto">
              <a:xfrm>
                <a:off x="3742" y="1574"/>
                <a:ext cx="499" cy="49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88" name="Text Box 10"/>
              <p:cNvSpPr txBox="1">
                <a:spLocks noChangeArrowheads="1"/>
              </p:cNvSpPr>
              <p:nvPr/>
            </p:nvSpPr>
            <p:spPr bwMode="auto">
              <a:xfrm>
                <a:off x="3878" y="1710"/>
                <a:ext cx="36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GB" altLang="en-US" sz="1400">
                    <a:latin typeface="Calibri" panose="020F0502020204030204" pitchFamily="34" charset="0"/>
                    <a:cs typeface="Calibri" panose="020F0502020204030204" pitchFamily="34" charset="0"/>
                  </a:rPr>
                  <a:t>A</a:t>
                </a:r>
                <a:endParaRPr lang="en-US" altLang="en-US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89" name="Line 11"/>
              <p:cNvSpPr>
                <a:spLocks noChangeShapeType="1"/>
              </p:cNvSpPr>
              <p:nvPr/>
            </p:nvSpPr>
            <p:spPr bwMode="auto">
              <a:xfrm>
                <a:off x="4014" y="1393"/>
                <a:ext cx="0" cy="18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0" name="Line 12"/>
              <p:cNvSpPr>
                <a:spLocks noChangeShapeType="1"/>
              </p:cNvSpPr>
              <p:nvPr/>
            </p:nvSpPr>
            <p:spPr bwMode="auto">
              <a:xfrm>
                <a:off x="3106" y="2255"/>
                <a:ext cx="0" cy="18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1" name="Line 13"/>
              <p:cNvSpPr>
                <a:spLocks noChangeShapeType="1"/>
              </p:cNvSpPr>
              <p:nvPr/>
            </p:nvSpPr>
            <p:spPr bwMode="auto">
              <a:xfrm>
                <a:off x="2154" y="2073"/>
                <a:ext cx="0" cy="18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2" name="Line 14"/>
              <p:cNvSpPr>
                <a:spLocks noChangeShapeType="1"/>
              </p:cNvSpPr>
              <p:nvPr/>
            </p:nvSpPr>
            <p:spPr bwMode="auto">
              <a:xfrm>
                <a:off x="4014" y="2073"/>
                <a:ext cx="0" cy="18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3" name="Line 15"/>
              <p:cNvSpPr>
                <a:spLocks noChangeShapeType="1"/>
              </p:cNvSpPr>
              <p:nvPr/>
            </p:nvSpPr>
            <p:spPr bwMode="auto">
              <a:xfrm flipH="1">
                <a:off x="2154" y="2255"/>
                <a:ext cx="186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4" name="Text Box 16"/>
              <p:cNvSpPr txBox="1">
                <a:spLocks noChangeArrowheads="1"/>
              </p:cNvSpPr>
              <p:nvPr/>
            </p:nvSpPr>
            <p:spPr bwMode="auto">
              <a:xfrm>
                <a:off x="1460" y="1267"/>
                <a:ext cx="780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GB" alt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Active (primary)</a:t>
                </a:r>
                <a:endParaRPr lang="en-US" altLang="en-US" sz="1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5" name="Text Box 17"/>
              <p:cNvSpPr txBox="1">
                <a:spLocks noChangeArrowheads="1"/>
              </p:cNvSpPr>
              <p:nvPr/>
            </p:nvSpPr>
            <p:spPr bwMode="auto">
              <a:xfrm>
                <a:off x="4087" y="1260"/>
                <a:ext cx="66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GB" alt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Backup </a:t>
                </a:r>
              </a:p>
              <a:p>
                <a:pPr algn="ctr"/>
                <a:r>
                  <a:rPr lang="en-GB" alt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(secondary)</a:t>
                </a:r>
                <a:endParaRPr lang="en-US" altLang="en-US" sz="1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6" name="Text Box 18"/>
              <p:cNvSpPr txBox="1">
                <a:spLocks noChangeArrowheads="1"/>
              </p:cNvSpPr>
              <p:nvPr/>
            </p:nvSpPr>
            <p:spPr bwMode="auto">
              <a:xfrm>
                <a:off x="4008" y="2050"/>
                <a:ext cx="122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GB" altLang="en-US" sz="1400" b="0" dirty="0">
                    <a:latin typeface="Calibri" panose="020F0502020204030204" pitchFamily="34" charset="0"/>
                    <a:cs typeface="Calibri" panose="020F0502020204030204" pitchFamily="34" charset="0"/>
                  </a:rPr>
                  <a:t>(Duplication of component A)</a:t>
                </a:r>
                <a:endParaRPr lang="en-US" altLang="en-US" sz="1400" b="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grpSp>
            <p:nvGrpSpPr>
              <p:cNvPr id="28697" name="Group 19"/>
              <p:cNvGrpSpPr>
                <a:grpSpLocks/>
              </p:cNvGrpSpPr>
              <p:nvPr/>
            </p:nvGrpSpPr>
            <p:grpSpPr bwMode="auto">
              <a:xfrm>
                <a:off x="2789" y="1575"/>
                <a:ext cx="681" cy="454"/>
                <a:chOff x="2789" y="1298"/>
                <a:chExt cx="681" cy="454"/>
              </a:xfrm>
            </p:grpSpPr>
            <p:sp>
              <p:nvSpPr>
                <p:cNvPr id="28704" name="Oval 20"/>
                <p:cNvSpPr>
                  <a:spLocks noChangeArrowheads="1"/>
                </p:cNvSpPr>
                <p:nvPr/>
              </p:nvSpPr>
              <p:spPr bwMode="auto">
                <a:xfrm>
                  <a:off x="2789" y="1298"/>
                  <a:ext cx="681" cy="454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GB" altLang="en-US" sz="140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28705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2880" y="1344"/>
                  <a:ext cx="499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en-GB" altLang="en-US" sz="1400" dirty="0">
                      <a:latin typeface="Calibri" panose="020F0502020204030204" pitchFamily="34" charset="0"/>
                      <a:cs typeface="Calibri" panose="020F0502020204030204" pitchFamily="34" charset="0"/>
                    </a:rPr>
                    <a:t>State updates</a:t>
                  </a:r>
                  <a:endParaRPr lang="en-US" altLang="en-US" sz="1400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</p:grpSp>
          <p:sp>
            <p:nvSpPr>
              <p:cNvPr id="28698" name="Line 22"/>
              <p:cNvSpPr>
                <a:spLocks noChangeShapeType="1"/>
              </p:cNvSpPr>
              <p:nvPr/>
            </p:nvSpPr>
            <p:spPr bwMode="auto">
              <a:xfrm>
                <a:off x="2396" y="1771"/>
                <a:ext cx="3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699" name="Line 23"/>
              <p:cNvSpPr>
                <a:spLocks noChangeShapeType="1"/>
              </p:cNvSpPr>
              <p:nvPr/>
            </p:nvSpPr>
            <p:spPr bwMode="auto">
              <a:xfrm>
                <a:off x="3470" y="1801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00" name="Text Box 24"/>
              <p:cNvSpPr txBox="1">
                <a:spLocks noChangeArrowheads="1"/>
              </p:cNvSpPr>
              <p:nvPr/>
            </p:nvSpPr>
            <p:spPr bwMode="auto">
              <a:xfrm>
                <a:off x="2868" y="1389"/>
                <a:ext cx="465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GB" altLang="en-US" sz="1400" b="0">
                    <a:latin typeface="Calibri" panose="020F0502020204030204" pitchFamily="34" charset="0"/>
                    <a:cs typeface="Calibri" panose="020F0502020204030204" pitchFamily="34" charset="0"/>
                  </a:rPr>
                  <a:t>Storage</a:t>
                </a:r>
                <a:endParaRPr lang="en-US" altLang="en-US" sz="1400" b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01" name="Line 25"/>
              <p:cNvSpPr>
                <a:spLocks noChangeShapeType="1"/>
              </p:cNvSpPr>
              <p:nvPr/>
            </p:nvSpPr>
            <p:spPr bwMode="auto">
              <a:xfrm>
                <a:off x="2109" y="1393"/>
                <a:ext cx="0" cy="18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02" name="Line 26"/>
              <p:cNvSpPr>
                <a:spLocks noChangeShapeType="1"/>
              </p:cNvSpPr>
              <p:nvPr/>
            </p:nvSpPr>
            <p:spPr bwMode="auto">
              <a:xfrm>
                <a:off x="3106" y="1212"/>
                <a:ext cx="0" cy="18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03" name="Line 27"/>
              <p:cNvSpPr>
                <a:spLocks noChangeShapeType="1"/>
              </p:cNvSpPr>
              <p:nvPr/>
            </p:nvSpPr>
            <p:spPr bwMode="auto">
              <a:xfrm flipV="1">
                <a:off x="2109" y="1389"/>
                <a:ext cx="1905" cy="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 sz="14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28682" name="Line 28"/>
            <p:cNvSpPr>
              <a:spLocks noChangeShapeType="1"/>
            </p:cNvSpPr>
            <p:nvPr/>
          </p:nvSpPr>
          <p:spPr bwMode="auto">
            <a:xfrm flipH="1">
              <a:off x="3424" y="935"/>
              <a:ext cx="635" cy="635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683" name="Line 29"/>
            <p:cNvSpPr>
              <a:spLocks noChangeShapeType="1"/>
            </p:cNvSpPr>
            <p:nvPr/>
          </p:nvSpPr>
          <p:spPr bwMode="auto">
            <a:xfrm flipH="1">
              <a:off x="4105" y="981"/>
              <a:ext cx="0" cy="49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684" name="Text Box 30"/>
            <p:cNvSpPr txBox="1">
              <a:spLocks noChangeArrowheads="1"/>
            </p:cNvSpPr>
            <p:nvPr/>
          </p:nvSpPr>
          <p:spPr bwMode="auto">
            <a:xfrm>
              <a:off x="2880" y="1026"/>
              <a:ext cx="4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Data in</a:t>
              </a:r>
              <a:endParaRPr lang="en-US" altLang="en-US" sz="14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pic>
        <p:nvPicPr>
          <p:cNvPr id="28678" name="Picture 32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087862" y="4988374"/>
            <a:ext cx="4159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33" descr="MCj0097899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5019" y="6162053"/>
            <a:ext cx="4143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313081" y="6449141"/>
            <a:ext cx="82273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srael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Kore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C. Mani Krishna, "Fault-Tolerant Systems", MK 2010</a:t>
            </a:r>
          </a:p>
        </p:txBody>
      </p:sp>
    </p:spTree>
    <p:extLst>
      <p:ext uri="{BB962C8B-B14F-4D97-AF65-F5344CB8AC3E}">
        <p14:creationId xmlns:p14="http://schemas.microsoft.com/office/powerpoint/2010/main" val="15923381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00063"/>
            <a:ext cx="7772400" cy="384175"/>
          </a:xfrm>
        </p:spPr>
        <p:txBody>
          <a:bodyPr/>
          <a:lstStyle/>
          <a:p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</a:rPr>
              <a:t>Fault-Tolerant Replication</a:t>
            </a:r>
            <a:endParaRPr lang="en-US" altLang="en-US" sz="3200" b="1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</a:endParaRPr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571500" y="1016000"/>
            <a:ext cx="80010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00" b="0" dirty="0"/>
              <a:t>Additional computing resources (hardware) are required.</a:t>
            </a:r>
          </a:p>
        </p:txBody>
      </p:sp>
      <p:sp>
        <p:nvSpPr>
          <p:cNvPr id="29700" name="Rectangle 3349"/>
          <p:cNvSpPr>
            <a:spLocks noChangeArrowheads="1"/>
          </p:cNvSpPr>
          <p:nvPr/>
        </p:nvSpPr>
        <p:spPr bwMode="auto">
          <a:xfrm>
            <a:off x="571500" y="2071688"/>
            <a:ext cx="2786428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200" b="0" dirty="0"/>
              <a:t>Replication looks at creating several identical copies of the ‘mission’ system.</a:t>
            </a:r>
          </a:p>
          <a:p>
            <a:pPr>
              <a:buFontTx/>
              <a:buChar char="•"/>
            </a:pPr>
            <a:endParaRPr lang="en-GB" altLang="en-US" sz="2200" b="0" dirty="0"/>
          </a:p>
          <a:p>
            <a:pPr>
              <a:buFontTx/>
              <a:buChar char="•"/>
            </a:pPr>
            <a:r>
              <a:rPr lang="en-GB" altLang="en-US" sz="2200" b="0" dirty="0"/>
              <a:t>Aims to provide better detection of faults (better reliability!)</a:t>
            </a:r>
          </a:p>
        </p:txBody>
      </p:sp>
      <p:grpSp>
        <p:nvGrpSpPr>
          <p:cNvPr id="29701" name="Group 3351"/>
          <p:cNvGrpSpPr>
            <a:grpSpLocks/>
          </p:cNvGrpSpPr>
          <p:nvPr/>
        </p:nvGrpSpPr>
        <p:grpSpPr bwMode="auto">
          <a:xfrm>
            <a:off x="3182938" y="1857375"/>
            <a:ext cx="6103937" cy="4714875"/>
            <a:chOff x="3182518" y="1857364"/>
            <a:chExt cx="6104390" cy="4714908"/>
          </a:xfrm>
        </p:grpSpPr>
        <p:pic>
          <p:nvPicPr>
            <p:cNvPr id="29702" name="Picture 4" descr="Unknown07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2518" y="1928802"/>
              <a:ext cx="6104390" cy="4643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3" name="Rectangle 3350"/>
            <p:cNvSpPr>
              <a:spLocks noChangeArrowheads="1"/>
            </p:cNvSpPr>
            <p:nvPr/>
          </p:nvSpPr>
          <p:spPr bwMode="auto">
            <a:xfrm>
              <a:off x="3500430" y="1857364"/>
              <a:ext cx="5643570" cy="357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</p:grpSp>
      <p:sp>
        <p:nvSpPr>
          <p:cNvPr id="2" name="Freeform 1"/>
          <p:cNvSpPr/>
          <p:nvPr/>
        </p:nvSpPr>
        <p:spPr bwMode="auto">
          <a:xfrm>
            <a:off x="3980597" y="2214563"/>
            <a:ext cx="3966949" cy="3826846"/>
          </a:xfrm>
          <a:custGeom>
            <a:avLst/>
            <a:gdLst>
              <a:gd name="connsiteX0" fmla="*/ 0 w 3844119"/>
              <a:gd name="connsiteY0" fmla="*/ 0 h 3766782"/>
              <a:gd name="connsiteX1" fmla="*/ 755176 w 3844119"/>
              <a:gd name="connsiteY1" fmla="*/ 1778758 h 3766782"/>
              <a:gd name="connsiteX2" fmla="*/ 2324669 w 3844119"/>
              <a:gd name="connsiteY2" fmla="*/ 3311857 h 3766782"/>
              <a:gd name="connsiteX3" fmla="*/ 3844119 w 3844119"/>
              <a:gd name="connsiteY3" fmla="*/ 3766782 h 3766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44119" h="3766782">
                <a:moveTo>
                  <a:pt x="0" y="0"/>
                </a:moveTo>
                <a:cubicBezTo>
                  <a:pt x="183865" y="613391"/>
                  <a:pt x="367731" y="1226782"/>
                  <a:pt x="755176" y="1778758"/>
                </a:cubicBezTo>
                <a:cubicBezTo>
                  <a:pt x="1142621" y="2330734"/>
                  <a:pt x="1809845" y="2980520"/>
                  <a:pt x="2324669" y="3311857"/>
                </a:cubicBezTo>
                <a:cubicBezTo>
                  <a:pt x="2839493" y="3643194"/>
                  <a:pt x="3576471" y="3689445"/>
                  <a:pt x="3844119" y="3766782"/>
                </a:cubicBezTo>
              </a:path>
            </a:pathLst>
          </a:custGeom>
          <a:noFill/>
          <a:ln w="28575" cap="flat" cmpd="sng" algn="ctr">
            <a:solidFill>
              <a:srgbClr val="CC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070097" y="3389237"/>
            <a:ext cx="7697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b="1" dirty="0">
                <a:solidFill>
                  <a:srgbClr val="CC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=3</a:t>
            </a:r>
            <a:endParaRPr lang="en-GB" b="1" dirty="0">
              <a:solidFill>
                <a:srgbClr val="CC99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37708314"/>
      </p:ext>
    </p:extLst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43153" y="391320"/>
            <a:ext cx="7772400" cy="384175"/>
          </a:xfrm>
        </p:spPr>
        <p:txBody>
          <a:bodyPr/>
          <a:lstStyle/>
          <a:p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</a:rPr>
              <a:t>Triple Modular Redundancy (TMR)</a:t>
            </a:r>
            <a:endParaRPr lang="en-US" altLang="en-US" sz="3200" b="1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</a:endParaRP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755650" y="1208088"/>
            <a:ext cx="7848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Triple Modular Redundancy (TMR) uses three (</a:t>
            </a:r>
            <a:r>
              <a:rPr lang="en-GB" alt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replicas</a:t>
            </a: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) copies of the target system and detects incorrect behaviour (faults) by comparing all three outputs.  </a:t>
            </a:r>
          </a:p>
          <a:p>
            <a:pPr>
              <a:buFontTx/>
              <a:buChar char="•"/>
            </a:pPr>
            <a:endParaRPr lang="en-GB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The faulty system is then masked and one of the two fault-free systems takes over.</a:t>
            </a:r>
            <a:endParaRPr lang="en-US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0724" name="Group 55"/>
          <p:cNvGrpSpPr>
            <a:grpSpLocks/>
          </p:cNvGrpSpPr>
          <p:nvPr/>
        </p:nvGrpSpPr>
        <p:grpSpPr bwMode="auto">
          <a:xfrm>
            <a:off x="2698750" y="3429000"/>
            <a:ext cx="3313113" cy="3117850"/>
            <a:chOff x="1700" y="2160"/>
            <a:chExt cx="2087" cy="1964"/>
          </a:xfrm>
        </p:grpSpPr>
        <p:sp>
          <p:nvSpPr>
            <p:cNvPr id="30731" name="Rectangle 33"/>
            <p:cNvSpPr>
              <a:spLocks noChangeArrowheads="1"/>
            </p:cNvSpPr>
            <p:nvPr/>
          </p:nvSpPr>
          <p:spPr bwMode="auto">
            <a:xfrm>
              <a:off x="1700" y="2660"/>
              <a:ext cx="433" cy="4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732" name="Text Box 34"/>
            <p:cNvSpPr txBox="1">
              <a:spLocks noChangeArrowheads="1"/>
            </p:cNvSpPr>
            <p:nvPr/>
          </p:nvSpPr>
          <p:spPr bwMode="auto">
            <a:xfrm>
              <a:off x="1790" y="2784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33" name="Text Box 35"/>
            <p:cNvSpPr txBox="1">
              <a:spLocks noChangeArrowheads="1"/>
            </p:cNvSpPr>
            <p:nvPr/>
          </p:nvSpPr>
          <p:spPr bwMode="auto">
            <a:xfrm>
              <a:off x="3432" y="2784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/>
                <a:t>A</a:t>
              </a:r>
              <a:endParaRPr lang="en-US" altLang="en-US" sz="2000"/>
            </a:p>
          </p:txBody>
        </p:sp>
        <p:sp>
          <p:nvSpPr>
            <p:cNvPr id="30734" name="Line 36"/>
            <p:cNvSpPr>
              <a:spLocks noChangeShapeType="1"/>
            </p:cNvSpPr>
            <p:nvPr/>
          </p:nvSpPr>
          <p:spPr bwMode="auto">
            <a:xfrm>
              <a:off x="3550" y="2495"/>
              <a:ext cx="0" cy="1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5" name="Line 37"/>
            <p:cNvSpPr>
              <a:spLocks noChangeShapeType="1"/>
            </p:cNvSpPr>
            <p:nvPr/>
          </p:nvSpPr>
          <p:spPr bwMode="auto">
            <a:xfrm>
              <a:off x="2762" y="3282"/>
              <a:ext cx="0" cy="16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6" name="Line 38"/>
            <p:cNvSpPr>
              <a:spLocks noChangeShapeType="1"/>
            </p:cNvSpPr>
            <p:nvPr/>
          </p:nvSpPr>
          <p:spPr bwMode="auto">
            <a:xfrm>
              <a:off x="1936" y="3116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7" name="Line 39"/>
            <p:cNvSpPr>
              <a:spLocks noChangeShapeType="1"/>
            </p:cNvSpPr>
            <p:nvPr/>
          </p:nvSpPr>
          <p:spPr bwMode="auto">
            <a:xfrm>
              <a:off x="3550" y="3116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8" name="Line 40"/>
            <p:cNvSpPr>
              <a:spLocks noChangeShapeType="1"/>
            </p:cNvSpPr>
            <p:nvPr/>
          </p:nvSpPr>
          <p:spPr bwMode="auto">
            <a:xfrm flipH="1">
              <a:off x="1936" y="3282"/>
              <a:ext cx="1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9" name="Oval 41"/>
            <p:cNvSpPr>
              <a:spLocks noChangeArrowheads="1"/>
            </p:cNvSpPr>
            <p:nvPr/>
          </p:nvSpPr>
          <p:spPr bwMode="auto">
            <a:xfrm>
              <a:off x="2448" y="3444"/>
              <a:ext cx="591" cy="41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740" name="Text Box 42"/>
            <p:cNvSpPr txBox="1">
              <a:spLocks noChangeArrowheads="1"/>
            </p:cNvSpPr>
            <p:nvPr/>
          </p:nvSpPr>
          <p:spPr bwMode="auto">
            <a:xfrm>
              <a:off x="2527" y="3560"/>
              <a:ext cx="43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Voter</a:t>
              </a:r>
              <a:endParaRPr lang="en-US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41" name="Text Box 43"/>
            <p:cNvSpPr txBox="1">
              <a:spLocks noChangeArrowheads="1"/>
            </p:cNvSpPr>
            <p:nvPr/>
          </p:nvSpPr>
          <p:spPr bwMode="auto">
            <a:xfrm>
              <a:off x="2932" y="3930"/>
              <a:ext cx="70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 dirty="0">
                  <a:latin typeface="Calibri" panose="020F0502020204030204" pitchFamily="34" charset="0"/>
                  <a:cs typeface="Calibri" panose="020F0502020204030204" pitchFamily="34" charset="0"/>
                </a:rPr>
                <a:t>Detect faults</a:t>
              </a:r>
              <a:endParaRPr lang="en-US" altLang="en-US" sz="1400" b="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42" name="Line 44"/>
            <p:cNvSpPr>
              <a:spLocks noChangeShapeType="1"/>
            </p:cNvSpPr>
            <p:nvPr/>
          </p:nvSpPr>
          <p:spPr bwMode="auto">
            <a:xfrm>
              <a:off x="1897" y="2495"/>
              <a:ext cx="0" cy="1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3" name="Line 45"/>
            <p:cNvSpPr>
              <a:spLocks noChangeShapeType="1"/>
            </p:cNvSpPr>
            <p:nvPr/>
          </p:nvSpPr>
          <p:spPr bwMode="auto">
            <a:xfrm>
              <a:off x="2762" y="2330"/>
              <a:ext cx="0" cy="16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4" name="Line 46"/>
            <p:cNvSpPr>
              <a:spLocks noChangeShapeType="1"/>
            </p:cNvSpPr>
            <p:nvPr/>
          </p:nvSpPr>
          <p:spPr bwMode="auto">
            <a:xfrm flipV="1">
              <a:off x="1897" y="2491"/>
              <a:ext cx="1653" cy="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5" name="Text Box 47"/>
            <p:cNvSpPr txBox="1">
              <a:spLocks noChangeArrowheads="1"/>
            </p:cNvSpPr>
            <p:nvPr/>
          </p:nvSpPr>
          <p:spPr bwMode="auto">
            <a:xfrm>
              <a:off x="2587" y="2160"/>
              <a:ext cx="4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400" b="0">
                  <a:latin typeface="Calibri" panose="020F0502020204030204" pitchFamily="34" charset="0"/>
                  <a:cs typeface="Calibri" panose="020F0502020204030204" pitchFamily="34" charset="0"/>
                </a:rPr>
                <a:t>Data in</a:t>
              </a:r>
              <a:endParaRPr lang="en-US" altLang="en-US" sz="14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46" name="Rectangle 48"/>
            <p:cNvSpPr>
              <a:spLocks noChangeArrowheads="1"/>
            </p:cNvSpPr>
            <p:nvPr/>
          </p:nvSpPr>
          <p:spPr bwMode="auto">
            <a:xfrm>
              <a:off x="2527" y="2657"/>
              <a:ext cx="433" cy="45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747" name="Text Box 49"/>
            <p:cNvSpPr txBox="1">
              <a:spLocks noChangeArrowheads="1"/>
            </p:cNvSpPr>
            <p:nvPr/>
          </p:nvSpPr>
          <p:spPr bwMode="auto">
            <a:xfrm>
              <a:off x="2617" y="2781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48" name="Rectangle 50"/>
            <p:cNvSpPr>
              <a:spLocks noChangeArrowheads="1"/>
            </p:cNvSpPr>
            <p:nvPr/>
          </p:nvSpPr>
          <p:spPr bwMode="auto">
            <a:xfrm>
              <a:off x="3354" y="2657"/>
              <a:ext cx="433" cy="45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749" name="Text Box 51"/>
            <p:cNvSpPr txBox="1">
              <a:spLocks noChangeArrowheads="1"/>
            </p:cNvSpPr>
            <p:nvPr/>
          </p:nvSpPr>
          <p:spPr bwMode="auto">
            <a:xfrm>
              <a:off x="3433" y="2781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GB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  <a:endParaRPr lang="en-US" alt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750" name="Line 52"/>
            <p:cNvSpPr>
              <a:spLocks noChangeShapeType="1"/>
            </p:cNvSpPr>
            <p:nvPr/>
          </p:nvSpPr>
          <p:spPr bwMode="auto">
            <a:xfrm>
              <a:off x="2763" y="3112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1" name="Line 53"/>
            <p:cNvSpPr>
              <a:spLocks noChangeShapeType="1"/>
            </p:cNvSpPr>
            <p:nvPr/>
          </p:nvSpPr>
          <p:spPr bwMode="auto">
            <a:xfrm>
              <a:off x="2763" y="2491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2" name="Line 54"/>
            <p:cNvSpPr>
              <a:spLocks noChangeShapeType="1"/>
            </p:cNvSpPr>
            <p:nvPr/>
          </p:nvSpPr>
          <p:spPr bwMode="auto">
            <a:xfrm>
              <a:off x="2763" y="3858"/>
              <a:ext cx="0" cy="16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725" name="Text Box 56"/>
          <p:cNvSpPr txBox="1">
            <a:spLocks noChangeArrowheads="1"/>
          </p:cNvSpPr>
          <p:nvPr/>
        </p:nvSpPr>
        <p:spPr bwMode="auto">
          <a:xfrm>
            <a:off x="6732588" y="3500438"/>
            <a:ext cx="212026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All three systems are performing the same identical tasks (B and C are replicas of A)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726" name="Line 58"/>
          <p:cNvSpPr>
            <a:spLocks noChangeShapeType="1"/>
          </p:cNvSpPr>
          <p:nvPr/>
        </p:nvSpPr>
        <p:spPr bwMode="auto">
          <a:xfrm flipH="1">
            <a:off x="3492500" y="3716338"/>
            <a:ext cx="3167063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27" name="Line 59"/>
          <p:cNvSpPr>
            <a:spLocks noChangeShapeType="1"/>
          </p:cNvSpPr>
          <p:nvPr/>
        </p:nvSpPr>
        <p:spPr bwMode="auto">
          <a:xfrm flipH="1">
            <a:off x="4716463" y="3789363"/>
            <a:ext cx="19431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28" name="Line 60"/>
          <p:cNvSpPr>
            <a:spLocks noChangeShapeType="1"/>
          </p:cNvSpPr>
          <p:nvPr/>
        </p:nvSpPr>
        <p:spPr bwMode="auto">
          <a:xfrm flipH="1">
            <a:off x="5867400" y="3860800"/>
            <a:ext cx="7921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29" name="Line 61"/>
          <p:cNvSpPr>
            <a:spLocks noChangeShapeType="1"/>
          </p:cNvSpPr>
          <p:nvPr/>
        </p:nvSpPr>
        <p:spPr bwMode="auto">
          <a:xfrm>
            <a:off x="3419475" y="58054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30" name="Text Box 62"/>
          <p:cNvSpPr txBox="1">
            <a:spLocks noChangeArrowheads="1"/>
          </p:cNvSpPr>
          <p:nvPr/>
        </p:nvSpPr>
        <p:spPr bwMode="auto">
          <a:xfrm>
            <a:off x="643153" y="5334948"/>
            <a:ext cx="275431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Voter detects which one of the system produces an output different from the other two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8378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66713"/>
            <a:ext cx="8058150" cy="384175"/>
          </a:xfrm>
        </p:spPr>
        <p:txBody>
          <a:bodyPr/>
          <a:lstStyle/>
          <a:p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</a:rPr>
              <a:t>Detecting and Tolerating Faults</a:t>
            </a:r>
            <a:endParaRPr lang="en-US" altLang="en-US" sz="3200" b="1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</a:endParaRP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755650" y="1208088"/>
            <a:ext cx="7848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400" b="0"/>
              <a:t> </a:t>
            </a:r>
            <a:r>
              <a:rPr lang="en-GB" altLang="en-US" sz="2400" b="0"/>
              <a:t>The fault is detected by voter and it is masked.  </a:t>
            </a:r>
          </a:p>
          <a:p>
            <a:pPr>
              <a:buFontTx/>
              <a:buChar char="•"/>
            </a:pPr>
            <a:endParaRPr lang="en-GB" altLang="en-US" sz="2400" b="0"/>
          </a:p>
          <a:p>
            <a:pPr>
              <a:buFontTx/>
              <a:buChar char="•"/>
            </a:pPr>
            <a:r>
              <a:rPr lang="en-GB" altLang="en-US" sz="2400" b="0"/>
              <a:t> The system continues without interruption, i.e. it tolerates the fault by relying on A and C to take over.</a:t>
            </a:r>
            <a:endParaRPr lang="en-US" altLang="en-US" sz="2400"/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2698750" y="4222750"/>
            <a:ext cx="687388" cy="723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1749" name="Text Box 6"/>
          <p:cNvSpPr txBox="1">
            <a:spLocks noChangeArrowheads="1"/>
          </p:cNvSpPr>
          <p:nvPr/>
        </p:nvSpPr>
        <p:spPr bwMode="auto">
          <a:xfrm>
            <a:off x="2824163" y="4419600"/>
            <a:ext cx="500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A</a:t>
            </a:r>
            <a:endParaRPr lang="en-US" altLang="en-US" sz="2000"/>
          </a:p>
        </p:txBody>
      </p:sp>
      <p:sp>
        <p:nvSpPr>
          <p:cNvPr id="31750" name="Text Box 7"/>
          <p:cNvSpPr txBox="1">
            <a:spLocks noChangeArrowheads="1"/>
          </p:cNvSpPr>
          <p:nvPr/>
        </p:nvSpPr>
        <p:spPr bwMode="auto">
          <a:xfrm>
            <a:off x="5448300" y="4419600"/>
            <a:ext cx="500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A</a:t>
            </a:r>
            <a:endParaRPr lang="en-US" altLang="en-US" sz="2000"/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>
            <a:off x="5635625" y="3960813"/>
            <a:ext cx="0" cy="2619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2" name="Line 9"/>
          <p:cNvSpPr>
            <a:spLocks noChangeShapeType="1"/>
          </p:cNvSpPr>
          <p:nvPr/>
        </p:nvSpPr>
        <p:spPr bwMode="auto">
          <a:xfrm>
            <a:off x="4384675" y="52101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3" name="Line 10"/>
          <p:cNvSpPr>
            <a:spLocks noChangeShapeType="1"/>
          </p:cNvSpPr>
          <p:nvPr/>
        </p:nvSpPr>
        <p:spPr bwMode="auto">
          <a:xfrm>
            <a:off x="3073400" y="4946650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4" name="Line 11"/>
          <p:cNvSpPr>
            <a:spLocks noChangeShapeType="1"/>
          </p:cNvSpPr>
          <p:nvPr/>
        </p:nvSpPr>
        <p:spPr bwMode="auto">
          <a:xfrm>
            <a:off x="5635625" y="4946650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5" name="Line 12"/>
          <p:cNvSpPr>
            <a:spLocks noChangeShapeType="1"/>
          </p:cNvSpPr>
          <p:nvPr/>
        </p:nvSpPr>
        <p:spPr bwMode="auto">
          <a:xfrm flipH="1">
            <a:off x="3073400" y="5210175"/>
            <a:ext cx="2562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56" name="Oval 13"/>
          <p:cNvSpPr>
            <a:spLocks noChangeArrowheads="1"/>
          </p:cNvSpPr>
          <p:nvPr/>
        </p:nvSpPr>
        <p:spPr bwMode="auto">
          <a:xfrm>
            <a:off x="3886200" y="5467350"/>
            <a:ext cx="938213" cy="65722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1757" name="Text Box 14"/>
          <p:cNvSpPr txBox="1">
            <a:spLocks noChangeArrowheads="1"/>
          </p:cNvSpPr>
          <p:nvPr/>
        </p:nvSpPr>
        <p:spPr bwMode="auto">
          <a:xfrm>
            <a:off x="4011613" y="5651500"/>
            <a:ext cx="687387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en-US" sz="1400"/>
              <a:t>Voter</a:t>
            </a:r>
            <a:endParaRPr lang="en-US" altLang="en-US" sz="1400"/>
          </a:p>
        </p:txBody>
      </p:sp>
      <p:sp>
        <p:nvSpPr>
          <p:cNvPr id="31758" name="Text Box 15"/>
          <p:cNvSpPr txBox="1">
            <a:spLocks noChangeArrowheads="1"/>
          </p:cNvSpPr>
          <p:nvPr/>
        </p:nvSpPr>
        <p:spPr bwMode="auto">
          <a:xfrm>
            <a:off x="4637088" y="6238875"/>
            <a:ext cx="1089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 b="0"/>
              <a:t>Detect faults</a:t>
            </a:r>
            <a:endParaRPr lang="en-US" altLang="en-US" sz="1400" b="0"/>
          </a:p>
        </p:txBody>
      </p:sp>
      <p:sp>
        <p:nvSpPr>
          <p:cNvPr id="31759" name="Line 16"/>
          <p:cNvSpPr>
            <a:spLocks noChangeShapeType="1"/>
          </p:cNvSpPr>
          <p:nvPr/>
        </p:nvSpPr>
        <p:spPr bwMode="auto">
          <a:xfrm>
            <a:off x="3011488" y="3960813"/>
            <a:ext cx="0" cy="2619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0" name="Line 17"/>
          <p:cNvSpPr>
            <a:spLocks noChangeShapeType="1"/>
          </p:cNvSpPr>
          <p:nvPr/>
        </p:nvSpPr>
        <p:spPr bwMode="auto">
          <a:xfrm>
            <a:off x="4384675" y="36988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1" name="Line 18"/>
          <p:cNvSpPr>
            <a:spLocks noChangeShapeType="1"/>
          </p:cNvSpPr>
          <p:nvPr/>
        </p:nvSpPr>
        <p:spPr bwMode="auto">
          <a:xfrm flipV="1">
            <a:off x="3011488" y="3954463"/>
            <a:ext cx="2624137" cy="6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2" name="Text Box 19"/>
          <p:cNvSpPr txBox="1">
            <a:spLocks noChangeArrowheads="1"/>
          </p:cNvSpPr>
          <p:nvPr/>
        </p:nvSpPr>
        <p:spPr bwMode="auto">
          <a:xfrm>
            <a:off x="4089400" y="3429000"/>
            <a:ext cx="703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 b="0"/>
              <a:t>Data in</a:t>
            </a:r>
            <a:endParaRPr lang="en-US" altLang="en-US" sz="1400" b="0"/>
          </a:p>
        </p:txBody>
      </p:sp>
      <p:sp>
        <p:nvSpPr>
          <p:cNvPr id="31763" name="Rectangle 20"/>
          <p:cNvSpPr>
            <a:spLocks noChangeArrowheads="1"/>
          </p:cNvSpPr>
          <p:nvPr/>
        </p:nvSpPr>
        <p:spPr bwMode="auto">
          <a:xfrm>
            <a:off x="4011613" y="4217988"/>
            <a:ext cx="687387" cy="722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1764" name="Text Box 21"/>
          <p:cNvSpPr txBox="1">
            <a:spLocks noChangeArrowheads="1"/>
          </p:cNvSpPr>
          <p:nvPr/>
        </p:nvSpPr>
        <p:spPr bwMode="auto">
          <a:xfrm>
            <a:off x="4137025" y="4414838"/>
            <a:ext cx="500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B</a:t>
            </a:r>
            <a:endParaRPr lang="en-US" altLang="en-US" sz="2000"/>
          </a:p>
        </p:txBody>
      </p:sp>
      <p:sp>
        <p:nvSpPr>
          <p:cNvPr id="31765" name="Rectangle 22"/>
          <p:cNvSpPr>
            <a:spLocks noChangeArrowheads="1"/>
          </p:cNvSpPr>
          <p:nvPr/>
        </p:nvSpPr>
        <p:spPr bwMode="auto">
          <a:xfrm>
            <a:off x="5324475" y="4217988"/>
            <a:ext cx="687388" cy="722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1766" name="Text Box 23"/>
          <p:cNvSpPr txBox="1">
            <a:spLocks noChangeArrowheads="1"/>
          </p:cNvSpPr>
          <p:nvPr/>
        </p:nvSpPr>
        <p:spPr bwMode="auto">
          <a:xfrm>
            <a:off x="5449888" y="4414838"/>
            <a:ext cx="500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C</a:t>
            </a:r>
            <a:endParaRPr lang="en-US" altLang="en-US" sz="2000"/>
          </a:p>
        </p:txBody>
      </p:sp>
      <p:sp>
        <p:nvSpPr>
          <p:cNvPr id="31767" name="Line 25"/>
          <p:cNvSpPr>
            <a:spLocks noChangeShapeType="1"/>
          </p:cNvSpPr>
          <p:nvPr/>
        </p:nvSpPr>
        <p:spPr bwMode="auto">
          <a:xfrm>
            <a:off x="4386263" y="3954463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8" name="Line 26"/>
          <p:cNvSpPr>
            <a:spLocks noChangeShapeType="1"/>
          </p:cNvSpPr>
          <p:nvPr/>
        </p:nvSpPr>
        <p:spPr bwMode="auto">
          <a:xfrm>
            <a:off x="4386263" y="61245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69" name="Rectangle 27"/>
          <p:cNvSpPr>
            <a:spLocks noChangeArrowheads="1"/>
          </p:cNvSpPr>
          <p:nvPr/>
        </p:nvSpPr>
        <p:spPr bwMode="auto">
          <a:xfrm>
            <a:off x="3995738" y="4221163"/>
            <a:ext cx="719137" cy="7397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en-US" sz="1400"/>
              <a:t>Faulty</a:t>
            </a:r>
            <a:endParaRPr lang="en-US" altLang="en-US" sz="1400"/>
          </a:p>
        </p:txBody>
      </p:sp>
      <p:sp>
        <p:nvSpPr>
          <p:cNvPr id="31770" name="Line 29"/>
          <p:cNvSpPr>
            <a:spLocks noChangeShapeType="1"/>
          </p:cNvSpPr>
          <p:nvPr/>
        </p:nvSpPr>
        <p:spPr bwMode="auto">
          <a:xfrm flipH="1">
            <a:off x="4859338" y="3933825"/>
            <a:ext cx="12954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71" name="Line 30"/>
          <p:cNvSpPr>
            <a:spLocks noChangeShapeType="1"/>
          </p:cNvSpPr>
          <p:nvPr/>
        </p:nvSpPr>
        <p:spPr bwMode="auto">
          <a:xfrm>
            <a:off x="3419475" y="58054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772" name="Text Box 31"/>
          <p:cNvSpPr txBox="1">
            <a:spLocks noChangeArrowheads="1"/>
          </p:cNvSpPr>
          <p:nvPr/>
        </p:nvSpPr>
        <p:spPr bwMode="auto">
          <a:xfrm>
            <a:off x="103047" y="3734606"/>
            <a:ext cx="30241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b="0" dirty="0"/>
              <a:t>Voter detects B as faulty because it produced a different output value from A and C.</a:t>
            </a:r>
            <a:endParaRPr lang="en-US" altLang="en-US" b="0" dirty="0"/>
          </a:p>
        </p:txBody>
      </p:sp>
      <p:sp>
        <p:nvSpPr>
          <p:cNvPr id="31773" name="Text Box 32"/>
          <p:cNvSpPr txBox="1">
            <a:spLocks noChangeArrowheads="1"/>
          </p:cNvSpPr>
          <p:nvPr/>
        </p:nvSpPr>
        <p:spPr bwMode="auto">
          <a:xfrm>
            <a:off x="6119813" y="3500438"/>
            <a:ext cx="23399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b="0"/>
              <a:t>B is now masked and disconnected from the voter</a:t>
            </a:r>
            <a:endParaRPr lang="en-US" altLang="en-US" b="0"/>
          </a:p>
        </p:txBody>
      </p:sp>
      <p:sp>
        <p:nvSpPr>
          <p:cNvPr id="30" name="Rectangle 29"/>
          <p:cNvSpPr/>
          <p:nvPr/>
        </p:nvSpPr>
        <p:spPr>
          <a:xfrm>
            <a:off x="313081" y="6449141"/>
            <a:ext cx="82273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srael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Kore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C. Mani Krishna, "Fault-Tolerant Systems", MK 2010</a:t>
            </a:r>
          </a:p>
        </p:txBody>
      </p:sp>
    </p:spTree>
    <p:extLst>
      <p:ext uri="{BB962C8B-B14F-4D97-AF65-F5344CB8AC3E}">
        <p14:creationId xmlns:p14="http://schemas.microsoft.com/office/powerpoint/2010/main" val="766089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778" y="313555"/>
            <a:ext cx="8058150" cy="384175"/>
          </a:xfrm>
        </p:spPr>
        <p:txBody>
          <a:bodyPr/>
          <a:lstStyle/>
          <a:p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tecting and Tolerating Faults</a:t>
            </a:r>
            <a:endParaRPr lang="en-US" altLang="en-US" sz="3200" b="1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755650" y="1208088"/>
            <a:ext cx="78486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400" b="0" dirty="0"/>
              <a:t> </a:t>
            </a:r>
            <a:r>
              <a:rPr lang="en-GB" altLang="en-US" sz="2400" b="0" dirty="0"/>
              <a:t>The fault is detected by the voter and it is masked.  </a:t>
            </a:r>
          </a:p>
          <a:p>
            <a:pPr>
              <a:buFontTx/>
              <a:buChar char="•"/>
            </a:pPr>
            <a:endParaRPr lang="en-GB" altLang="en-US" sz="2400" b="0" dirty="0"/>
          </a:p>
          <a:p>
            <a:pPr>
              <a:buFontTx/>
              <a:buChar char="•"/>
            </a:pPr>
            <a:r>
              <a:rPr lang="en-GB" altLang="en-US" sz="2400" b="0" dirty="0"/>
              <a:t> The system continues without interruption, i.e. it tolerates the fault by relying on A and C to take over.</a:t>
            </a:r>
            <a:endParaRPr lang="en-US" altLang="en-US" sz="2400" dirty="0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2698750" y="4222750"/>
            <a:ext cx="687388" cy="723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2824163" y="4419600"/>
            <a:ext cx="500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A</a:t>
            </a:r>
            <a:endParaRPr lang="en-US" altLang="en-US" sz="2000"/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5448300" y="4419600"/>
            <a:ext cx="500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A</a:t>
            </a:r>
            <a:endParaRPr lang="en-US" altLang="en-US" sz="2000"/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5635625" y="3960813"/>
            <a:ext cx="0" cy="2619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4384675" y="52101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3073400" y="4946650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5635625" y="4946650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 flipH="1">
            <a:off x="3073400" y="5210175"/>
            <a:ext cx="2562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80" name="Oval 12"/>
          <p:cNvSpPr>
            <a:spLocks noChangeArrowheads="1"/>
          </p:cNvSpPr>
          <p:nvPr/>
        </p:nvSpPr>
        <p:spPr bwMode="auto">
          <a:xfrm>
            <a:off x="3886200" y="5467350"/>
            <a:ext cx="938213" cy="65722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4011613" y="5651500"/>
            <a:ext cx="687387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en-US" sz="1400"/>
              <a:t>Voter</a:t>
            </a:r>
            <a:endParaRPr lang="en-US" altLang="en-US" sz="1400"/>
          </a:p>
        </p:txBody>
      </p:sp>
      <p:sp>
        <p:nvSpPr>
          <p:cNvPr id="32782" name="Text Box 14"/>
          <p:cNvSpPr txBox="1">
            <a:spLocks noChangeArrowheads="1"/>
          </p:cNvSpPr>
          <p:nvPr/>
        </p:nvSpPr>
        <p:spPr bwMode="auto">
          <a:xfrm>
            <a:off x="4637088" y="6238875"/>
            <a:ext cx="1089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 b="0"/>
              <a:t>Detect faults</a:t>
            </a:r>
            <a:endParaRPr lang="en-US" altLang="en-US" sz="1400" b="0"/>
          </a:p>
        </p:txBody>
      </p:sp>
      <p:sp>
        <p:nvSpPr>
          <p:cNvPr id="32783" name="Line 15"/>
          <p:cNvSpPr>
            <a:spLocks noChangeShapeType="1"/>
          </p:cNvSpPr>
          <p:nvPr/>
        </p:nvSpPr>
        <p:spPr bwMode="auto">
          <a:xfrm>
            <a:off x="3011488" y="3960813"/>
            <a:ext cx="0" cy="2619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84" name="Line 16"/>
          <p:cNvSpPr>
            <a:spLocks noChangeShapeType="1"/>
          </p:cNvSpPr>
          <p:nvPr/>
        </p:nvSpPr>
        <p:spPr bwMode="auto">
          <a:xfrm>
            <a:off x="4384675" y="36988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85" name="Line 17"/>
          <p:cNvSpPr>
            <a:spLocks noChangeShapeType="1"/>
          </p:cNvSpPr>
          <p:nvPr/>
        </p:nvSpPr>
        <p:spPr bwMode="auto">
          <a:xfrm flipV="1">
            <a:off x="3011488" y="3954463"/>
            <a:ext cx="2624137" cy="6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4089400" y="3429000"/>
            <a:ext cx="703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 b="0"/>
              <a:t>Data in</a:t>
            </a:r>
            <a:endParaRPr lang="en-US" altLang="en-US" sz="1400" b="0"/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4011613" y="4217988"/>
            <a:ext cx="687387" cy="722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2788" name="Text Box 20"/>
          <p:cNvSpPr txBox="1">
            <a:spLocks noChangeArrowheads="1"/>
          </p:cNvSpPr>
          <p:nvPr/>
        </p:nvSpPr>
        <p:spPr bwMode="auto">
          <a:xfrm>
            <a:off x="4137025" y="4414838"/>
            <a:ext cx="500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B</a:t>
            </a:r>
            <a:endParaRPr lang="en-US" altLang="en-US" sz="2000"/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5324475" y="4217988"/>
            <a:ext cx="687388" cy="722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2790" name="Text Box 22"/>
          <p:cNvSpPr txBox="1">
            <a:spLocks noChangeArrowheads="1"/>
          </p:cNvSpPr>
          <p:nvPr/>
        </p:nvSpPr>
        <p:spPr bwMode="auto">
          <a:xfrm>
            <a:off x="5449888" y="4414838"/>
            <a:ext cx="500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sz="2000"/>
              <a:t>C</a:t>
            </a:r>
            <a:endParaRPr lang="en-US" altLang="en-US" sz="2000"/>
          </a:p>
        </p:txBody>
      </p:sp>
      <p:sp>
        <p:nvSpPr>
          <p:cNvPr id="32791" name="Line 23"/>
          <p:cNvSpPr>
            <a:spLocks noChangeShapeType="1"/>
          </p:cNvSpPr>
          <p:nvPr/>
        </p:nvSpPr>
        <p:spPr bwMode="auto">
          <a:xfrm>
            <a:off x="4386263" y="3954463"/>
            <a:ext cx="0" cy="26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92" name="Line 24"/>
          <p:cNvSpPr>
            <a:spLocks noChangeShapeType="1"/>
          </p:cNvSpPr>
          <p:nvPr/>
        </p:nvSpPr>
        <p:spPr bwMode="auto">
          <a:xfrm>
            <a:off x="4386263" y="6124575"/>
            <a:ext cx="0" cy="2619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93" name="Rectangle 25"/>
          <p:cNvSpPr>
            <a:spLocks noChangeArrowheads="1"/>
          </p:cNvSpPr>
          <p:nvPr/>
        </p:nvSpPr>
        <p:spPr bwMode="auto">
          <a:xfrm>
            <a:off x="3995738" y="4221163"/>
            <a:ext cx="719137" cy="7397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en-US" sz="1400"/>
              <a:t>Faulty</a:t>
            </a:r>
            <a:endParaRPr lang="en-US" altLang="en-US" sz="1400"/>
          </a:p>
        </p:txBody>
      </p:sp>
      <p:sp>
        <p:nvSpPr>
          <p:cNvPr id="32794" name="Line 26"/>
          <p:cNvSpPr>
            <a:spLocks noChangeShapeType="1"/>
          </p:cNvSpPr>
          <p:nvPr/>
        </p:nvSpPr>
        <p:spPr bwMode="auto">
          <a:xfrm flipH="1">
            <a:off x="4859338" y="3933825"/>
            <a:ext cx="12954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95" name="Line 27"/>
          <p:cNvSpPr>
            <a:spLocks noChangeShapeType="1"/>
          </p:cNvSpPr>
          <p:nvPr/>
        </p:nvSpPr>
        <p:spPr bwMode="auto">
          <a:xfrm>
            <a:off x="3419475" y="58054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797" name="Text Box 29"/>
          <p:cNvSpPr txBox="1">
            <a:spLocks noChangeArrowheads="1"/>
          </p:cNvSpPr>
          <p:nvPr/>
        </p:nvSpPr>
        <p:spPr bwMode="auto">
          <a:xfrm>
            <a:off x="6119813" y="3500438"/>
            <a:ext cx="23399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b="0"/>
              <a:t>B is now masked and disconnected from the voter</a:t>
            </a:r>
            <a:endParaRPr lang="en-US" altLang="en-US" b="0"/>
          </a:p>
        </p:txBody>
      </p:sp>
      <p:grpSp>
        <p:nvGrpSpPr>
          <p:cNvPr id="32798" name="Group 30"/>
          <p:cNvGrpSpPr>
            <a:grpSpLocks/>
          </p:cNvGrpSpPr>
          <p:nvPr/>
        </p:nvGrpSpPr>
        <p:grpSpPr bwMode="auto">
          <a:xfrm>
            <a:off x="3863976" y="5216478"/>
            <a:ext cx="4595812" cy="1006475"/>
            <a:chOff x="2447" y="3294"/>
            <a:chExt cx="2895" cy="634"/>
          </a:xfrm>
        </p:grpSpPr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 flipH="1">
              <a:off x="3152" y="3521"/>
              <a:ext cx="681" cy="9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800" name="Text Box 32"/>
            <p:cNvSpPr txBox="1">
              <a:spLocks noChangeArrowheads="1"/>
            </p:cNvSpPr>
            <p:nvPr/>
          </p:nvSpPr>
          <p:spPr bwMode="auto">
            <a:xfrm>
              <a:off x="3833" y="3294"/>
              <a:ext cx="1509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2000"/>
                <a:t>What happens if the voter becomes faulty?</a:t>
              </a:r>
              <a:endParaRPr lang="en-US" altLang="en-US" sz="2000"/>
            </a:p>
          </p:txBody>
        </p:sp>
        <p:grpSp>
          <p:nvGrpSpPr>
            <p:cNvPr id="32801" name="Group 33"/>
            <p:cNvGrpSpPr>
              <a:grpSpLocks/>
            </p:cNvGrpSpPr>
            <p:nvPr/>
          </p:nvGrpSpPr>
          <p:grpSpPr bwMode="auto">
            <a:xfrm>
              <a:off x="2447" y="3430"/>
              <a:ext cx="614" cy="429"/>
              <a:chOff x="2447" y="3430"/>
              <a:chExt cx="614" cy="429"/>
            </a:xfrm>
          </p:grpSpPr>
          <p:sp>
            <p:nvSpPr>
              <p:cNvPr id="32802" name="Oval 34"/>
              <p:cNvSpPr>
                <a:spLocks noChangeArrowheads="1"/>
              </p:cNvSpPr>
              <p:nvPr/>
            </p:nvSpPr>
            <p:spPr bwMode="auto">
              <a:xfrm>
                <a:off x="2447" y="3430"/>
                <a:ext cx="614" cy="42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2803" name="Rectangle 35"/>
              <p:cNvSpPr>
                <a:spLocks noChangeArrowheads="1"/>
              </p:cNvSpPr>
              <p:nvPr/>
            </p:nvSpPr>
            <p:spPr bwMode="auto">
              <a:xfrm>
                <a:off x="2451" y="3495"/>
                <a:ext cx="5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GB" altLang="en-US" dirty="0"/>
                  <a:t>Faulty</a:t>
                </a:r>
                <a:endParaRPr lang="en-US" altLang="en-US" dirty="0"/>
              </a:p>
            </p:txBody>
          </p:sp>
        </p:grpSp>
      </p:grpSp>
      <p:sp>
        <p:nvSpPr>
          <p:cNvPr id="36" name="Text Box 31"/>
          <p:cNvSpPr txBox="1">
            <a:spLocks noChangeArrowheads="1"/>
          </p:cNvSpPr>
          <p:nvPr/>
        </p:nvSpPr>
        <p:spPr bwMode="auto">
          <a:xfrm>
            <a:off x="103047" y="3734606"/>
            <a:ext cx="30241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altLang="en-US" b="0" dirty="0"/>
              <a:t>Voter detects B as faulty because it produced a different output value from A and C.</a:t>
            </a:r>
            <a:endParaRPr lang="en-US" altLang="en-US" b="0" dirty="0"/>
          </a:p>
        </p:txBody>
      </p:sp>
    </p:spTree>
    <p:extLst>
      <p:ext uri="{BB962C8B-B14F-4D97-AF65-F5344CB8AC3E}">
        <p14:creationId xmlns:p14="http://schemas.microsoft.com/office/powerpoint/2010/main" val="33337841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6" y="205582"/>
            <a:ext cx="7772400" cy="1143000"/>
          </a:xfrm>
        </p:spPr>
        <p:txBody>
          <a:bodyPr/>
          <a:lstStyle/>
          <a:p>
            <a:r>
              <a:rPr lang="en-GB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volvable Systems</a:t>
            </a:r>
            <a:endParaRPr lang="en-US" altLang="en-US" sz="3200" b="1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8915" name="Text Box 4"/>
          <p:cNvSpPr txBox="1">
            <a:spLocks noChangeArrowheads="1"/>
          </p:cNvSpPr>
          <p:nvPr/>
        </p:nvSpPr>
        <p:spPr bwMode="auto">
          <a:xfrm>
            <a:off x="900113" y="11255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395287" y="998468"/>
            <a:ext cx="83534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To date case-based reasoning (CBR) and genetic algorithms (GAs) have been used to drive the decision-making process.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8917" name="AutoShape 61"/>
          <p:cNvSpPr>
            <a:spLocks/>
          </p:cNvSpPr>
          <p:nvPr/>
        </p:nvSpPr>
        <p:spPr bwMode="auto">
          <a:xfrm>
            <a:off x="4427538" y="2671763"/>
            <a:ext cx="360362" cy="2376487"/>
          </a:xfrm>
          <a:prstGeom prst="rightBrace">
            <a:avLst>
              <a:gd name="adj1" fmla="val 54956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sp>
        <p:nvSpPr>
          <p:cNvPr id="38918" name="AutoShape 62"/>
          <p:cNvSpPr>
            <a:spLocks/>
          </p:cNvSpPr>
          <p:nvPr/>
        </p:nvSpPr>
        <p:spPr bwMode="auto">
          <a:xfrm>
            <a:off x="4427538" y="5551488"/>
            <a:ext cx="360362" cy="936625"/>
          </a:xfrm>
          <a:prstGeom prst="rightBrace">
            <a:avLst>
              <a:gd name="adj1" fmla="val 21659"/>
              <a:gd name="adj2" fmla="val 50000"/>
            </a:avLst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GB" altLang="en-US"/>
          </a:p>
        </p:txBody>
      </p:sp>
      <p:grpSp>
        <p:nvGrpSpPr>
          <p:cNvPr id="38919" name="Group 71"/>
          <p:cNvGrpSpPr>
            <a:grpSpLocks/>
          </p:cNvGrpSpPr>
          <p:nvPr/>
        </p:nvGrpSpPr>
        <p:grpSpPr bwMode="auto">
          <a:xfrm>
            <a:off x="519113" y="2074863"/>
            <a:ext cx="3889375" cy="4449762"/>
            <a:chOff x="158" y="1307"/>
            <a:chExt cx="2450" cy="2803"/>
          </a:xfrm>
        </p:grpSpPr>
        <p:grpSp>
          <p:nvGrpSpPr>
            <p:cNvPr id="38926" name="Group 65"/>
            <p:cNvGrpSpPr>
              <a:grpSpLocks/>
            </p:cNvGrpSpPr>
            <p:nvPr/>
          </p:nvGrpSpPr>
          <p:grpSpPr bwMode="auto">
            <a:xfrm>
              <a:off x="1775" y="1902"/>
              <a:ext cx="45" cy="132"/>
              <a:chOff x="1775" y="1902"/>
              <a:chExt cx="45" cy="132"/>
            </a:xfrm>
          </p:grpSpPr>
          <p:sp>
            <p:nvSpPr>
              <p:cNvPr id="38972" name="Freeform 31"/>
              <p:cNvSpPr>
                <a:spLocks noEditPoints="1"/>
              </p:cNvSpPr>
              <p:nvPr/>
            </p:nvSpPr>
            <p:spPr bwMode="auto">
              <a:xfrm>
                <a:off x="1775" y="1902"/>
                <a:ext cx="45" cy="132"/>
              </a:xfrm>
              <a:custGeom>
                <a:avLst/>
                <a:gdLst>
                  <a:gd name="T0" fmla="*/ 0 w 127"/>
                  <a:gd name="T1" fmla="*/ 0 h 385"/>
                  <a:gd name="T2" fmla="*/ 0 w 127"/>
                  <a:gd name="T3" fmla="*/ 0 h 385"/>
                  <a:gd name="T4" fmla="*/ 0 w 127"/>
                  <a:gd name="T5" fmla="*/ 0 h 385"/>
                  <a:gd name="T6" fmla="*/ 0 w 127"/>
                  <a:gd name="T7" fmla="*/ 0 h 385"/>
                  <a:gd name="T8" fmla="*/ 0 w 127"/>
                  <a:gd name="T9" fmla="*/ 0 h 385"/>
                  <a:gd name="T10" fmla="*/ 0 w 127"/>
                  <a:gd name="T11" fmla="*/ 0 h 385"/>
                  <a:gd name="T12" fmla="*/ 0 w 127"/>
                  <a:gd name="T13" fmla="*/ 0 h 385"/>
                  <a:gd name="T14" fmla="*/ 0 w 127"/>
                  <a:gd name="T15" fmla="*/ 0 h 385"/>
                  <a:gd name="T16" fmla="*/ 0 w 127"/>
                  <a:gd name="T17" fmla="*/ 0 h 385"/>
                  <a:gd name="T18" fmla="*/ 0 w 127"/>
                  <a:gd name="T19" fmla="*/ 0 h 385"/>
                  <a:gd name="T20" fmla="*/ 0 w 127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7"/>
                  <a:gd name="T34" fmla="*/ 0 h 385"/>
                  <a:gd name="T35" fmla="*/ 127 w 127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7" h="385">
                    <a:moveTo>
                      <a:pt x="73" y="10"/>
                    </a:moveTo>
                    <a:lnTo>
                      <a:pt x="74" y="280"/>
                    </a:lnTo>
                    <a:cubicBezTo>
                      <a:pt x="74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2" y="10"/>
                    </a:lnTo>
                    <a:cubicBezTo>
                      <a:pt x="52" y="5"/>
                      <a:pt x="57" y="0"/>
                      <a:pt x="63" y="0"/>
                    </a:cubicBezTo>
                    <a:cubicBezTo>
                      <a:pt x="69" y="0"/>
                      <a:pt x="73" y="4"/>
                      <a:pt x="73" y="10"/>
                    </a:cubicBezTo>
                    <a:close/>
                    <a:moveTo>
                      <a:pt x="127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7" y="2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73" name="Freeform 32"/>
              <p:cNvSpPr>
                <a:spLocks noEditPoints="1"/>
              </p:cNvSpPr>
              <p:nvPr/>
            </p:nvSpPr>
            <p:spPr bwMode="auto">
              <a:xfrm>
                <a:off x="1775" y="1902"/>
                <a:ext cx="45" cy="132"/>
              </a:xfrm>
              <a:custGeom>
                <a:avLst/>
                <a:gdLst>
                  <a:gd name="T0" fmla="*/ 0 w 127"/>
                  <a:gd name="T1" fmla="*/ 0 h 385"/>
                  <a:gd name="T2" fmla="*/ 0 w 127"/>
                  <a:gd name="T3" fmla="*/ 0 h 385"/>
                  <a:gd name="T4" fmla="*/ 0 w 127"/>
                  <a:gd name="T5" fmla="*/ 0 h 385"/>
                  <a:gd name="T6" fmla="*/ 0 w 127"/>
                  <a:gd name="T7" fmla="*/ 0 h 385"/>
                  <a:gd name="T8" fmla="*/ 0 w 127"/>
                  <a:gd name="T9" fmla="*/ 0 h 385"/>
                  <a:gd name="T10" fmla="*/ 0 w 127"/>
                  <a:gd name="T11" fmla="*/ 0 h 385"/>
                  <a:gd name="T12" fmla="*/ 0 w 127"/>
                  <a:gd name="T13" fmla="*/ 0 h 385"/>
                  <a:gd name="T14" fmla="*/ 0 w 127"/>
                  <a:gd name="T15" fmla="*/ 0 h 385"/>
                  <a:gd name="T16" fmla="*/ 0 w 127"/>
                  <a:gd name="T17" fmla="*/ 0 h 385"/>
                  <a:gd name="T18" fmla="*/ 0 w 127"/>
                  <a:gd name="T19" fmla="*/ 0 h 385"/>
                  <a:gd name="T20" fmla="*/ 0 w 127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7"/>
                  <a:gd name="T34" fmla="*/ 0 h 385"/>
                  <a:gd name="T35" fmla="*/ 127 w 127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7" h="385">
                    <a:moveTo>
                      <a:pt x="73" y="10"/>
                    </a:moveTo>
                    <a:lnTo>
                      <a:pt x="74" y="280"/>
                    </a:lnTo>
                    <a:cubicBezTo>
                      <a:pt x="74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2" y="10"/>
                    </a:lnTo>
                    <a:cubicBezTo>
                      <a:pt x="52" y="5"/>
                      <a:pt x="57" y="0"/>
                      <a:pt x="63" y="0"/>
                    </a:cubicBezTo>
                    <a:cubicBezTo>
                      <a:pt x="69" y="0"/>
                      <a:pt x="73" y="4"/>
                      <a:pt x="73" y="10"/>
                    </a:cubicBezTo>
                    <a:close/>
                    <a:moveTo>
                      <a:pt x="127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7" y="25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38927" name="Group 69"/>
            <p:cNvGrpSpPr>
              <a:grpSpLocks/>
            </p:cNvGrpSpPr>
            <p:nvPr/>
          </p:nvGrpSpPr>
          <p:grpSpPr bwMode="auto">
            <a:xfrm>
              <a:off x="158" y="1637"/>
              <a:ext cx="2417" cy="2473"/>
              <a:chOff x="158" y="1637"/>
              <a:chExt cx="2417" cy="2473"/>
            </a:xfrm>
          </p:grpSpPr>
          <p:sp>
            <p:nvSpPr>
              <p:cNvPr id="38932" name="Freeform 17"/>
              <p:cNvSpPr>
                <a:spLocks/>
              </p:cNvSpPr>
              <p:nvPr/>
            </p:nvSpPr>
            <p:spPr bwMode="auto">
              <a:xfrm>
                <a:off x="202" y="2039"/>
                <a:ext cx="751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4 w 1346"/>
                  <a:gd name="T5" fmla="*/ 103 h 293"/>
                  <a:gd name="T6" fmla="*/ 4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33" name="Rectangle 18"/>
              <p:cNvSpPr>
                <a:spLocks noChangeArrowheads="1"/>
              </p:cNvSpPr>
              <p:nvPr/>
            </p:nvSpPr>
            <p:spPr bwMode="auto">
              <a:xfrm>
                <a:off x="158" y="2067"/>
                <a:ext cx="8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Selection of New Generation</a:t>
                </a:r>
                <a:endParaRPr lang="en-US" altLang="en-US"/>
              </a:p>
            </p:txBody>
          </p:sp>
          <p:sp>
            <p:nvSpPr>
              <p:cNvPr id="38934" name="Freeform 19"/>
              <p:cNvSpPr>
                <a:spLocks/>
              </p:cNvSpPr>
              <p:nvPr/>
            </p:nvSpPr>
            <p:spPr bwMode="auto">
              <a:xfrm>
                <a:off x="1194" y="2032"/>
                <a:ext cx="1274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76 w 1346"/>
                  <a:gd name="T5" fmla="*/ 103 h 293"/>
                  <a:gd name="T6" fmla="*/ 776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35" name="Rectangle 20"/>
              <p:cNvSpPr>
                <a:spLocks noChangeArrowheads="1"/>
              </p:cNvSpPr>
              <p:nvPr/>
            </p:nvSpPr>
            <p:spPr bwMode="auto">
              <a:xfrm>
                <a:off x="1417" y="2114"/>
                <a:ext cx="4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ossover </a:t>
                </a:r>
                <a:endParaRPr lang="en-US" altLang="en-US"/>
              </a:p>
            </p:txBody>
          </p:sp>
          <p:sp>
            <p:nvSpPr>
              <p:cNvPr id="38936" name="Rectangle 21"/>
              <p:cNvSpPr>
                <a:spLocks noChangeArrowheads="1"/>
              </p:cNvSpPr>
              <p:nvPr/>
            </p:nvSpPr>
            <p:spPr bwMode="auto">
              <a:xfrm>
                <a:off x="1849" y="2114"/>
                <a:ext cx="5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/ </a:t>
                </a:r>
                <a:endParaRPr lang="en-US" altLang="en-US"/>
              </a:p>
            </p:txBody>
          </p:sp>
          <p:sp>
            <p:nvSpPr>
              <p:cNvPr id="38937" name="Rectangle 22"/>
              <p:cNvSpPr>
                <a:spLocks noChangeArrowheads="1"/>
              </p:cNvSpPr>
              <p:nvPr/>
            </p:nvSpPr>
            <p:spPr bwMode="auto">
              <a:xfrm>
                <a:off x="1899" y="2114"/>
                <a:ext cx="36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Mutation</a:t>
                </a:r>
                <a:endParaRPr lang="en-US" altLang="en-US"/>
              </a:p>
            </p:txBody>
          </p:sp>
          <p:sp>
            <p:nvSpPr>
              <p:cNvPr id="38938" name="Rectangle 23"/>
              <p:cNvSpPr>
                <a:spLocks noChangeArrowheads="1"/>
              </p:cNvSpPr>
              <p:nvPr/>
            </p:nvSpPr>
            <p:spPr bwMode="auto">
              <a:xfrm>
                <a:off x="1194" y="2032"/>
                <a:ext cx="1274" cy="264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8939" name="Freeform 24"/>
              <p:cNvSpPr>
                <a:spLocks/>
              </p:cNvSpPr>
              <p:nvPr/>
            </p:nvSpPr>
            <p:spPr bwMode="auto">
              <a:xfrm>
                <a:off x="1194" y="2427"/>
                <a:ext cx="1274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76 w 1346"/>
                  <a:gd name="T5" fmla="*/ 103 h 293"/>
                  <a:gd name="T6" fmla="*/ 776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0" name="Rectangle 25"/>
              <p:cNvSpPr>
                <a:spLocks noChangeArrowheads="1"/>
              </p:cNvSpPr>
              <p:nvPr/>
            </p:nvSpPr>
            <p:spPr bwMode="auto">
              <a:xfrm>
                <a:off x="1274" y="2437"/>
                <a:ext cx="111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Fitness evaluation </a:t>
                </a:r>
              </a:p>
              <a:p>
                <a:pPr algn="ctr"/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(evaluate decision criteria)</a:t>
                </a:r>
                <a:endParaRPr lang="en-US" altLang="en-US"/>
              </a:p>
            </p:txBody>
          </p:sp>
          <p:sp>
            <p:nvSpPr>
              <p:cNvPr id="38941" name="Rectangle 26"/>
              <p:cNvSpPr>
                <a:spLocks noChangeArrowheads="1"/>
              </p:cNvSpPr>
              <p:nvPr/>
            </p:nvSpPr>
            <p:spPr bwMode="auto">
              <a:xfrm>
                <a:off x="1194" y="2427"/>
                <a:ext cx="1274" cy="264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8942" name="Freeform 27"/>
              <p:cNvSpPr>
                <a:spLocks/>
              </p:cNvSpPr>
              <p:nvPr/>
            </p:nvSpPr>
            <p:spPr bwMode="auto">
              <a:xfrm>
                <a:off x="1194" y="1637"/>
                <a:ext cx="1274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76 w 1346"/>
                  <a:gd name="T5" fmla="*/ 103 h 293"/>
                  <a:gd name="T6" fmla="*/ 776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3" name="Rectangle 28"/>
              <p:cNvSpPr>
                <a:spLocks noChangeArrowheads="1"/>
              </p:cNvSpPr>
              <p:nvPr/>
            </p:nvSpPr>
            <p:spPr bwMode="auto">
              <a:xfrm>
                <a:off x="1328" y="1665"/>
                <a:ext cx="109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itial population of repair </a:t>
                </a:r>
                <a:endParaRPr lang="en-US" altLang="en-US"/>
              </a:p>
            </p:txBody>
          </p:sp>
          <p:sp>
            <p:nvSpPr>
              <p:cNvPr id="38944" name="Rectangle 29"/>
              <p:cNvSpPr>
                <a:spLocks noChangeArrowheads="1"/>
              </p:cNvSpPr>
              <p:nvPr/>
            </p:nvSpPr>
            <p:spPr bwMode="auto">
              <a:xfrm>
                <a:off x="1653" y="1769"/>
                <a:ext cx="37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solutions</a:t>
                </a:r>
                <a:endParaRPr lang="en-US" altLang="en-US"/>
              </a:p>
            </p:txBody>
          </p:sp>
          <p:sp>
            <p:nvSpPr>
              <p:cNvPr id="38945" name="Rectangle 30"/>
              <p:cNvSpPr>
                <a:spLocks noChangeArrowheads="1"/>
              </p:cNvSpPr>
              <p:nvPr/>
            </p:nvSpPr>
            <p:spPr bwMode="auto">
              <a:xfrm>
                <a:off x="1194" y="1637"/>
                <a:ext cx="1274" cy="264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8946" name="Freeform 33"/>
              <p:cNvSpPr>
                <a:spLocks noEditPoints="1"/>
              </p:cNvSpPr>
              <p:nvPr/>
            </p:nvSpPr>
            <p:spPr bwMode="auto">
              <a:xfrm>
                <a:off x="1777" y="2298"/>
                <a:ext cx="44" cy="135"/>
              </a:xfrm>
              <a:custGeom>
                <a:avLst/>
                <a:gdLst>
                  <a:gd name="T0" fmla="*/ 0 w 128"/>
                  <a:gd name="T1" fmla="*/ 0 h 392"/>
                  <a:gd name="T2" fmla="*/ 0 w 128"/>
                  <a:gd name="T3" fmla="*/ 0 h 392"/>
                  <a:gd name="T4" fmla="*/ 0 w 128"/>
                  <a:gd name="T5" fmla="*/ 0 h 392"/>
                  <a:gd name="T6" fmla="*/ 0 w 128"/>
                  <a:gd name="T7" fmla="*/ 0 h 392"/>
                  <a:gd name="T8" fmla="*/ 0 w 128"/>
                  <a:gd name="T9" fmla="*/ 0 h 392"/>
                  <a:gd name="T10" fmla="*/ 0 w 128"/>
                  <a:gd name="T11" fmla="*/ 0 h 392"/>
                  <a:gd name="T12" fmla="*/ 0 w 128"/>
                  <a:gd name="T13" fmla="*/ 0 h 392"/>
                  <a:gd name="T14" fmla="*/ 0 w 128"/>
                  <a:gd name="T15" fmla="*/ 0 h 392"/>
                  <a:gd name="T16" fmla="*/ 0 w 128"/>
                  <a:gd name="T17" fmla="*/ 0 h 392"/>
                  <a:gd name="T18" fmla="*/ 0 w 128"/>
                  <a:gd name="T19" fmla="*/ 0 h 392"/>
                  <a:gd name="T20" fmla="*/ 0 w 128"/>
                  <a:gd name="T21" fmla="*/ 0 h 39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92"/>
                  <a:gd name="T35" fmla="*/ 128 w 128"/>
                  <a:gd name="T36" fmla="*/ 392 h 39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92">
                    <a:moveTo>
                      <a:pt x="74" y="10"/>
                    </a:moveTo>
                    <a:lnTo>
                      <a:pt x="75" y="285"/>
                    </a:lnTo>
                    <a:cubicBezTo>
                      <a:pt x="75" y="291"/>
                      <a:pt x="70" y="296"/>
                      <a:pt x="64" y="296"/>
                    </a:cubicBezTo>
                    <a:cubicBezTo>
                      <a:pt x="58" y="296"/>
                      <a:pt x="53" y="291"/>
                      <a:pt x="53" y="286"/>
                    </a:cubicBezTo>
                    <a:lnTo>
                      <a:pt x="53" y="10"/>
                    </a:lnTo>
                    <a:cubicBezTo>
                      <a:pt x="53" y="4"/>
                      <a:pt x="57" y="0"/>
                      <a:pt x="63" y="0"/>
                    </a:cubicBezTo>
                    <a:cubicBezTo>
                      <a:pt x="69" y="0"/>
                      <a:pt x="74" y="4"/>
                      <a:pt x="74" y="10"/>
                    </a:cubicBezTo>
                    <a:close/>
                    <a:moveTo>
                      <a:pt x="128" y="264"/>
                    </a:moveTo>
                    <a:lnTo>
                      <a:pt x="64" y="392"/>
                    </a:lnTo>
                    <a:lnTo>
                      <a:pt x="0" y="264"/>
                    </a:lnTo>
                    <a:lnTo>
                      <a:pt x="128" y="26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7" name="Freeform 34"/>
              <p:cNvSpPr>
                <a:spLocks noEditPoints="1"/>
              </p:cNvSpPr>
              <p:nvPr/>
            </p:nvSpPr>
            <p:spPr bwMode="auto">
              <a:xfrm>
                <a:off x="1777" y="2298"/>
                <a:ext cx="44" cy="135"/>
              </a:xfrm>
              <a:custGeom>
                <a:avLst/>
                <a:gdLst>
                  <a:gd name="T0" fmla="*/ 0 w 128"/>
                  <a:gd name="T1" fmla="*/ 0 h 392"/>
                  <a:gd name="T2" fmla="*/ 0 w 128"/>
                  <a:gd name="T3" fmla="*/ 0 h 392"/>
                  <a:gd name="T4" fmla="*/ 0 w 128"/>
                  <a:gd name="T5" fmla="*/ 0 h 392"/>
                  <a:gd name="T6" fmla="*/ 0 w 128"/>
                  <a:gd name="T7" fmla="*/ 0 h 392"/>
                  <a:gd name="T8" fmla="*/ 0 w 128"/>
                  <a:gd name="T9" fmla="*/ 0 h 392"/>
                  <a:gd name="T10" fmla="*/ 0 w 128"/>
                  <a:gd name="T11" fmla="*/ 0 h 392"/>
                  <a:gd name="T12" fmla="*/ 0 w 128"/>
                  <a:gd name="T13" fmla="*/ 0 h 392"/>
                  <a:gd name="T14" fmla="*/ 0 w 128"/>
                  <a:gd name="T15" fmla="*/ 0 h 392"/>
                  <a:gd name="T16" fmla="*/ 0 w 128"/>
                  <a:gd name="T17" fmla="*/ 0 h 392"/>
                  <a:gd name="T18" fmla="*/ 0 w 128"/>
                  <a:gd name="T19" fmla="*/ 0 h 392"/>
                  <a:gd name="T20" fmla="*/ 0 w 128"/>
                  <a:gd name="T21" fmla="*/ 0 h 39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92"/>
                  <a:gd name="T35" fmla="*/ 128 w 128"/>
                  <a:gd name="T36" fmla="*/ 392 h 39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92">
                    <a:moveTo>
                      <a:pt x="74" y="10"/>
                    </a:moveTo>
                    <a:lnTo>
                      <a:pt x="75" y="285"/>
                    </a:lnTo>
                    <a:cubicBezTo>
                      <a:pt x="75" y="291"/>
                      <a:pt x="70" y="296"/>
                      <a:pt x="64" y="296"/>
                    </a:cubicBezTo>
                    <a:cubicBezTo>
                      <a:pt x="58" y="296"/>
                      <a:pt x="53" y="291"/>
                      <a:pt x="53" y="286"/>
                    </a:cubicBezTo>
                    <a:lnTo>
                      <a:pt x="53" y="10"/>
                    </a:lnTo>
                    <a:cubicBezTo>
                      <a:pt x="53" y="4"/>
                      <a:pt x="57" y="0"/>
                      <a:pt x="63" y="0"/>
                    </a:cubicBezTo>
                    <a:cubicBezTo>
                      <a:pt x="69" y="0"/>
                      <a:pt x="74" y="4"/>
                      <a:pt x="74" y="10"/>
                    </a:cubicBezTo>
                    <a:close/>
                    <a:moveTo>
                      <a:pt x="128" y="264"/>
                    </a:moveTo>
                    <a:lnTo>
                      <a:pt x="64" y="392"/>
                    </a:lnTo>
                    <a:lnTo>
                      <a:pt x="0" y="264"/>
                    </a:lnTo>
                    <a:lnTo>
                      <a:pt x="128" y="264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8" name="Freeform 35"/>
              <p:cNvSpPr>
                <a:spLocks noEditPoints="1"/>
              </p:cNvSpPr>
              <p:nvPr/>
            </p:nvSpPr>
            <p:spPr bwMode="auto">
              <a:xfrm>
                <a:off x="1777" y="2693"/>
                <a:ext cx="44" cy="132"/>
              </a:xfrm>
              <a:custGeom>
                <a:avLst/>
                <a:gdLst>
                  <a:gd name="T0" fmla="*/ 0 w 128"/>
                  <a:gd name="T1" fmla="*/ 0 h 386"/>
                  <a:gd name="T2" fmla="*/ 0 w 128"/>
                  <a:gd name="T3" fmla="*/ 0 h 386"/>
                  <a:gd name="T4" fmla="*/ 0 w 128"/>
                  <a:gd name="T5" fmla="*/ 0 h 386"/>
                  <a:gd name="T6" fmla="*/ 0 w 128"/>
                  <a:gd name="T7" fmla="*/ 0 h 386"/>
                  <a:gd name="T8" fmla="*/ 0 w 128"/>
                  <a:gd name="T9" fmla="*/ 0 h 386"/>
                  <a:gd name="T10" fmla="*/ 0 w 128"/>
                  <a:gd name="T11" fmla="*/ 0 h 386"/>
                  <a:gd name="T12" fmla="*/ 0 w 128"/>
                  <a:gd name="T13" fmla="*/ 0 h 386"/>
                  <a:gd name="T14" fmla="*/ 0 w 128"/>
                  <a:gd name="T15" fmla="*/ 0 h 386"/>
                  <a:gd name="T16" fmla="*/ 0 w 128"/>
                  <a:gd name="T17" fmla="*/ 0 h 386"/>
                  <a:gd name="T18" fmla="*/ 0 w 128"/>
                  <a:gd name="T19" fmla="*/ 0 h 386"/>
                  <a:gd name="T20" fmla="*/ 0 w 128"/>
                  <a:gd name="T21" fmla="*/ 0 h 3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6"/>
                  <a:gd name="T35" fmla="*/ 128 w 128"/>
                  <a:gd name="T36" fmla="*/ 386 h 3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6">
                    <a:moveTo>
                      <a:pt x="74" y="10"/>
                    </a:moveTo>
                    <a:lnTo>
                      <a:pt x="75" y="281"/>
                    </a:lnTo>
                    <a:cubicBezTo>
                      <a:pt x="75" y="287"/>
                      <a:pt x="70" y="291"/>
                      <a:pt x="64" y="291"/>
                    </a:cubicBezTo>
                    <a:cubicBezTo>
                      <a:pt x="58" y="291"/>
                      <a:pt x="53" y="287"/>
                      <a:pt x="53" y="281"/>
                    </a:cubicBezTo>
                    <a:lnTo>
                      <a:pt x="53" y="11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5"/>
                      <a:pt x="74" y="10"/>
                    </a:cubicBezTo>
                    <a:close/>
                    <a:moveTo>
                      <a:pt x="128" y="260"/>
                    </a:moveTo>
                    <a:lnTo>
                      <a:pt x="64" y="386"/>
                    </a:lnTo>
                    <a:lnTo>
                      <a:pt x="0" y="260"/>
                    </a:lnTo>
                    <a:lnTo>
                      <a:pt x="128" y="26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49" name="Freeform 36"/>
              <p:cNvSpPr>
                <a:spLocks noEditPoints="1"/>
              </p:cNvSpPr>
              <p:nvPr/>
            </p:nvSpPr>
            <p:spPr bwMode="auto">
              <a:xfrm>
                <a:off x="1777" y="2693"/>
                <a:ext cx="44" cy="132"/>
              </a:xfrm>
              <a:custGeom>
                <a:avLst/>
                <a:gdLst>
                  <a:gd name="T0" fmla="*/ 0 w 128"/>
                  <a:gd name="T1" fmla="*/ 0 h 386"/>
                  <a:gd name="T2" fmla="*/ 0 w 128"/>
                  <a:gd name="T3" fmla="*/ 0 h 386"/>
                  <a:gd name="T4" fmla="*/ 0 w 128"/>
                  <a:gd name="T5" fmla="*/ 0 h 386"/>
                  <a:gd name="T6" fmla="*/ 0 w 128"/>
                  <a:gd name="T7" fmla="*/ 0 h 386"/>
                  <a:gd name="T8" fmla="*/ 0 w 128"/>
                  <a:gd name="T9" fmla="*/ 0 h 386"/>
                  <a:gd name="T10" fmla="*/ 0 w 128"/>
                  <a:gd name="T11" fmla="*/ 0 h 386"/>
                  <a:gd name="T12" fmla="*/ 0 w 128"/>
                  <a:gd name="T13" fmla="*/ 0 h 386"/>
                  <a:gd name="T14" fmla="*/ 0 w 128"/>
                  <a:gd name="T15" fmla="*/ 0 h 386"/>
                  <a:gd name="T16" fmla="*/ 0 w 128"/>
                  <a:gd name="T17" fmla="*/ 0 h 386"/>
                  <a:gd name="T18" fmla="*/ 0 w 128"/>
                  <a:gd name="T19" fmla="*/ 0 h 386"/>
                  <a:gd name="T20" fmla="*/ 0 w 128"/>
                  <a:gd name="T21" fmla="*/ 0 h 3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6"/>
                  <a:gd name="T35" fmla="*/ 128 w 128"/>
                  <a:gd name="T36" fmla="*/ 386 h 3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6">
                    <a:moveTo>
                      <a:pt x="74" y="10"/>
                    </a:moveTo>
                    <a:lnTo>
                      <a:pt x="75" y="281"/>
                    </a:lnTo>
                    <a:cubicBezTo>
                      <a:pt x="75" y="287"/>
                      <a:pt x="70" y="291"/>
                      <a:pt x="64" y="291"/>
                    </a:cubicBezTo>
                    <a:cubicBezTo>
                      <a:pt x="58" y="291"/>
                      <a:pt x="53" y="287"/>
                      <a:pt x="53" y="281"/>
                    </a:cubicBezTo>
                    <a:lnTo>
                      <a:pt x="53" y="11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5"/>
                      <a:pt x="74" y="10"/>
                    </a:cubicBezTo>
                    <a:close/>
                    <a:moveTo>
                      <a:pt x="128" y="260"/>
                    </a:moveTo>
                    <a:lnTo>
                      <a:pt x="64" y="386"/>
                    </a:lnTo>
                    <a:lnTo>
                      <a:pt x="0" y="260"/>
                    </a:lnTo>
                    <a:lnTo>
                      <a:pt x="128" y="26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0" name="Freeform 37"/>
              <p:cNvSpPr>
                <a:spLocks/>
              </p:cNvSpPr>
              <p:nvPr/>
            </p:nvSpPr>
            <p:spPr bwMode="auto">
              <a:xfrm>
                <a:off x="1205" y="3439"/>
                <a:ext cx="1274" cy="265"/>
              </a:xfrm>
              <a:custGeom>
                <a:avLst/>
                <a:gdLst>
                  <a:gd name="T0" fmla="*/ 0 w 1346"/>
                  <a:gd name="T1" fmla="*/ 0 h 294"/>
                  <a:gd name="T2" fmla="*/ 0 w 1346"/>
                  <a:gd name="T3" fmla="*/ 104 h 294"/>
                  <a:gd name="T4" fmla="*/ 776 w 1346"/>
                  <a:gd name="T5" fmla="*/ 104 h 294"/>
                  <a:gd name="T6" fmla="*/ 776 w 1346"/>
                  <a:gd name="T7" fmla="*/ 0 h 294"/>
                  <a:gd name="T8" fmla="*/ 0 w 1346"/>
                  <a:gd name="T9" fmla="*/ 0 h 294"/>
                  <a:gd name="T10" fmla="*/ 0 w 1346"/>
                  <a:gd name="T11" fmla="*/ 0 h 2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4"/>
                  <a:gd name="T20" fmla="*/ 1346 w 1346"/>
                  <a:gd name="T21" fmla="*/ 294 h 2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4">
                    <a:moveTo>
                      <a:pt x="0" y="0"/>
                    </a:moveTo>
                    <a:lnTo>
                      <a:pt x="0" y="294"/>
                    </a:lnTo>
                    <a:lnTo>
                      <a:pt x="1346" y="294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1" name="Freeform 38"/>
              <p:cNvSpPr>
                <a:spLocks/>
              </p:cNvSpPr>
              <p:nvPr/>
            </p:nvSpPr>
            <p:spPr bwMode="auto">
              <a:xfrm>
                <a:off x="1205" y="3439"/>
                <a:ext cx="1274" cy="265"/>
              </a:xfrm>
              <a:custGeom>
                <a:avLst/>
                <a:gdLst>
                  <a:gd name="T0" fmla="*/ 0 w 1346"/>
                  <a:gd name="T1" fmla="*/ 0 h 294"/>
                  <a:gd name="T2" fmla="*/ 0 w 1346"/>
                  <a:gd name="T3" fmla="*/ 104 h 294"/>
                  <a:gd name="T4" fmla="*/ 776 w 1346"/>
                  <a:gd name="T5" fmla="*/ 104 h 294"/>
                  <a:gd name="T6" fmla="*/ 776 w 1346"/>
                  <a:gd name="T7" fmla="*/ 0 h 294"/>
                  <a:gd name="T8" fmla="*/ 0 w 1346"/>
                  <a:gd name="T9" fmla="*/ 0 h 294"/>
                  <a:gd name="T10" fmla="*/ 0 w 1346"/>
                  <a:gd name="T11" fmla="*/ 0 h 2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4"/>
                  <a:gd name="T20" fmla="*/ 1346 w 1346"/>
                  <a:gd name="T21" fmla="*/ 294 h 2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4">
                    <a:moveTo>
                      <a:pt x="0" y="0"/>
                    </a:moveTo>
                    <a:lnTo>
                      <a:pt x="0" y="294"/>
                    </a:lnTo>
                    <a:lnTo>
                      <a:pt x="1346" y="294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2" name="Rectangle 39"/>
              <p:cNvSpPr>
                <a:spLocks noChangeArrowheads="1"/>
              </p:cNvSpPr>
              <p:nvPr/>
            </p:nvSpPr>
            <p:spPr bwMode="auto">
              <a:xfrm>
                <a:off x="1287" y="3523"/>
                <a:ext cx="120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new FPGA mapping</a:t>
                </a:r>
                <a:endParaRPr lang="en-US" altLang="en-US"/>
              </a:p>
            </p:txBody>
          </p:sp>
          <p:sp>
            <p:nvSpPr>
              <p:cNvPr id="38953" name="Freeform 40"/>
              <p:cNvSpPr>
                <a:spLocks noEditPoints="1"/>
              </p:cNvSpPr>
              <p:nvPr/>
            </p:nvSpPr>
            <p:spPr bwMode="auto">
              <a:xfrm>
                <a:off x="1778" y="3295"/>
                <a:ext cx="44" cy="131"/>
              </a:xfrm>
              <a:custGeom>
                <a:avLst/>
                <a:gdLst>
                  <a:gd name="T0" fmla="*/ 0 w 128"/>
                  <a:gd name="T1" fmla="*/ 0 h 386"/>
                  <a:gd name="T2" fmla="*/ 0 w 128"/>
                  <a:gd name="T3" fmla="*/ 0 h 386"/>
                  <a:gd name="T4" fmla="*/ 0 w 128"/>
                  <a:gd name="T5" fmla="*/ 0 h 386"/>
                  <a:gd name="T6" fmla="*/ 0 w 128"/>
                  <a:gd name="T7" fmla="*/ 0 h 386"/>
                  <a:gd name="T8" fmla="*/ 0 w 128"/>
                  <a:gd name="T9" fmla="*/ 0 h 386"/>
                  <a:gd name="T10" fmla="*/ 0 w 128"/>
                  <a:gd name="T11" fmla="*/ 0 h 386"/>
                  <a:gd name="T12" fmla="*/ 0 w 128"/>
                  <a:gd name="T13" fmla="*/ 0 h 386"/>
                  <a:gd name="T14" fmla="*/ 0 w 128"/>
                  <a:gd name="T15" fmla="*/ 0 h 386"/>
                  <a:gd name="T16" fmla="*/ 0 w 128"/>
                  <a:gd name="T17" fmla="*/ 0 h 386"/>
                  <a:gd name="T18" fmla="*/ 0 w 128"/>
                  <a:gd name="T19" fmla="*/ 0 h 386"/>
                  <a:gd name="T20" fmla="*/ 0 w 128"/>
                  <a:gd name="T21" fmla="*/ 0 h 3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6"/>
                  <a:gd name="T35" fmla="*/ 128 w 128"/>
                  <a:gd name="T36" fmla="*/ 386 h 3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6">
                    <a:moveTo>
                      <a:pt x="74" y="11"/>
                    </a:moveTo>
                    <a:lnTo>
                      <a:pt x="75" y="281"/>
                    </a:lnTo>
                    <a:cubicBezTo>
                      <a:pt x="75" y="287"/>
                      <a:pt x="70" y="291"/>
                      <a:pt x="64" y="291"/>
                    </a:cubicBezTo>
                    <a:cubicBezTo>
                      <a:pt x="58" y="291"/>
                      <a:pt x="53" y="287"/>
                      <a:pt x="53" y="281"/>
                    </a:cubicBezTo>
                    <a:lnTo>
                      <a:pt x="53" y="11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5"/>
                      <a:pt x="74" y="11"/>
                    </a:cubicBezTo>
                    <a:close/>
                    <a:moveTo>
                      <a:pt x="128" y="260"/>
                    </a:moveTo>
                    <a:lnTo>
                      <a:pt x="64" y="386"/>
                    </a:lnTo>
                    <a:lnTo>
                      <a:pt x="0" y="260"/>
                    </a:lnTo>
                    <a:lnTo>
                      <a:pt x="128" y="26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4" name="Freeform 41"/>
              <p:cNvSpPr>
                <a:spLocks noEditPoints="1"/>
              </p:cNvSpPr>
              <p:nvPr/>
            </p:nvSpPr>
            <p:spPr bwMode="auto">
              <a:xfrm>
                <a:off x="1778" y="3295"/>
                <a:ext cx="44" cy="131"/>
              </a:xfrm>
              <a:custGeom>
                <a:avLst/>
                <a:gdLst>
                  <a:gd name="T0" fmla="*/ 0 w 128"/>
                  <a:gd name="T1" fmla="*/ 0 h 386"/>
                  <a:gd name="T2" fmla="*/ 0 w 128"/>
                  <a:gd name="T3" fmla="*/ 0 h 386"/>
                  <a:gd name="T4" fmla="*/ 0 w 128"/>
                  <a:gd name="T5" fmla="*/ 0 h 386"/>
                  <a:gd name="T6" fmla="*/ 0 w 128"/>
                  <a:gd name="T7" fmla="*/ 0 h 386"/>
                  <a:gd name="T8" fmla="*/ 0 w 128"/>
                  <a:gd name="T9" fmla="*/ 0 h 386"/>
                  <a:gd name="T10" fmla="*/ 0 w 128"/>
                  <a:gd name="T11" fmla="*/ 0 h 386"/>
                  <a:gd name="T12" fmla="*/ 0 w 128"/>
                  <a:gd name="T13" fmla="*/ 0 h 386"/>
                  <a:gd name="T14" fmla="*/ 0 w 128"/>
                  <a:gd name="T15" fmla="*/ 0 h 386"/>
                  <a:gd name="T16" fmla="*/ 0 w 128"/>
                  <a:gd name="T17" fmla="*/ 0 h 386"/>
                  <a:gd name="T18" fmla="*/ 0 w 128"/>
                  <a:gd name="T19" fmla="*/ 0 h 386"/>
                  <a:gd name="T20" fmla="*/ 0 w 128"/>
                  <a:gd name="T21" fmla="*/ 0 h 3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6"/>
                  <a:gd name="T35" fmla="*/ 128 w 128"/>
                  <a:gd name="T36" fmla="*/ 386 h 3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6">
                    <a:moveTo>
                      <a:pt x="74" y="11"/>
                    </a:moveTo>
                    <a:lnTo>
                      <a:pt x="75" y="281"/>
                    </a:lnTo>
                    <a:cubicBezTo>
                      <a:pt x="75" y="287"/>
                      <a:pt x="70" y="291"/>
                      <a:pt x="64" y="291"/>
                    </a:cubicBezTo>
                    <a:cubicBezTo>
                      <a:pt x="58" y="291"/>
                      <a:pt x="53" y="287"/>
                      <a:pt x="53" y="281"/>
                    </a:cubicBezTo>
                    <a:lnTo>
                      <a:pt x="53" y="11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5"/>
                      <a:pt x="74" y="11"/>
                    </a:cubicBezTo>
                    <a:close/>
                    <a:moveTo>
                      <a:pt x="128" y="260"/>
                    </a:moveTo>
                    <a:lnTo>
                      <a:pt x="64" y="386"/>
                    </a:lnTo>
                    <a:lnTo>
                      <a:pt x="0" y="260"/>
                    </a:lnTo>
                    <a:lnTo>
                      <a:pt x="128" y="26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5" name="Freeform 42"/>
              <p:cNvSpPr>
                <a:spLocks/>
              </p:cNvSpPr>
              <p:nvPr/>
            </p:nvSpPr>
            <p:spPr bwMode="auto">
              <a:xfrm>
                <a:off x="1202" y="3846"/>
                <a:ext cx="1275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83 w 1346"/>
                  <a:gd name="T5" fmla="*/ 103 h 293"/>
                  <a:gd name="T6" fmla="*/ 783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6" name="Freeform 43"/>
              <p:cNvSpPr>
                <a:spLocks/>
              </p:cNvSpPr>
              <p:nvPr/>
            </p:nvSpPr>
            <p:spPr bwMode="auto">
              <a:xfrm>
                <a:off x="1202" y="3846"/>
                <a:ext cx="1275" cy="264"/>
              </a:xfrm>
              <a:custGeom>
                <a:avLst/>
                <a:gdLst>
                  <a:gd name="T0" fmla="*/ 0 w 1346"/>
                  <a:gd name="T1" fmla="*/ 0 h 293"/>
                  <a:gd name="T2" fmla="*/ 0 w 1346"/>
                  <a:gd name="T3" fmla="*/ 103 h 293"/>
                  <a:gd name="T4" fmla="*/ 783 w 1346"/>
                  <a:gd name="T5" fmla="*/ 103 h 293"/>
                  <a:gd name="T6" fmla="*/ 783 w 1346"/>
                  <a:gd name="T7" fmla="*/ 0 h 293"/>
                  <a:gd name="T8" fmla="*/ 0 w 1346"/>
                  <a:gd name="T9" fmla="*/ 0 h 293"/>
                  <a:gd name="T10" fmla="*/ 0 w 1346"/>
                  <a:gd name="T11" fmla="*/ 0 h 2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46"/>
                  <a:gd name="T19" fmla="*/ 0 h 293"/>
                  <a:gd name="T20" fmla="*/ 1346 w 1346"/>
                  <a:gd name="T21" fmla="*/ 293 h 2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46" h="293">
                    <a:moveTo>
                      <a:pt x="0" y="0"/>
                    </a:moveTo>
                    <a:lnTo>
                      <a:pt x="0" y="293"/>
                    </a:lnTo>
                    <a:lnTo>
                      <a:pt x="1346" y="293"/>
                    </a:lnTo>
                    <a:lnTo>
                      <a:pt x="134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7" name="Freeform 44"/>
              <p:cNvSpPr>
                <a:spLocks noEditPoints="1"/>
              </p:cNvSpPr>
              <p:nvPr/>
            </p:nvSpPr>
            <p:spPr bwMode="auto">
              <a:xfrm>
                <a:off x="1775" y="3701"/>
                <a:ext cx="45" cy="132"/>
              </a:xfrm>
              <a:custGeom>
                <a:avLst/>
                <a:gdLst>
                  <a:gd name="T0" fmla="*/ 0 w 128"/>
                  <a:gd name="T1" fmla="*/ 0 h 385"/>
                  <a:gd name="T2" fmla="*/ 0 w 128"/>
                  <a:gd name="T3" fmla="*/ 0 h 385"/>
                  <a:gd name="T4" fmla="*/ 0 w 128"/>
                  <a:gd name="T5" fmla="*/ 0 h 385"/>
                  <a:gd name="T6" fmla="*/ 0 w 128"/>
                  <a:gd name="T7" fmla="*/ 0 h 385"/>
                  <a:gd name="T8" fmla="*/ 0 w 128"/>
                  <a:gd name="T9" fmla="*/ 0 h 385"/>
                  <a:gd name="T10" fmla="*/ 0 w 128"/>
                  <a:gd name="T11" fmla="*/ 0 h 385"/>
                  <a:gd name="T12" fmla="*/ 0 w 128"/>
                  <a:gd name="T13" fmla="*/ 0 h 385"/>
                  <a:gd name="T14" fmla="*/ 0 w 128"/>
                  <a:gd name="T15" fmla="*/ 0 h 385"/>
                  <a:gd name="T16" fmla="*/ 0 w 128"/>
                  <a:gd name="T17" fmla="*/ 0 h 385"/>
                  <a:gd name="T18" fmla="*/ 0 w 128"/>
                  <a:gd name="T19" fmla="*/ 0 h 385"/>
                  <a:gd name="T20" fmla="*/ 0 w 128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5"/>
                  <a:gd name="T35" fmla="*/ 128 w 128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5">
                    <a:moveTo>
                      <a:pt x="74" y="10"/>
                    </a:moveTo>
                    <a:lnTo>
                      <a:pt x="75" y="280"/>
                    </a:lnTo>
                    <a:cubicBezTo>
                      <a:pt x="75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3" y="10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4"/>
                      <a:pt x="74" y="10"/>
                    </a:cubicBezTo>
                    <a:close/>
                    <a:moveTo>
                      <a:pt x="128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8" y="2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8" name="Freeform 45"/>
              <p:cNvSpPr>
                <a:spLocks noEditPoints="1"/>
              </p:cNvSpPr>
              <p:nvPr/>
            </p:nvSpPr>
            <p:spPr bwMode="auto">
              <a:xfrm>
                <a:off x="1775" y="3701"/>
                <a:ext cx="45" cy="132"/>
              </a:xfrm>
              <a:custGeom>
                <a:avLst/>
                <a:gdLst>
                  <a:gd name="T0" fmla="*/ 0 w 128"/>
                  <a:gd name="T1" fmla="*/ 0 h 385"/>
                  <a:gd name="T2" fmla="*/ 0 w 128"/>
                  <a:gd name="T3" fmla="*/ 0 h 385"/>
                  <a:gd name="T4" fmla="*/ 0 w 128"/>
                  <a:gd name="T5" fmla="*/ 0 h 385"/>
                  <a:gd name="T6" fmla="*/ 0 w 128"/>
                  <a:gd name="T7" fmla="*/ 0 h 385"/>
                  <a:gd name="T8" fmla="*/ 0 w 128"/>
                  <a:gd name="T9" fmla="*/ 0 h 385"/>
                  <a:gd name="T10" fmla="*/ 0 w 128"/>
                  <a:gd name="T11" fmla="*/ 0 h 385"/>
                  <a:gd name="T12" fmla="*/ 0 w 128"/>
                  <a:gd name="T13" fmla="*/ 0 h 385"/>
                  <a:gd name="T14" fmla="*/ 0 w 128"/>
                  <a:gd name="T15" fmla="*/ 0 h 385"/>
                  <a:gd name="T16" fmla="*/ 0 w 128"/>
                  <a:gd name="T17" fmla="*/ 0 h 385"/>
                  <a:gd name="T18" fmla="*/ 0 w 128"/>
                  <a:gd name="T19" fmla="*/ 0 h 385"/>
                  <a:gd name="T20" fmla="*/ 0 w 128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8"/>
                  <a:gd name="T34" fmla="*/ 0 h 385"/>
                  <a:gd name="T35" fmla="*/ 128 w 128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8" h="385">
                    <a:moveTo>
                      <a:pt x="74" y="10"/>
                    </a:moveTo>
                    <a:lnTo>
                      <a:pt x="75" y="280"/>
                    </a:lnTo>
                    <a:cubicBezTo>
                      <a:pt x="75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3" y="10"/>
                    </a:lnTo>
                    <a:cubicBezTo>
                      <a:pt x="53" y="5"/>
                      <a:pt x="57" y="0"/>
                      <a:pt x="63" y="0"/>
                    </a:cubicBezTo>
                    <a:cubicBezTo>
                      <a:pt x="69" y="0"/>
                      <a:pt x="74" y="4"/>
                      <a:pt x="74" y="10"/>
                    </a:cubicBezTo>
                    <a:close/>
                    <a:moveTo>
                      <a:pt x="128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8" y="25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59" name="Freeform 46"/>
              <p:cNvSpPr>
                <a:spLocks/>
              </p:cNvSpPr>
              <p:nvPr/>
            </p:nvSpPr>
            <p:spPr bwMode="auto">
              <a:xfrm>
                <a:off x="1559" y="2832"/>
                <a:ext cx="473" cy="463"/>
              </a:xfrm>
              <a:custGeom>
                <a:avLst/>
                <a:gdLst>
                  <a:gd name="T0" fmla="*/ 0 w 499"/>
                  <a:gd name="T1" fmla="*/ 90 h 514"/>
                  <a:gd name="T2" fmla="*/ 147 w 499"/>
                  <a:gd name="T3" fmla="*/ 181 h 514"/>
                  <a:gd name="T4" fmla="*/ 292 w 499"/>
                  <a:gd name="T5" fmla="*/ 90 h 514"/>
                  <a:gd name="T6" fmla="*/ 147 w 499"/>
                  <a:gd name="T7" fmla="*/ 0 h 514"/>
                  <a:gd name="T8" fmla="*/ 0 w 499"/>
                  <a:gd name="T9" fmla="*/ 90 h 5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514"/>
                  <a:gd name="T17" fmla="*/ 499 w 499"/>
                  <a:gd name="T18" fmla="*/ 514 h 5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514">
                    <a:moveTo>
                      <a:pt x="0" y="257"/>
                    </a:moveTo>
                    <a:lnTo>
                      <a:pt x="249" y="514"/>
                    </a:lnTo>
                    <a:lnTo>
                      <a:pt x="499" y="257"/>
                    </a:lnTo>
                    <a:lnTo>
                      <a:pt x="249" y="0"/>
                    </a:lnTo>
                    <a:lnTo>
                      <a:pt x="0" y="25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0" name="Freeform 47"/>
              <p:cNvSpPr>
                <a:spLocks/>
              </p:cNvSpPr>
              <p:nvPr/>
            </p:nvSpPr>
            <p:spPr bwMode="auto">
              <a:xfrm>
                <a:off x="1559" y="2832"/>
                <a:ext cx="473" cy="463"/>
              </a:xfrm>
              <a:custGeom>
                <a:avLst/>
                <a:gdLst>
                  <a:gd name="T0" fmla="*/ 0 w 499"/>
                  <a:gd name="T1" fmla="*/ 90 h 514"/>
                  <a:gd name="T2" fmla="*/ 147 w 499"/>
                  <a:gd name="T3" fmla="*/ 181 h 514"/>
                  <a:gd name="T4" fmla="*/ 292 w 499"/>
                  <a:gd name="T5" fmla="*/ 90 h 514"/>
                  <a:gd name="T6" fmla="*/ 147 w 499"/>
                  <a:gd name="T7" fmla="*/ 0 h 514"/>
                  <a:gd name="T8" fmla="*/ 0 w 499"/>
                  <a:gd name="T9" fmla="*/ 90 h 5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514"/>
                  <a:gd name="T17" fmla="*/ 499 w 499"/>
                  <a:gd name="T18" fmla="*/ 514 h 5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514">
                    <a:moveTo>
                      <a:pt x="0" y="257"/>
                    </a:moveTo>
                    <a:lnTo>
                      <a:pt x="249" y="514"/>
                    </a:lnTo>
                    <a:lnTo>
                      <a:pt x="499" y="257"/>
                    </a:lnTo>
                    <a:lnTo>
                      <a:pt x="249" y="0"/>
                    </a:lnTo>
                    <a:lnTo>
                      <a:pt x="0" y="257"/>
                    </a:lnTo>
                    <a:close/>
                  </a:path>
                </a:pathLst>
              </a:cu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1" name="Rectangle 48"/>
              <p:cNvSpPr>
                <a:spLocks noChangeArrowheads="1"/>
              </p:cNvSpPr>
              <p:nvPr/>
            </p:nvSpPr>
            <p:spPr bwMode="auto">
              <a:xfrm>
                <a:off x="1490" y="3933"/>
                <a:ext cx="87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Implement the repair</a:t>
                </a:r>
                <a:endParaRPr lang="en-US" altLang="en-US"/>
              </a:p>
            </p:txBody>
          </p:sp>
          <p:sp>
            <p:nvSpPr>
              <p:cNvPr id="38962" name="Rectangle 49"/>
              <p:cNvSpPr>
                <a:spLocks noChangeArrowheads="1"/>
              </p:cNvSpPr>
              <p:nvPr/>
            </p:nvSpPr>
            <p:spPr bwMode="auto">
              <a:xfrm>
                <a:off x="1921" y="3304"/>
                <a:ext cx="16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Yes</a:t>
                </a:r>
                <a:endParaRPr lang="en-US" altLang="en-US"/>
              </a:p>
            </p:txBody>
          </p:sp>
          <p:sp>
            <p:nvSpPr>
              <p:cNvPr id="38963" name="Rectangle 50"/>
              <p:cNvSpPr>
                <a:spLocks noChangeArrowheads="1"/>
              </p:cNvSpPr>
              <p:nvPr/>
            </p:nvSpPr>
            <p:spPr bwMode="auto">
              <a:xfrm>
                <a:off x="1630" y="2969"/>
                <a:ext cx="313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Stopping</a:t>
                </a:r>
                <a:endParaRPr lang="en-US" altLang="en-US" sz="1000"/>
              </a:p>
            </p:txBody>
          </p:sp>
          <p:sp>
            <p:nvSpPr>
              <p:cNvPr id="38964" name="Rectangle 51"/>
              <p:cNvSpPr>
                <a:spLocks noChangeArrowheads="1"/>
              </p:cNvSpPr>
              <p:nvPr/>
            </p:nvSpPr>
            <p:spPr bwMode="auto">
              <a:xfrm>
                <a:off x="1636" y="3078"/>
                <a:ext cx="25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iteria</a:t>
                </a:r>
                <a:endParaRPr lang="en-US" altLang="en-US" sz="1000"/>
              </a:p>
            </p:txBody>
          </p:sp>
          <p:sp>
            <p:nvSpPr>
              <p:cNvPr id="38965" name="Rectangle 52"/>
              <p:cNvSpPr>
                <a:spLocks noChangeArrowheads="1"/>
              </p:cNvSpPr>
              <p:nvPr/>
            </p:nvSpPr>
            <p:spPr bwMode="auto">
              <a:xfrm>
                <a:off x="1888" y="305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?</a:t>
                </a:r>
                <a:endParaRPr lang="en-US" altLang="en-US"/>
              </a:p>
            </p:txBody>
          </p:sp>
          <p:sp>
            <p:nvSpPr>
              <p:cNvPr id="38966" name="Freeform 53"/>
              <p:cNvSpPr>
                <a:spLocks/>
              </p:cNvSpPr>
              <p:nvPr/>
            </p:nvSpPr>
            <p:spPr bwMode="auto">
              <a:xfrm>
                <a:off x="643" y="2369"/>
                <a:ext cx="901" cy="694"/>
              </a:xfrm>
              <a:custGeom>
                <a:avLst/>
                <a:gdLst>
                  <a:gd name="T0" fmla="*/ 20 w 1373"/>
                  <a:gd name="T1" fmla="*/ 269 h 771"/>
                  <a:gd name="T2" fmla="*/ 0 w 1373"/>
                  <a:gd name="T3" fmla="*/ 269 h 771"/>
                  <a:gd name="T4" fmla="*/ 0 w 1373"/>
                  <a:gd name="T5" fmla="*/ 0 h 771"/>
                  <a:gd name="T6" fmla="*/ 0 60000 65536"/>
                  <a:gd name="T7" fmla="*/ 0 60000 65536"/>
                  <a:gd name="T8" fmla="*/ 0 60000 65536"/>
                  <a:gd name="T9" fmla="*/ 0 w 1373"/>
                  <a:gd name="T10" fmla="*/ 0 h 771"/>
                  <a:gd name="T11" fmla="*/ 1373 w 1373"/>
                  <a:gd name="T12" fmla="*/ 771 h 7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73" h="771">
                    <a:moveTo>
                      <a:pt x="1373" y="771"/>
                    </a:moveTo>
                    <a:lnTo>
                      <a:pt x="0" y="771"/>
                    </a:lnTo>
                    <a:lnTo>
                      <a:pt x="0" y="0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7" name="Freeform 54"/>
              <p:cNvSpPr>
                <a:spLocks/>
              </p:cNvSpPr>
              <p:nvPr/>
            </p:nvSpPr>
            <p:spPr bwMode="auto">
              <a:xfrm>
                <a:off x="609" y="2302"/>
                <a:ext cx="61" cy="71"/>
              </a:xfrm>
              <a:custGeom>
                <a:avLst/>
                <a:gdLst>
                  <a:gd name="T0" fmla="*/ 0 w 51"/>
                  <a:gd name="T1" fmla="*/ 28 h 79"/>
                  <a:gd name="T2" fmla="*/ 154 w 51"/>
                  <a:gd name="T3" fmla="*/ 0 h 79"/>
                  <a:gd name="T4" fmla="*/ 304 w 51"/>
                  <a:gd name="T5" fmla="*/ 28 h 79"/>
                  <a:gd name="T6" fmla="*/ 0 w 51"/>
                  <a:gd name="T7" fmla="*/ 28 h 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79"/>
                  <a:gd name="T14" fmla="*/ 51 w 51"/>
                  <a:gd name="T15" fmla="*/ 79 h 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79">
                    <a:moveTo>
                      <a:pt x="0" y="79"/>
                    </a:moveTo>
                    <a:lnTo>
                      <a:pt x="26" y="0"/>
                    </a:lnTo>
                    <a:lnTo>
                      <a:pt x="51" y="79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8" name="Line 55"/>
              <p:cNvSpPr>
                <a:spLocks noChangeShapeType="1"/>
              </p:cNvSpPr>
              <p:nvPr/>
            </p:nvSpPr>
            <p:spPr bwMode="auto">
              <a:xfrm>
                <a:off x="966" y="2142"/>
                <a:ext cx="161" cy="1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69" name="Freeform 56"/>
              <p:cNvSpPr>
                <a:spLocks/>
              </p:cNvSpPr>
              <p:nvPr/>
            </p:nvSpPr>
            <p:spPr bwMode="auto">
              <a:xfrm>
                <a:off x="1121" y="2118"/>
                <a:ext cx="73" cy="48"/>
              </a:xfrm>
              <a:custGeom>
                <a:avLst/>
                <a:gdLst>
                  <a:gd name="T0" fmla="*/ 0 w 77"/>
                  <a:gd name="T1" fmla="*/ 0 h 53"/>
                  <a:gd name="T2" fmla="*/ 45 w 77"/>
                  <a:gd name="T3" fmla="*/ 10 h 53"/>
                  <a:gd name="T4" fmla="*/ 0 w 77"/>
                  <a:gd name="T5" fmla="*/ 20 h 53"/>
                  <a:gd name="T6" fmla="*/ 0 w 77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7"/>
                  <a:gd name="T13" fmla="*/ 0 h 53"/>
                  <a:gd name="T14" fmla="*/ 77 w 77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7" h="53">
                    <a:moveTo>
                      <a:pt x="0" y="0"/>
                    </a:moveTo>
                    <a:lnTo>
                      <a:pt x="77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70" name="Rectangle 57"/>
              <p:cNvSpPr>
                <a:spLocks noChangeArrowheads="1"/>
              </p:cNvSpPr>
              <p:nvPr/>
            </p:nvSpPr>
            <p:spPr bwMode="auto">
              <a:xfrm>
                <a:off x="1284" y="2920"/>
                <a:ext cx="12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No</a:t>
                </a:r>
                <a:endParaRPr lang="en-US" altLang="en-US"/>
              </a:p>
            </p:txBody>
          </p:sp>
          <p:sp>
            <p:nvSpPr>
              <p:cNvPr id="38971" name="Text Box 58"/>
              <p:cNvSpPr txBox="1">
                <a:spLocks noChangeArrowheads="1"/>
              </p:cNvSpPr>
              <p:nvPr/>
            </p:nvSpPr>
            <p:spPr bwMode="auto">
              <a:xfrm>
                <a:off x="1931" y="3214"/>
                <a:ext cx="64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GB" altLang="en-US" sz="800" b="0">
                    <a:latin typeface="Tahoma" panose="020B0604030504040204" pitchFamily="34" charset="0"/>
                  </a:rPr>
                  <a:t>(Optimum solution found)</a:t>
                </a:r>
                <a:endParaRPr lang="en-US" altLang="en-US" sz="800" b="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38928" name="Group 66"/>
            <p:cNvGrpSpPr>
              <a:grpSpLocks/>
            </p:cNvGrpSpPr>
            <p:nvPr/>
          </p:nvGrpSpPr>
          <p:grpSpPr bwMode="auto">
            <a:xfrm>
              <a:off x="1791" y="1480"/>
              <a:ext cx="45" cy="132"/>
              <a:chOff x="1775" y="1902"/>
              <a:chExt cx="45" cy="132"/>
            </a:xfrm>
          </p:grpSpPr>
          <p:sp>
            <p:nvSpPr>
              <p:cNvPr id="38930" name="Freeform 67"/>
              <p:cNvSpPr>
                <a:spLocks noEditPoints="1"/>
              </p:cNvSpPr>
              <p:nvPr/>
            </p:nvSpPr>
            <p:spPr bwMode="auto">
              <a:xfrm>
                <a:off x="1775" y="1902"/>
                <a:ext cx="45" cy="132"/>
              </a:xfrm>
              <a:custGeom>
                <a:avLst/>
                <a:gdLst>
                  <a:gd name="T0" fmla="*/ 0 w 127"/>
                  <a:gd name="T1" fmla="*/ 0 h 385"/>
                  <a:gd name="T2" fmla="*/ 0 w 127"/>
                  <a:gd name="T3" fmla="*/ 0 h 385"/>
                  <a:gd name="T4" fmla="*/ 0 w 127"/>
                  <a:gd name="T5" fmla="*/ 0 h 385"/>
                  <a:gd name="T6" fmla="*/ 0 w 127"/>
                  <a:gd name="T7" fmla="*/ 0 h 385"/>
                  <a:gd name="T8" fmla="*/ 0 w 127"/>
                  <a:gd name="T9" fmla="*/ 0 h 385"/>
                  <a:gd name="T10" fmla="*/ 0 w 127"/>
                  <a:gd name="T11" fmla="*/ 0 h 385"/>
                  <a:gd name="T12" fmla="*/ 0 w 127"/>
                  <a:gd name="T13" fmla="*/ 0 h 385"/>
                  <a:gd name="T14" fmla="*/ 0 w 127"/>
                  <a:gd name="T15" fmla="*/ 0 h 385"/>
                  <a:gd name="T16" fmla="*/ 0 w 127"/>
                  <a:gd name="T17" fmla="*/ 0 h 385"/>
                  <a:gd name="T18" fmla="*/ 0 w 127"/>
                  <a:gd name="T19" fmla="*/ 0 h 385"/>
                  <a:gd name="T20" fmla="*/ 0 w 127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7"/>
                  <a:gd name="T34" fmla="*/ 0 h 385"/>
                  <a:gd name="T35" fmla="*/ 127 w 127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7" h="385">
                    <a:moveTo>
                      <a:pt x="73" y="10"/>
                    </a:moveTo>
                    <a:lnTo>
                      <a:pt x="74" y="280"/>
                    </a:lnTo>
                    <a:cubicBezTo>
                      <a:pt x="74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2" y="10"/>
                    </a:lnTo>
                    <a:cubicBezTo>
                      <a:pt x="52" y="5"/>
                      <a:pt x="57" y="0"/>
                      <a:pt x="63" y="0"/>
                    </a:cubicBezTo>
                    <a:cubicBezTo>
                      <a:pt x="69" y="0"/>
                      <a:pt x="73" y="4"/>
                      <a:pt x="73" y="10"/>
                    </a:cubicBezTo>
                    <a:close/>
                    <a:moveTo>
                      <a:pt x="127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7" y="2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8931" name="Freeform 68"/>
              <p:cNvSpPr>
                <a:spLocks noEditPoints="1"/>
              </p:cNvSpPr>
              <p:nvPr/>
            </p:nvSpPr>
            <p:spPr bwMode="auto">
              <a:xfrm>
                <a:off x="1775" y="1902"/>
                <a:ext cx="45" cy="132"/>
              </a:xfrm>
              <a:custGeom>
                <a:avLst/>
                <a:gdLst>
                  <a:gd name="T0" fmla="*/ 0 w 127"/>
                  <a:gd name="T1" fmla="*/ 0 h 385"/>
                  <a:gd name="T2" fmla="*/ 0 w 127"/>
                  <a:gd name="T3" fmla="*/ 0 h 385"/>
                  <a:gd name="T4" fmla="*/ 0 w 127"/>
                  <a:gd name="T5" fmla="*/ 0 h 385"/>
                  <a:gd name="T6" fmla="*/ 0 w 127"/>
                  <a:gd name="T7" fmla="*/ 0 h 385"/>
                  <a:gd name="T8" fmla="*/ 0 w 127"/>
                  <a:gd name="T9" fmla="*/ 0 h 385"/>
                  <a:gd name="T10" fmla="*/ 0 w 127"/>
                  <a:gd name="T11" fmla="*/ 0 h 385"/>
                  <a:gd name="T12" fmla="*/ 0 w 127"/>
                  <a:gd name="T13" fmla="*/ 0 h 385"/>
                  <a:gd name="T14" fmla="*/ 0 w 127"/>
                  <a:gd name="T15" fmla="*/ 0 h 385"/>
                  <a:gd name="T16" fmla="*/ 0 w 127"/>
                  <a:gd name="T17" fmla="*/ 0 h 385"/>
                  <a:gd name="T18" fmla="*/ 0 w 127"/>
                  <a:gd name="T19" fmla="*/ 0 h 385"/>
                  <a:gd name="T20" fmla="*/ 0 w 127"/>
                  <a:gd name="T21" fmla="*/ 0 h 3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7"/>
                  <a:gd name="T34" fmla="*/ 0 h 385"/>
                  <a:gd name="T35" fmla="*/ 127 w 127"/>
                  <a:gd name="T36" fmla="*/ 385 h 3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7" h="385">
                    <a:moveTo>
                      <a:pt x="73" y="10"/>
                    </a:moveTo>
                    <a:lnTo>
                      <a:pt x="74" y="280"/>
                    </a:lnTo>
                    <a:cubicBezTo>
                      <a:pt x="74" y="286"/>
                      <a:pt x="70" y="291"/>
                      <a:pt x="64" y="291"/>
                    </a:cubicBezTo>
                    <a:cubicBezTo>
                      <a:pt x="58" y="291"/>
                      <a:pt x="53" y="286"/>
                      <a:pt x="53" y="281"/>
                    </a:cubicBezTo>
                    <a:lnTo>
                      <a:pt x="52" y="10"/>
                    </a:lnTo>
                    <a:cubicBezTo>
                      <a:pt x="52" y="5"/>
                      <a:pt x="57" y="0"/>
                      <a:pt x="63" y="0"/>
                    </a:cubicBezTo>
                    <a:cubicBezTo>
                      <a:pt x="69" y="0"/>
                      <a:pt x="73" y="4"/>
                      <a:pt x="73" y="10"/>
                    </a:cubicBezTo>
                    <a:close/>
                    <a:moveTo>
                      <a:pt x="127" y="259"/>
                    </a:moveTo>
                    <a:lnTo>
                      <a:pt x="64" y="385"/>
                    </a:lnTo>
                    <a:lnTo>
                      <a:pt x="0" y="260"/>
                    </a:lnTo>
                    <a:lnTo>
                      <a:pt x="127" y="25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38929" name="Text Box 70"/>
            <p:cNvSpPr txBox="1">
              <a:spLocks noChangeArrowheads="1"/>
            </p:cNvSpPr>
            <p:nvPr/>
          </p:nvSpPr>
          <p:spPr bwMode="auto">
            <a:xfrm>
              <a:off x="1112" y="1307"/>
              <a:ext cx="14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GB" altLang="en-US" sz="1200" b="0">
                  <a:latin typeface="Tahoma" panose="020B0604030504040204" pitchFamily="34" charset="0"/>
                </a:rPr>
                <a:t>(Info from diagnostic process)</a:t>
              </a:r>
              <a:endParaRPr lang="en-US" altLang="en-US" sz="1200" b="0">
                <a:latin typeface="Tahoma" panose="020B0604030504040204" pitchFamily="34" charset="0"/>
              </a:endParaRPr>
            </a:p>
          </p:txBody>
        </p:sp>
      </p:grpSp>
      <p:sp>
        <p:nvSpPr>
          <p:cNvPr id="38920" name="Text Box 72"/>
          <p:cNvSpPr txBox="1">
            <a:spLocks noChangeArrowheads="1"/>
          </p:cNvSpPr>
          <p:nvPr/>
        </p:nvSpPr>
        <p:spPr bwMode="auto">
          <a:xfrm>
            <a:off x="155576" y="2225258"/>
            <a:ext cx="200025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Repair </a:t>
            </a:r>
          </a:p>
          <a:p>
            <a:r>
              <a:rPr lang="en-GB" alt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(decision making)</a:t>
            </a:r>
            <a:endParaRPr lang="en-US" alt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8921" name="Group 81"/>
          <p:cNvGrpSpPr>
            <a:grpSpLocks/>
          </p:cNvGrpSpPr>
          <p:nvPr/>
        </p:nvGrpSpPr>
        <p:grpSpPr bwMode="auto">
          <a:xfrm>
            <a:off x="5364163" y="1989138"/>
            <a:ext cx="3294062" cy="2427287"/>
            <a:chOff x="3379" y="1639"/>
            <a:chExt cx="2075" cy="1529"/>
          </a:xfrm>
        </p:grpSpPr>
        <p:graphicFrame>
          <p:nvGraphicFramePr>
            <p:cNvPr id="38923" name="Object 2"/>
            <p:cNvGraphicFramePr>
              <a:graphicFrameLocks noChangeAspect="1"/>
            </p:cNvGraphicFramePr>
            <p:nvPr/>
          </p:nvGraphicFramePr>
          <p:xfrm>
            <a:off x="3379" y="1639"/>
            <a:ext cx="2075" cy="1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421761" imgH="2521712" progId="Visio.Drawing.11">
                    <p:embed/>
                  </p:oleObj>
                </mc:Choice>
                <mc:Fallback>
                  <p:oleObj name="Visio" r:id="rId3" imgW="3421761" imgH="2521712" progId="Visio.Drawing.11">
                    <p:embed/>
                    <p:pic>
                      <p:nvPicPr>
                        <p:cNvPr id="3892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9" y="1639"/>
                          <a:ext cx="2075" cy="1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4" name="Rectangle 79"/>
            <p:cNvSpPr>
              <a:spLocks noChangeArrowheads="1"/>
            </p:cNvSpPr>
            <p:nvPr/>
          </p:nvSpPr>
          <p:spPr bwMode="auto">
            <a:xfrm>
              <a:off x="4483" y="2746"/>
              <a:ext cx="607" cy="408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8925" name="Rectangle 80"/>
            <p:cNvSpPr>
              <a:spLocks noChangeArrowheads="1"/>
            </p:cNvSpPr>
            <p:nvPr/>
          </p:nvSpPr>
          <p:spPr bwMode="auto">
            <a:xfrm>
              <a:off x="3560" y="2750"/>
              <a:ext cx="721" cy="301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GB" altLang="en-US"/>
            </a:p>
          </p:txBody>
        </p:sp>
      </p:grpSp>
      <p:sp>
        <p:nvSpPr>
          <p:cNvPr id="38922" name="Rectangle 82"/>
          <p:cNvSpPr>
            <a:spLocks noChangeArrowheads="1"/>
          </p:cNvSpPr>
          <p:nvPr/>
        </p:nvSpPr>
        <p:spPr bwMode="auto">
          <a:xfrm>
            <a:off x="5076825" y="4797425"/>
            <a:ext cx="3789363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GB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GA iterates to find a good solution which will repair the system and meet any real-time performance constraints, access to I/O, minimise system computing delays etc.</a:t>
            </a:r>
            <a:endParaRPr lang="en-US" alt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844458"/>
      </p:ext>
    </p:extLst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5" name="Title 1"/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Barri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568656" y="1244427"/>
            <a:ext cx="683753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96912" lvl="1" indent="-342900">
              <a:spcBef>
                <a:spcPts val="575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Low number of faults </a:t>
            </a:r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that can be tolerated</a:t>
            </a:r>
          </a:p>
          <a:p>
            <a:pPr marL="696912" lvl="1" indent="-342900">
              <a:spcBef>
                <a:spcPts val="575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arse level of granularity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96912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ntral repair mechanism </a:t>
            </a:r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(fault-prone)</a:t>
            </a:r>
          </a:p>
        </p:txBody>
      </p:sp>
      <p:pic>
        <p:nvPicPr>
          <p:cNvPr id="6" name="Picture 2" descr="http://blog.qatestlab.com/wp-content/uploads/2011/12/Software-Fault-Tolerance-Method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9609" y="2962315"/>
            <a:ext cx="1496248" cy="1263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popsci.com/sites/popsci.com/files/import/2013/images/2009/11/neurogrid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085" y="2829730"/>
            <a:ext cx="2229225" cy="139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0AF46337-351D-46FD-8270-07E31F485EBF}"/>
              </a:ext>
            </a:extLst>
          </p:cNvPr>
          <p:cNvSpPr/>
          <p:nvPr/>
        </p:nvSpPr>
        <p:spPr>
          <a:xfrm>
            <a:off x="6571743" y="3069284"/>
            <a:ext cx="147258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monitor</a:t>
            </a:r>
          </a:p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detect</a:t>
            </a:r>
          </a:p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repair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583AF259-7322-449E-BB4A-83CF877F180F}"/>
              </a:ext>
            </a:extLst>
          </p:cNvPr>
          <p:cNvSpPr/>
          <p:nvPr/>
        </p:nvSpPr>
        <p:spPr bwMode="auto">
          <a:xfrm>
            <a:off x="6221826" y="3276172"/>
            <a:ext cx="258619" cy="666750"/>
          </a:xfrm>
          <a:prstGeom prst="lef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8AE4A0F-4592-4B40-978F-055E438DEEA8}"/>
              </a:ext>
            </a:extLst>
          </p:cNvPr>
          <p:cNvSpPr/>
          <p:nvPr/>
        </p:nvSpPr>
        <p:spPr>
          <a:xfrm>
            <a:off x="5383135" y="3409492"/>
            <a:ext cx="8386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X </a:t>
            </a:r>
          </a:p>
        </p:txBody>
      </p:sp>
    </p:spTree>
    <p:extLst>
      <p:ext uri="{BB962C8B-B14F-4D97-AF65-F5344CB8AC3E}">
        <p14:creationId xmlns:p14="http://schemas.microsoft.com/office/powerpoint/2010/main" val="1128433441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Hardware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Reliability 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 Building 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 On-chip </a:t>
            </a:r>
            <a:r>
              <a:rPr lang="en-GB" altLang="en-US" sz="1600" b="1" dirty="0"/>
              <a:t>Communication 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Reliability Challeng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80"/>
            <a:ext cx="7811069" cy="777923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668738" y="2624264"/>
            <a:ext cx="7811069" cy="377198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8397067"/>
      </p:ext>
    </p:extLst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solidFill>
                  <a:schemeClr val="bg2">
                    <a:lumMod val="50000"/>
                  </a:schemeClr>
                </a:solidFill>
                <a:latin typeface="+mj-lt"/>
                <a:cs typeface="+mj-cs"/>
              </a:rPr>
              <a:t>Content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Hardware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Reliability 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 Building 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 On-chip </a:t>
            </a:r>
            <a:r>
              <a:rPr lang="en-GB" altLang="en-US" sz="1600" b="1" dirty="0"/>
              <a:t>Communication 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Reliability Challeng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</p:spTree>
    <p:extLst>
      <p:ext uri="{BB962C8B-B14F-4D97-AF65-F5344CB8AC3E}">
        <p14:creationId xmlns:p14="http://schemas.microsoft.com/office/powerpoint/2010/main" val="2793773097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DB067E-E107-8B49-B4A0-A51C882DDC2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92685" y="1535267"/>
            <a:ext cx="7684399" cy="1326575"/>
          </a:xfrm>
        </p:spPr>
        <p:txBody>
          <a:bodyPr/>
          <a:lstStyle/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GB" sz="2800" dirty="0">
                <a:latin typeface="Calibri" panose="020F0502020204030204" pitchFamily="34" charset="0"/>
                <a:cs typeface="Calibri" panose="020F0502020204030204" pitchFamily="34" charset="0"/>
              </a:rPr>
              <a:t>Taxonomy of AI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xt Computing and Engineering Wav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E7EB5F0-5682-4833-888E-9A2C0C1F7F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685" y="2007783"/>
            <a:ext cx="4200525" cy="38004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ADFCD36-0D6F-47C8-90BD-D5D91BA58139}"/>
              </a:ext>
            </a:extLst>
          </p:cNvPr>
          <p:cNvSpPr/>
          <p:nvPr/>
        </p:nvSpPr>
        <p:spPr>
          <a:xfrm>
            <a:off x="1548593" y="6505083"/>
            <a:ext cx="628816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A State-of-the-Art Survey on Deep Learning Theory and Architectures", Electronics, 8, 292, 2019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E577F74-66EA-49EE-8146-C384F9213532}"/>
              </a:ext>
            </a:extLst>
          </p:cNvPr>
          <p:cNvSpPr/>
          <p:nvPr/>
        </p:nvSpPr>
        <p:spPr>
          <a:xfrm>
            <a:off x="5441339" y="3072214"/>
            <a:ext cx="391682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L: Machine Learning </a:t>
            </a:r>
          </a:p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: Neural Networks </a:t>
            </a:r>
          </a:p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L: Deep Learning </a:t>
            </a:r>
          </a:p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NN: Spiking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5068345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2DB067E-E107-8B49-B4A0-A51C882DDC2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92685" y="1138626"/>
            <a:ext cx="7684399" cy="1326575"/>
          </a:xfrm>
        </p:spPr>
        <p:txBody>
          <a:bodyPr/>
          <a:lstStyle/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GB" sz="2800" dirty="0">
                <a:latin typeface="Calibri" panose="020F0502020204030204" pitchFamily="34" charset="0"/>
                <a:cs typeface="Calibri" panose="020F0502020204030204" pitchFamily="34" charset="0"/>
              </a:rPr>
              <a:t>CNN/DNN – popular in image recognition/speech processing, machine translation. 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92685" y="234469"/>
            <a:ext cx="6453371" cy="476034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17585AE5-5200-446F-84B8-313DEC5CA4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098" y="2188678"/>
            <a:ext cx="7385537" cy="2204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5C12E7C7-A7EB-43A8-8DEF-27C73AEB8457}"/>
              </a:ext>
            </a:extLst>
          </p:cNvPr>
          <p:cNvSpPr/>
          <p:nvPr/>
        </p:nvSpPr>
        <p:spPr>
          <a:xfrm>
            <a:off x="226601" y="4350536"/>
            <a:ext cx="738553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Source: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Understanding Deep Learning: DNN, RNN, LSTM, CNN and R-CNN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 (2019)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B0D39EA8-8BC9-40E3-9E86-97ED61A7892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92685" y="710502"/>
            <a:ext cx="7020300" cy="593725"/>
          </a:xfrm>
        </p:spPr>
        <p:txBody>
          <a:bodyPr/>
          <a:lstStyle/>
          <a:p>
            <a:endParaRPr lang="en-GB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7A3DB32-7703-4593-9292-CC9AC1DC13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2685" y="4840301"/>
            <a:ext cx="6691704" cy="1979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94574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5850340" y="1"/>
            <a:ext cx="3333990" cy="304914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92685" y="234469"/>
            <a:ext cx="6453371" cy="476034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C12E7C7-A7EB-43A8-8DEF-27C73AEB8457}"/>
              </a:ext>
            </a:extLst>
          </p:cNvPr>
          <p:cNvSpPr/>
          <p:nvPr/>
        </p:nvSpPr>
        <p:spPr>
          <a:xfrm>
            <a:off x="226601" y="4646457"/>
            <a:ext cx="738553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Source: "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MLPerf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 Inference Benchmark“, https://mlperf.org/ (2020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B6C18E5-475A-4E29-B97D-DFEDB28AE5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1122217"/>
            <a:ext cx="5418480" cy="342731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FDB4597-D543-4234-8F39-AF639E0202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959908"/>
            <a:ext cx="6178461" cy="1827976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374B100C-3F7A-4608-8E2F-71C8F3FA11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55931" y="2631458"/>
            <a:ext cx="3728399" cy="1799555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AD673CCF-7CA4-498A-9DF0-F46A43788A74}"/>
              </a:ext>
            </a:extLst>
          </p:cNvPr>
          <p:cNvSpPr/>
          <p:nvPr/>
        </p:nvSpPr>
        <p:spPr>
          <a:xfrm>
            <a:off x="5648138" y="4431013"/>
            <a:ext cx="3927827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800" dirty="0">
                <a:latin typeface="Calibri" panose="020F0502020204030204" pitchFamily="34" charset="0"/>
                <a:cs typeface="Calibri" panose="020F0502020204030204" pitchFamily="34" charset="0"/>
              </a:rPr>
              <a:t>Md </a:t>
            </a:r>
            <a:r>
              <a:rPr lang="en-GB" sz="800" dirty="0" err="1">
                <a:latin typeface="Calibri" panose="020F0502020204030204" pitchFamily="34" charset="0"/>
                <a:cs typeface="Calibri" panose="020F0502020204030204" pitchFamily="34" charset="0"/>
              </a:rPr>
              <a:t>Zahangir</a:t>
            </a:r>
            <a:r>
              <a:rPr lang="en-GB" sz="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sz="800" dirty="0" err="1">
                <a:latin typeface="Calibri" panose="020F0502020204030204" pitchFamily="34" charset="0"/>
                <a:cs typeface="Calibri" panose="020F0502020204030204" pitchFamily="34" charset="0"/>
              </a:rPr>
              <a:t>Alom</a:t>
            </a:r>
            <a:r>
              <a:rPr lang="en-GB" sz="800" dirty="0">
                <a:latin typeface="Calibri" panose="020F0502020204030204" pitchFamily="34" charset="0"/>
                <a:cs typeface="Calibri" panose="020F0502020204030204" pitchFamily="34" charset="0"/>
              </a:rPr>
              <a:t>, Electronics, 2019 (doi:10.3390/electronics8030292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97650" y="98368"/>
            <a:ext cx="3386680" cy="214227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178461" y="2200570"/>
            <a:ext cx="293104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800" dirty="0">
                <a:latin typeface="Calibri" panose="020F0502020204030204" pitchFamily="34" charset="0"/>
                <a:cs typeface="Calibri" panose="020F0502020204030204" pitchFamily="34" charset="0"/>
              </a:rPr>
              <a:t>IEEE International Roadmap for Devices and Systems (IRDS), 202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2233AC4-1AB0-46B8-BEDF-03F5CF69EE03}"/>
              </a:ext>
            </a:extLst>
          </p:cNvPr>
          <p:cNvSpPr txBox="1"/>
          <p:nvPr/>
        </p:nvSpPr>
        <p:spPr>
          <a:xfrm>
            <a:off x="6222775" y="4784018"/>
            <a:ext cx="2694624" cy="16004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sz="1400" b="0" i="0" u="none" strike="noStrike" baseline="0" dirty="0">
                <a:latin typeface="Calibri" panose="020F0502020204030204" pitchFamily="34" charset="0"/>
                <a:cs typeface="Calibri" panose="020F0502020204030204" pitchFamily="34" charset="0"/>
              </a:rPr>
              <a:t>“</a:t>
            </a:r>
            <a:r>
              <a:rPr lang="en-US" sz="1400" b="0" i="1" u="none" strike="noStrike" baseline="0" dirty="0">
                <a:latin typeface="Calibri" panose="020F0502020204030204" pitchFamily="34" charset="0"/>
                <a:cs typeface="Calibri" panose="020F0502020204030204" pitchFamily="34" charset="0"/>
              </a:rPr>
              <a:t>The demands of AI neural networks, and of deep learning techniques… require thousands of petaflop-days to train…strain on energy consumption, and increasing carbon</a:t>
            </a:r>
          </a:p>
          <a:p>
            <a:pPr algn="l"/>
            <a:r>
              <a:rPr lang="en-US" sz="1400" b="0" i="1" u="none" strike="noStrike" baseline="0" dirty="0">
                <a:latin typeface="Calibri" panose="020F0502020204030204" pitchFamily="34" charset="0"/>
                <a:cs typeface="Calibri" panose="020F0502020204030204" pitchFamily="34" charset="0"/>
              </a:rPr>
              <a:t>dioxide emissions.”</a:t>
            </a:r>
            <a:endParaRPr lang="en-GB" sz="1400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375C065-ECFF-4413-9E34-5840A1F3D356}"/>
              </a:ext>
            </a:extLst>
          </p:cNvPr>
          <p:cNvSpPr/>
          <p:nvPr/>
        </p:nvSpPr>
        <p:spPr>
          <a:xfrm>
            <a:off x="6178461" y="6398906"/>
            <a:ext cx="239215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Source: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eFutures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 2.0 Report, August 2021</a:t>
            </a:r>
          </a:p>
        </p:txBody>
      </p:sp>
    </p:spTree>
    <p:extLst>
      <p:ext uri="{BB962C8B-B14F-4D97-AF65-F5344CB8AC3E}">
        <p14:creationId xmlns:p14="http://schemas.microsoft.com/office/powerpoint/2010/main" val="38837027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8B86C47A-B8BC-455F-A8A9-2CCEDDC9ED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6133" y="5546501"/>
            <a:ext cx="1533525" cy="676275"/>
          </a:xfrm>
          <a:prstGeom prst="rect">
            <a:avLst/>
          </a:prstGeom>
        </p:spPr>
      </p:pic>
      <p:pic>
        <p:nvPicPr>
          <p:cNvPr id="11270" name="Picture 6" descr="ARM announces Cortex M55 CPU &amp; Ethos-U55 NPU IP - AbhiFX">
            <a:extLst>
              <a:ext uri="{FF2B5EF4-FFF2-40B4-BE49-F238E27FC236}">
                <a16:creationId xmlns:a16="http://schemas.microsoft.com/office/drawing/2014/main" id="{F3F9B103-9E18-44D3-A9FE-03215E9C85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855" y="6024037"/>
            <a:ext cx="1533525" cy="853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 descr="Intel Movidius Neural Compute Stick – Pi Supply">
            <a:extLst>
              <a:ext uri="{FF2B5EF4-FFF2-40B4-BE49-F238E27FC236}">
                <a16:creationId xmlns:a16="http://schemas.microsoft.com/office/drawing/2014/main" id="{DB5D7A2B-4001-4F77-941D-458D6A348D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226" y="5507953"/>
            <a:ext cx="1267691" cy="1267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58690" y="407451"/>
            <a:ext cx="6453371" cy="476034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58690" y="883484"/>
            <a:ext cx="7020300" cy="593725"/>
          </a:xfrm>
        </p:spPr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mbedded AI (Hardware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22DEF65-89E4-40C3-9052-400841A7C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397" y="1497923"/>
            <a:ext cx="6518473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q"/>
              <a:defRPr/>
            </a:pPr>
            <a:r>
              <a:rPr lang="en-GB" sz="24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eleration of network inference                 and/or training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q"/>
              <a:defRPr/>
            </a:pPr>
            <a:r>
              <a:rPr lang="en-GB" sz="24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w power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vidius</a:t>
            </a: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yriad 2 - 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n-GB" altLang="en-US" sz="2000" b="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ep learning</a:t>
            </a:r>
            <a:endParaRPr lang="en-GB" sz="20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awei’s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ural Processing Unit (NPU) (Kirin 970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M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thos-U55 NPU (Edge AI - CortexM55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ogle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ixel Neural Core (Google Pixel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alcomm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xagon DSP (AI Engine\Snapdragon 865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bana Labs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udi and Goya neural processors 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places </a:t>
            </a:r>
            <a:r>
              <a:rPr lang="en-GB" altLang="en-US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rvana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altLang="en-US" sz="20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44B2C89-89E1-453C-B1BC-D9DF2F10544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81223" y="405289"/>
            <a:ext cx="4062777" cy="247975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EE9797B3-9907-4C53-BAB4-E7546546A308}"/>
              </a:ext>
            </a:extLst>
          </p:cNvPr>
          <p:cNvSpPr/>
          <p:nvPr/>
        </p:nvSpPr>
        <p:spPr>
          <a:xfrm>
            <a:off x="6572026" y="2892418"/>
            <a:ext cx="244274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dirty="0"/>
              <a:t>(2017) </a:t>
            </a:r>
            <a:r>
              <a:rPr lang="en-GB" sz="900" dirty="0">
                <a:hlinkClick r:id="rId7"/>
              </a:rPr>
              <a:t>https://medium.com/@shan.tang.g/a-list-of-chip-ip-for-deep-learning-48d05f1759ae</a:t>
            </a:r>
            <a:endParaRPr lang="en-GB" sz="900" dirty="0"/>
          </a:p>
          <a:p>
            <a:endParaRPr lang="en-GB" sz="9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74D6311-A421-46E5-B6B0-9F03AB15BC5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9335" y="5765954"/>
            <a:ext cx="1473953" cy="989742"/>
          </a:xfrm>
          <a:prstGeom prst="rect">
            <a:avLst/>
          </a:prstGeom>
        </p:spPr>
      </p:pic>
      <p:pic>
        <p:nvPicPr>
          <p:cNvPr id="14" name="Picture 6" descr="https://www.altera.com/content/dam/altera-www/global/en_US/images/altera-new/product-stratix10-applications-data-center-acceleration.png">
            <a:extLst>
              <a:ext uri="{FF2B5EF4-FFF2-40B4-BE49-F238E27FC236}">
                <a16:creationId xmlns:a16="http://schemas.microsoft.com/office/drawing/2014/main" id="{F8CC6F0B-DA15-4E46-BADC-9B36971F4F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428" y="5445721"/>
            <a:ext cx="2508493" cy="13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">
            <a:extLst>
              <a:ext uri="{FF2B5EF4-FFF2-40B4-BE49-F238E27FC236}">
                <a16:creationId xmlns:a16="http://schemas.microsoft.com/office/drawing/2014/main" id="{3A992325-DC52-4283-819A-9227137520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410" y="3429000"/>
            <a:ext cx="2336356" cy="1667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521C2C4-7585-4553-9B6A-734E3A54D3EE}"/>
              </a:ext>
            </a:extLst>
          </p:cNvPr>
          <p:cNvSpPr/>
          <p:nvPr/>
        </p:nvSpPr>
        <p:spPr>
          <a:xfrm>
            <a:off x="6770241" y="5024897"/>
            <a:ext cx="22445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2000" b="1" dirty="0">
                <a:solidFill>
                  <a:srgbClr val="CC99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ilinx/Altera FPGAs</a:t>
            </a:r>
            <a:endParaRPr lang="en-GB" sz="2000" b="1" dirty="0">
              <a:solidFill>
                <a:srgbClr val="CC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7162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8B86C47A-B8BC-455F-A8A9-2CCEDDC9ED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6133" y="5546501"/>
            <a:ext cx="1533525" cy="676275"/>
          </a:xfrm>
          <a:prstGeom prst="rect">
            <a:avLst/>
          </a:prstGeom>
        </p:spPr>
      </p:pic>
      <p:pic>
        <p:nvPicPr>
          <p:cNvPr id="11270" name="Picture 6" descr="ARM announces Cortex M55 CPU &amp; Ethos-U55 NPU IP - AbhiFX">
            <a:extLst>
              <a:ext uri="{FF2B5EF4-FFF2-40B4-BE49-F238E27FC236}">
                <a16:creationId xmlns:a16="http://schemas.microsoft.com/office/drawing/2014/main" id="{F3F9B103-9E18-44D3-A9FE-03215E9C85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855" y="6024037"/>
            <a:ext cx="1533525" cy="853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 descr="Intel Movidius Neural Compute Stick – Pi Supply">
            <a:extLst>
              <a:ext uri="{FF2B5EF4-FFF2-40B4-BE49-F238E27FC236}">
                <a16:creationId xmlns:a16="http://schemas.microsoft.com/office/drawing/2014/main" id="{DB5D7A2B-4001-4F77-941D-458D6A348D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226" y="5507953"/>
            <a:ext cx="1267691" cy="1267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58690" y="407451"/>
            <a:ext cx="6453371" cy="476034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58690" y="883484"/>
            <a:ext cx="7020300" cy="593725"/>
          </a:xfrm>
        </p:spPr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mbedded AI (Hardware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22DEF65-89E4-40C3-9052-400841A7C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397" y="1497923"/>
            <a:ext cx="6518473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q"/>
              <a:defRPr/>
            </a:pPr>
            <a:r>
              <a:rPr lang="en-GB" sz="24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eleration of network inference                 and/or training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q"/>
              <a:defRPr/>
            </a:pPr>
            <a:r>
              <a:rPr lang="en-GB" sz="24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w power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vidius</a:t>
            </a: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Myriad 2 - 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n-GB" altLang="en-US" sz="20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ep learning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awei’s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Neural Processing Unit (NPU) (Kirin 970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M 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thos-U55 NPU (Edge AI - CortexM55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ogle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ixel Neural Core (Google Pixel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alcomm 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xagon DSP (AI Engine\Snapdragon 865)</a:t>
            </a:r>
          </a:p>
          <a:p>
            <a:pPr marL="803275" lvl="1" indent="-442913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bana Labs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' Gaudi and Goya neural processors (replaces </a:t>
            </a:r>
            <a:r>
              <a:rPr lang="en-GB" altLang="en-US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rvana</a:t>
            </a:r>
            <a:r>
              <a:rPr lang="en-GB" altLang="en-US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altLang="en-US" sz="20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44B2C89-89E1-453C-B1BC-D9DF2F10544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81223" y="405289"/>
            <a:ext cx="4062777" cy="247975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EE9797B3-9907-4C53-BAB4-E7546546A308}"/>
              </a:ext>
            </a:extLst>
          </p:cNvPr>
          <p:cNvSpPr/>
          <p:nvPr/>
        </p:nvSpPr>
        <p:spPr>
          <a:xfrm>
            <a:off x="6572026" y="2892418"/>
            <a:ext cx="244274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dirty="0"/>
              <a:t>(2017) </a:t>
            </a:r>
            <a:r>
              <a:rPr lang="en-GB" sz="900" dirty="0">
                <a:hlinkClick r:id="rId7"/>
              </a:rPr>
              <a:t>https://medium.com/@shan.tang.g/a-list-of-chip-ip-for-deep-learning-48d05f1759ae</a:t>
            </a:r>
            <a:endParaRPr lang="en-GB" sz="900" dirty="0"/>
          </a:p>
          <a:p>
            <a:endParaRPr lang="en-GB" sz="9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74D6311-A421-46E5-B6B0-9F03AB15BC5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9335" y="5765954"/>
            <a:ext cx="1473953" cy="989742"/>
          </a:xfrm>
          <a:prstGeom prst="rect">
            <a:avLst/>
          </a:prstGeom>
        </p:spPr>
      </p:pic>
      <p:pic>
        <p:nvPicPr>
          <p:cNvPr id="14" name="Picture 6" descr="https://www.altera.com/content/dam/altera-www/global/en_US/images/altera-new/product-stratix10-applications-data-center-acceleration.png">
            <a:extLst>
              <a:ext uri="{FF2B5EF4-FFF2-40B4-BE49-F238E27FC236}">
                <a16:creationId xmlns:a16="http://schemas.microsoft.com/office/drawing/2014/main" id="{F8CC6F0B-DA15-4E46-BADC-9B36971F4F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428" y="5445721"/>
            <a:ext cx="2508493" cy="13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">
            <a:extLst>
              <a:ext uri="{FF2B5EF4-FFF2-40B4-BE49-F238E27FC236}">
                <a16:creationId xmlns:a16="http://schemas.microsoft.com/office/drawing/2014/main" id="{3A992325-DC52-4283-819A-9227137520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410" y="3429000"/>
            <a:ext cx="2336356" cy="1667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521C2C4-7585-4553-9B6A-734E3A54D3EE}"/>
              </a:ext>
            </a:extLst>
          </p:cNvPr>
          <p:cNvSpPr/>
          <p:nvPr/>
        </p:nvSpPr>
        <p:spPr>
          <a:xfrm>
            <a:off x="6770241" y="5024897"/>
            <a:ext cx="22445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2000" b="1" dirty="0">
                <a:solidFill>
                  <a:srgbClr val="CC99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ilinx/Altera FPGAs</a:t>
            </a:r>
            <a:endParaRPr lang="en-GB" sz="2000" b="1" dirty="0">
              <a:solidFill>
                <a:srgbClr val="CC99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C797D98-9E44-4819-85AD-7C9B7100BBDC}"/>
              </a:ext>
            </a:extLst>
          </p:cNvPr>
          <p:cNvSpPr/>
          <p:nvPr/>
        </p:nvSpPr>
        <p:spPr bwMode="auto">
          <a:xfrm>
            <a:off x="0" y="2885048"/>
            <a:ext cx="9144000" cy="3972952"/>
          </a:xfrm>
          <a:prstGeom prst="rect">
            <a:avLst/>
          </a:prstGeom>
          <a:solidFill>
            <a:schemeClr val="bg1">
              <a:alpha val="94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56BB91A-C045-4DEB-B4B9-BEF3C26B55DB}"/>
              </a:ext>
            </a:extLst>
          </p:cNvPr>
          <p:cNvSpPr/>
          <p:nvPr/>
        </p:nvSpPr>
        <p:spPr>
          <a:xfrm>
            <a:off x="357874" y="4098213"/>
            <a:ext cx="8758368" cy="2500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w kids on the blocks.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rebras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CS-1) process ~1.2 terabytes of data per second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phcore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 Colossus GC2) x100 over CPU/GPU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oq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Tensor Stream Processor) 250 trillion FLOPS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ilo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Hailo-8) penny-sized + outperformed Nvidia’s Xavier AGX 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ntiant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NDP100\NDP101) 140 µW x20 throughput over low-power MCUs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n-GB" sz="20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nstorrent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GB" sz="20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yskull</a:t>
            </a:r>
            <a:r>
              <a:rPr lang="en-GB" sz="20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805497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?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CB77CB5-49B7-4C95-AE27-86CB3D9602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7960" y="1830721"/>
            <a:ext cx="6132648" cy="35830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6C33F76-956A-4DEF-9C52-0C8592ADD43E}"/>
              </a:ext>
            </a:extLst>
          </p:cNvPr>
          <p:cNvSpPr/>
          <p:nvPr/>
        </p:nvSpPr>
        <p:spPr>
          <a:xfrm>
            <a:off x="7150608" y="3540922"/>
            <a:ext cx="172034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mage: Oak Ridge Labs (2020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C3C9264-F419-4F25-99BF-DCAB88CCABE6}"/>
              </a:ext>
            </a:extLst>
          </p:cNvPr>
          <p:cNvSpPr txBox="1"/>
          <p:nvPr/>
        </p:nvSpPr>
        <p:spPr>
          <a:xfrm>
            <a:off x="1493668" y="4115431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199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D9E755-0BB5-4D94-896E-2757CBAA4EBC}"/>
              </a:ext>
            </a:extLst>
          </p:cNvPr>
          <p:cNvSpPr txBox="1"/>
          <p:nvPr/>
        </p:nvSpPr>
        <p:spPr>
          <a:xfrm>
            <a:off x="2543195" y="4340590"/>
            <a:ext cx="684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1990-mi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A51D309-FCE0-4CE3-AA98-51764C7068B9}"/>
              </a:ext>
            </a:extLst>
          </p:cNvPr>
          <p:cNvSpPr txBox="1"/>
          <p:nvPr/>
        </p:nvSpPr>
        <p:spPr>
          <a:xfrm>
            <a:off x="3829967" y="4586811"/>
            <a:ext cx="5261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2000’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3CDB599-F315-41B2-A023-DB0F00B50070}"/>
              </a:ext>
            </a:extLst>
          </p:cNvPr>
          <p:cNvSpPr txBox="1"/>
          <p:nvPr/>
        </p:nvSpPr>
        <p:spPr>
          <a:xfrm>
            <a:off x="4836709" y="5049729"/>
            <a:ext cx="101181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Late 2000/2010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9E1CB4C-5926-4E3E-80BD-89792589D9A1}"/>
              </a:ext>
            </a:extLst>
          </p:cNvPr>
          <p:cNvSpPr txBox="1"/>
          <p:nvPr/>
        </p:nvSpPr>
        <p:spPr>
          <a:xfrm>
            <a:off x="6396110" y="5413796"/>
            <a:ext cx="58381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Present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599F0BB-8C8D-402C-A8EB-1A962E4FE9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566" y="5429194"/>
            <a:ext cx="5629361" cy="1360979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5B32E5D6-8DC5-4B76-B678-6B7E6F1FBBF9}"/>
              </a:ext>
            </a:extLst>
          </p:cNvPr>
          <p:cNvSpPr/>
          <p:nvPr/>
        </p:nvSpPr>
        <p:spPr>
          <a:xfrm>
            <a:off x="5820938" y="6390063"/>
            <a:ext cx="316407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Catherine Schuman,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: PAST, PRESENT, AND FUTURE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, DATE 2020</a:t>
            </a:r>
          </a:p>
        </p:txBody>
      </p:sp>
      <p:sp>
        <p:nvSpPr>
          <p:cNvPr id="15" name="Text Placeholder 1">
            <a:extLst>
              <a:ext uri="{FF2B5EF4-FFF2-40B4-BE49-F238E27FC236}">
                <a16:creationId xmlns:a16="http://schemas.microsoft.com/office/drawing/2014/main" id="{3CB22A03-B325-4DCB-998E-17C7621240C3}"/>
              </a:ext>
            </a:extLst>
          </p:cNvPr>
          <p:cNvSpPr txBox="1">
            <a:spLocks/>
          </p:cNvSpPr>
          <p:nvPr/>
        </p:nvSpPr>
        <p:spPr bwMode="auto">
          <a:xfrm>
            <a:off x="92566" y="1444204"/>
            <a:ext cx="8229642" cy="132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85750" indent="-285750" algn="l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ct val="20000"/>
              </a:spcAft>
              <a:buClr>
                <a:srgbClr val="004A8C"/>
              </a:buClr>
              <a:buFont typeface="Arial" charset="0"/>
              <a:buChar char="•"/>
              <a:defRPr sz="1600" b="0" i="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  <a:lvl2pPr marL="474663" indent="-17463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536700" indent="-200025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914525" indent="-187325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293938" indent="-188913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751138" indent="-188913" algn="l" rtl="0" fontAlgn="base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rgbClr val="002B65"/>
                </a:solidFill>
                <a:latin typeface="+mn-lt"/>
              </a:defRPr>
            </a:lvl6pPr>
            <a:lvl7pPr marL="3208338" indent="-188913" algn="l" rtl="0" fontAlgn="base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rgbClr val="002B65"/>
                </a:solidFill>
                <a:latin typeface="+mn-lt"/>
              </a:defRPr>
            </a:lvl7pPr>
            <a:lvl8pPr marL="3665538" indent="-188913" algn="l" rtl="0" fontAlgn="base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rgbClr val="002B65"/>
                </a:solidFill>
                <a:latin typeface="+mn-lt"/>
              </a:defRPr>
            </a:lvl8pPr>
            <a:lvl9pPr marL="4122738" indent="-188913" algn="l" rtl="0" fontAlgn="base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A5EC"/>
              </a:buClr>
              <a:buFont typeface="Wingdings" pitchFamily="2" charset="2"/>
              <a:defRPr sz="2400">
                <a:solidFill>
                  <a:srgbClr val="002B65"/>
                </a:solidFill>
                <a:latin typeface="+mn-lt"/>
              </a:defRPr>
            </a:lvl9pPr>
          </a:lstStyle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600" kern="0" dirty="0">
                <a:latin typeface="Calibri" panose="020F0502020204030204" pitchFamily="34" charset="0"/>
                <a:cs typeface="Calibri" panose="020F0502020204030204" pitchFamily="34" charset="0"/>
              </a:rPr>
              <a:t>Carver Mead “Neuromorphic electronic systems” (1990)</a:t>
            </a:r>
          </a:p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600" kern="0" dirty="0">
                <a:latin typeface="Calibri" panose="020F0502020204030204" pitchFamily="34" charset="0"/>
                <a:cs typeface="Calibri" panose="020F0502020204030204" pitchFamily="34" charset="0"/>
              </a:rPr>
              <a:t>Much lower power</a:t>
            </a:r>
            <a:endParaRPr lang="en-US" sz="2800" kern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1263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?</a:t>
            </a:r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C1746786-4612-4573-B5DA-A2769409D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83" y="1401389"/>
            <a:ext cx="7853162" cy="4998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l’s neuromorphic computing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ihi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130 million synapses (x1,000 speedup/CPU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n-chip learning.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BM </a:t>
            </a: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ural network processors 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North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4,096 core, </a:t>
            </a: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256 million synapses</a:t>
            </a:r>
            <a:endParaRPr lang="en-GB" altLang="en-US" sz="1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versity of Manchester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NNaker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idelberg University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inScaleS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defRPr/>
            </a:pPr>
            <a:endParaRPr lang="en-GB" altLang="en-US" sz="2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7" name="Picture 4" descr="Beyond von Neumann, Neuromorphic Computing Steadily Advances">
            <a:extLst>
              <a:ext uri="{FF2B5EF4-FFF2-40B4-BE49-F238E27FC236}">
                <a16:creationId xmlns:a16="http://schemas.microsoft.com/office/drawing/2014/main" id="{1464D3B1-83B2-4AA6-9785-AD97BB9705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0813" y="5454255"/>
            <a:ext cx="1526721" cy="1015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>
            <a:extLst>
              <a:ext uri="{FF2B5EF4-FFF2-40B4-BE49-F238E27FC236}">
                <a16:creationId xmlns:a16="http://schemas.microsoft.com/office/drawing/2014/main" id="{791950C0-B21F-41F0-BBA8-250267D50A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6023" y="3583054"/>
            <a:ext cx="4379358" cy="14369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68697BE9-6B0F-4F7D-8182-BDB751B85EEE}"/>
              </a:ext>
            </a:extLst>
          </p:cNvPr>
          <p:cNvSpPr/>
          <p:nvPr/>
        </p:nvSpPr>
        <p:spPr>
          <a:xfrm>
            <a:off x="2130854" y="5808257"/>
            <a:ext cx="24801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Speedup &gt;1,000 biological time</a:t>
            </a:r>
          </a:p>
        </p:txBody>
      </p:sp>
      <p:pic>
        <p:nvPicPr>
          <p:cNvPr id="24" name="Picture 2" descr="Labs article neuromorphic Loihi chip">
            <a:extLst>
              <a:ext uri="{FF2B5EF4-FFF2-40B4-BE49-F238E27FC236}">
                <a16:creationId xmlns:a16="http://schemas.microsoft.com/office/drawing/2014/main" id="{93BEB935-45D1-4A2E-B43C-ADE84092FC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254" y="532942"/>
            <a:ext cx="2127100" cy="1196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Making computers more like your brain | Cosmos">
            <a:extLst>
              <a:ext uri="{FF2B5EF4-FFF2-40B4-BE49-F238E27FC236}">
                <a16:creationId xmlns:a16="http://schemas.microsoft.com/office/drawing/2014/main" id="{CD6DB61B-E6B5-461B-8F9A-4E103486C3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5544" y="1881330"/>
            <a:ext cx="1012535" cy="99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7942A93-BC04-4826-83AB-5B26EFDFC4B2}"/>
              </a:ext>
            </a:extLst>
          </p:cNvPr>
          <p:cNvSpPr/>
          <p:nvPr/>
        </p:nvSpPr>
        <p:spPr>
          <a:xfrm>
            <a:off x="7382086" y="4183970"/>
            <a:ext cx="235944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∼ 10</a:t>
            </a:r>
            <a:r>
              <a:rPr lang="en-GB" sz="2000" baseline="30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1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neurons </a:t>
            </a:r>
          </a:p>
          <a:p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∼ 10</a:t>
            </a:r>
            <a:r>
              <a:rPr lang="en-GB" sz="2000" baseline="30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5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ynapses</a:t>
            </a:r>
            <a:endParaRPr lang="en-GB" sz="20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9D0632A-34D2-415A-BFF7-767501E374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96792" y="3111369"/>
            <a:ext cx="1140821" cy="1101141"/>
          </a:xfrm>
          <a:prstGeom prst="rect">
            <a:avLst/>
          </a:prstGeom>
        </p:spPr>
      </p:pic>
      <p:pic>
        <p:nvPicPr>
          <p:cNvPr id="8196" name="Picture 4">
            <a:extLst>
              <a:ext uri="{FF2B5EF4-FFF2-40B4-BE49-F238E27FC236}">
                <a16:creationId xmlns:a16="http://schemas.microsoft.com/office/drawing/2014/main" id="{9B70B452-6F14-4FB5-82E4-46E6CA5A1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713" y="3502201"/>
            <a:ext cx="1919576" cy="1273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0530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?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8697BE9-6B0F-4F7D-8182-BDB751B85EEE}"/>
              </a:ext>
            </a:extLst>
          </p:cNvPr>
          <p:cNvSpPr/>
          <p:nvPr/>
        </p:nvSpPr>
        <p:spPr>
          <a:xfrm>
            <a:off x="2130854" y="5808257"/>
            <a:ext cx="24801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Speedup &gt;1,000 biological time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E9E9E6A-82D3-4D13-9A81-3EAFD7E3B9C4}"/>
              </a:ext>
            </a:extLst>
          </p:cNvPr>
          <p:cNvSpPr/>
          <p:nvPr/>
        </p:nvSpPr>
        <p:spPr>
          <a:xfrm>
            <a:off x="459568" y="6592907"/>
            <a:ext cx="840983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Bipin Rajendran,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Low-Power Neuromorphic Hardware for Signal Processing Applications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, IEEE Signal Processing Magazine 36(6) Nov. 2019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5BB042DD-A945-4187-8B14-D762C2B96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83" y="1401389"/>
            <a:ext cx="7853162" cy="4998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l’s neuromorphic computing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ihi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130 million synapses (x1,000 speedup/CPU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n-chip learning.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BM </a:t>
            </a: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ural network processors 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North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4,096 core, </a:t>
            </a: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256 million synapses</a:t>
            </a:r>
            <a:endParaRPr lang="en-GB" altLang="en-US" sz="1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versity of Manchester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NNaker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 err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idelBerg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University (</a:t>
            </a:r>
            <a:r>
              <a:rPr lang="en-GB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inScaleS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defRPr/>
            </a:pPr>
            <a:endParaRPr lang="en-GB" altLang="en-US" sz="2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1" name="Picture 2" descr="Labs article neuromorphic Loihi chip">
            <a:extLst>
              <a:ext uri="{FF2B5EF4-FFF2-40B4-BE49-F238E27FC236}">
                <a16:creationId xmlns:a16="http://schemas.microsoft.com/office/drawing/2014/main" id="{FCB92E6A-D429-4EEA-AF5B-4604629BD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254" y="532942"/>
            <a:ext cx="2127100" cy="1196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Making computers more like your brain | Cosmos">
            <a:extLst>
              <a:ext uri="{FF2B5EF4-FFF2-40B4-BE49-F238E27FC236}">
                <a16:creationId xmlns:a16="http://schemas.microsoft.com/office/drawing/2014/main" id="{CB20C8EE-2441-4BD4-9455-766B02483A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5544" y="1881330"/>
            <a:ext cx="1012535" cy="99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70068302-2072-4B64-9CD5-85686ED9F6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018" y="3429000"/>
            <a:ext cx="7592291" cy="3163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8396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uromorphic Computing?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8697BE9-6B0F-4F7D-8182-BDB751B85EEE}"/>
              </a:ext>
            </a:extLst>
          </p:cNvPr>
          <p:cNvSpPr/>
          <p:nvPr/>
        </p:nvSpPr>
        <p:spPr>
          <a:xfrm>
            <a:off x="2130854" y="5808257"/>
            <a:ext cx="24801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Speedup &gt;1,000 biological time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E9E9E6A-82D3-4D13-9A81-3EAFD7E3B9C4}"/>
              </a:ext>
            </a:extLst>
          </p:cNvPr>
          <p:cNvSpPr/>
          <p:nvPr/>
        </p:nvSpPr>
        <p:spPr>
          <a:xfrm>
            <a:off x="459568" y="6592907"/>
            <a:ext cx="840983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Bipin Rajendran,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Low-Power Neuromorphic Hardware for Signal Processing Applications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, IEEE Signal Processing Magazine 36(6) Nov. 2019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5BB042DD-A945-4187-8B14-D762C2B96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83" y="1401389"/>
            <a:ext cx="7853162" cy="4998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b="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l’s neuromorphic computing 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ihi</a:t>
            </a:r>
            <a:r>
              <a:rPr lang="en-GB" alt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GB" sz="1400" dirty="0">
                <a:latin typeface="Calibri" panose="020F0502020204030204" pitchFamily="34" charset="0"/>
                <a:cs typeface="Calibri" panose="020F0502020204030204" pitchFamily="34" charset="0"/>
              </a:rPr>
              <a:t>130 million synapses (x1,000 speedup/CPU)</a:t>
            </a:r>
            <a:r>
              <a:rPr lang="en-GB" alt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n-chip learning.</a:t>
            </a: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BM Neural network processors 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North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GB" altLang="en-US" sz="1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4,096 core, </a:t>
            </a: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256 million synapses</a:t>
            </a:r>
            <a:endParaRPr lang="en-GB" altLang="en-US" sz="1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versity of Manchester 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GB" altLang="en-US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iNNaker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endParaRPr lang="en-GB" altLang="en-US" sz="24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§"/>
              <a:defRPr/>
            </a:pPr>
            <a:r>
              <a:rPr lang="en-GB" altLang="en-US" sz="2400" dirty="0" err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idelBerg</a:t>
            </a:r>
            <a:r>
              <a:rPr lang="en-GB" altLang="en-US" sz="24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University (</a:t>
            </a:r>
            <a:r>
              <a:rPr lang="en-GB" sz="2400" b="1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inScaleS</a:t>
            </a:r>
            <a:r>
              <a:rPr lang="en-GB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GB" sz="2400" dirty="0"/>
          </a:p>
          <a:p>
            <a:pPr marL="342900" indent="-342900">
              <a:spcBef>
                <a:spcPct val="30000"/>
              </a:spcBef>
              <a:spcAft>
                <a:spcPct val="10000"/>
              </a:spcAft>
              <a:defRPr/>
            </a:pPr>
            <a:endParaRPr lang="en-GB" altLang="en-US" sz="24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1" name="Picture 2" descr="Labs article neuromorphic Loihi chip">
            <a:extLst>
              <a:ext uri="{FF2B5EF4-FFF2-40B4-BE49-F238E27FC236}">
                <a16:creationId xmlns:a16="http://schemas.microsoft.com/office/drawing/2014/main" id="{FCB92E6A-D429-4EEA-AF5B-4604629BD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254" y="532942"/>
            <a:ext cx="2127100" cy="1196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Making computers more like your brain | Cosmos">
            <a:extLst>
              <a:ext uri="{FF2B5EF4-FFF2-40B4-BE49-F238E27FC236}">
                <a16:creationId xmlns:a16="http://schemas.microsoft.com/office/drawing/2014/main" id="{CB20C8EE-2441-4BD4-9455-766B02483A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5544" y="1881330"/>
            <a:ext cx="1012535" cy="99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70068302-2072-4B64-9CD5-85686ED9F6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018" y="3429000"/>
            <a:ext cx="7592291" cy="3163907"/>
          </a:xfrm>
          <a:prstGeom prst="rect">
            <a:avLst/>
          </a:prstGeom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DCD626C6-077F-4B23-80E9-A9A8D677E928}"/>
              </a:ext>
            </a:extLst>
          </p:cNvPr>
          <p:cNvSpPr/>
          <p:nvPr/>
        </p:nvSpPr>
        <p:spPr>
          <a:xfrm>
            <a:off x="2322791" y="4287906"/>
            <a:ext cx="4025373" cy="163121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GB" sz="2000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I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Matter Labs (</a:t>
            </a:r>
            <a:r>
              <a:rPr lang="en-GB" sz="2000" b="1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AI</a:t>
            </a:r>
            <a:r>
              <a:rPr lang="en-GB" sz="2000" b="1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ne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35mW @ 25 MHz, 200K neuron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GB" sz="2000" dirty="0">
              <a:solidFill>
                <a:schemeClr val="bg2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GB" sz="2000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inChip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SoC </a:t>
            </a:r>
            <a:r>
              <a:rPr lang="en-GB" sz="2000" b="1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kida</a:t>
            </a:r>
            <a:r>
              <a:rPr lang="en-GB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1.2 million neurons + 10 billion synapses</a:t>
            </a:r>
          </a:p>
        </p:txBody>
      </p:sp>
    </p:spTree>
    <p:extLst>
      <p:ext uri="{BB962C8B-B14F-4D97-AF65-F5344CB8AC3E}">
        <p14:creationId xmlns:p14="http://schemas.microsoft.com/office/powerpoint/2010/main" val="27892029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re we there yet?</a:t>
            </a:r>
          </a:p>
        </p:txBody>
      </p:sp>
      <p:sp>
        <p:nvSpPr>
          <p:cNvPr id="7" name="Text Placeholder 1">
            <a:extLst>
              <a:ext uri="{FF2B5EF4-FFF2-40B4-BE49-F238E27FC236}">
                <a16:creationId xmlns:a16="http://schemas.microsoft.com/office/drawing/2014/main" id="{25D32B92-E079-4FDE-9BB8-2FE0B783F5B1}"/>
              </a:ext>
            </a:extLst>
          </p:cNvPr>
          <p:cNvSpPr txBox="1">
            <a:spLocks/>
          </p:cNvSpPr>
          <p:nvPr/>
        </p:nvSpPr>
        <p:spPr>
          <a:xfrm>
            <a:off x="0" y="1526585"/>
            <a:ext cx="4984955" cy="3267355"/>
          </a:xfrm>
          <a:prstGeom prst="rect">
            <a:avLst/>
          </a:prstGeom>
        </p:spPr>
        <p:txBody>
          <a:bodyPr>
            <a:noAutofit/>
          </a:bodyPr>
          <a:lstStyle>
            <a:lvl1pPr marL="285750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charset="0"/>
              <a:buChar char="•"/>
              <a:defRPr sz="1600" b="0" i="0" kern="120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 way to go</a:t>
            </a:r>
          </a:p>
          <a:p>
            <a:pPr marL="457200" lvl="1" indent="0">
              <a:buNone/>
            </a:pPr>
            <a:r>
              <a:rPr lang="en-GB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AI – </a:t>
            </a:r>
            <a:r>
              <a:rPr lang="en-GB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Q of a 6 year old!</a:t>
            </a:r>
          </a:p>
          <a:p>
            <a:pPr marL="457200" lvl="1" indent="0">
              <a:buNone/>
            </a:pP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Feng Liu et al. “</a:t>
            </a:r>
            <a:r>
              <a:rPr lang="fr-FR" sz="1400" i="1" dirty="0">
                <a:latin typeface="Calibri" panose="020F0502020204030204" pitchFamily="34" charset="0"/>
                <a:cs typeface="Calibri" panose="020F0502020204030204" pitchFamily="34" charset="0"/>
              </a:rPr>
              <a:t>Intelligence Quotient and Intelligence Grade of Artificial Intelligence</a:t>
            </a: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” (2016). Carried out tests ranking Google’s AI IQ at 47.2, just shy of the average IQ of a 6-year-old. </a:t>
            </a:r>
            <a:endParaRPr lang="en-US" sz="1400" i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Font typeface="Arial" charset="0"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81BA3C5-5C9D-45D5-93F0-12B5AF72D6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724" y="3160262"/>
            <a:ext cx="2064773" cy="361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67396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sz="3000" b="1" dirty="0">
                <a:solidFill>
                  <a:schemeClr val="bg2">
                    <a:lumMod val="50000"/>
                  </a:schemeClr>
                </a:solidFill>
                <a:latin typeface="+mj-lt"/>
                <a:cs typeface="+mj-cs"/>
              </a:rPr>
              <a:t>Motivation</a:t>
            </a:r>
            <a:endParaRPr lang="en-GB" altLang="en-US" sz="3000" b="1" dirty="0">
              <a:solidFill>
                <a:schemeClr val="bg2">
                  <a:lumMod val="50000"/>
                </a:schemeClr>
              </a:solidFill>
              <a:latin typeface="+mj-lt"/>
              <a:cs typeface="+mj-cs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 dirty="0">
              <a:latin typeface="Times" charset="0"/>
            </a:endParaRPr>
          </a:p>
        </p:txBody>
      </p:sp>
      <p:pic>
        <p:nvPicPr>
          <p:cNvPr id="4098" name="Picture 2" descr="http://blog.qatestlab.com/wp-content/uploads/2011/12/Software-Fault-Tolerance-Method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77" y="707504"/>
            <a:ext cx="1496248" cy="1263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59340" y="2154331"/>
            <a:ext cx="8351589" cy="116955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>
              <a:spcBef>
                <a:spcPts val="1200"/>
              </a:spcBef>
              <a:buClr>
                <a:schemeClr val="tx1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000" b="1" dirty="0">
                <a:solidFill>
                  <a:srgbClr val="BAA360"/>
                </a:solidFill>
              </a:rPr>
              <a:t>Reliability</a:t>
            </a:r>
            <a:r>
              <a:rPr lang="en-GB" altLang="en-US" sz="2000" b="1" dirty="0">
                <a:solidFill>
                  <a:srgbClr val="3333FF"/>
                </a:solidFill>
              </a:rPr>
              <a:t> </a:t>
            </a:r>
            <a:r>
              <a:rPr lang="en-GB" altLang="zh-CN" sz="2000" dirty="0"/>
              <a:t>is a significant challenge for modern </a:t>
            </a:r>
            <a:r>
              <a:rPr lang="en-GB" altLang="zh-CN" sz="2000" b="1" dirty="0">
                <a:solidFill>
                  <a:srgbClr val="BAA360"/>
                </a:solidFill>
              </a:rPr>
              <a:t>electronic systems</a:t>
            </a:r>
            <a:r>
              <a:rPr lang="en-GB" altLang="zh-CN" sz="2000" dirty="0">
                <a:solidFill>
                  <a:schemeClr val="bg2">
                    <a:lumMod val="50000"/>
                  </a:schemeClr>
                </a:solidFill>
              </a:rPr>
              <a:t>.</a:t>
            </a:r>
            <a:r>
              <a:rPr lang="en-GB" altLang="zh-CN" sz="2000" dirty="0"/>
              <a:t> </a:t>
            </a:r>
          </a:p>
          <a:p>
            <a:pPr marL="342900" lvl="1" indent="-342900">
              <a:spcBef>
                <a:spcPts val="1200"/>
              </a:spcBef>
              <a:buSzPct val="85000"/>
              <a:buFont typeface="Arial" panose="020B0604020202020204" pitchFamily="34" charset="0"/>
              <a:buChar char="•"/>
            </a:pPr>
            <a:r>
              <a:rPr lang="en-GB" altLang="zh-CN" sz="2000" dirty="0"/>
              <a:t>Increased physical defects in advanced silicon manufacturing processes; w</a:t>
            </a:r>
            <a:r>
              <a:rPr lang="en-GB" altLang="en-US" sz="2000" dirty="0"/>
              <a:t>ear-out faults etc. Permanent, Temp. (SEU, Electromagnetic Interference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9258" y="3728740"/>
            <a:ext cx="3859093" cy="2818947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351755" y="6461653"/>
            <a:ext cx="381409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EEE International Roadmap for Devices and Systems (IRDS), 2020</a:t>
            </a:r>
          </a:p>
        </p:txBody>
      </p:sp>
      <p:sp>
        <p:nvSpPr>
          <p:cNvPr id="7" name="Rectangle 6"/>
          <p:cNvSpPr/>
          <p:nvPr/>
        </p:nvSpPr>
        <p:spPr>
          <a:xfrm>
            <a:off x="4505325" y="3807814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sz="20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“With device feature sizes projected to decrease to </a:t>
            </a:r>
            <a:r>
              <a:rPr lang="en-GB" sz="2000" b="1" i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ss than 5 nm </a:t>
            </a:r>
            <a:r>
              <a:rPr lang="en-GB" sz="20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thin the next 10 years, scaling as we know it is expected to soon reach its physical limits or get to a point where cost and </a:t>
            </a:r>
            <a:r>
              <a:rPr lang="en-GB" sz="2000" b="1" i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iability issues </a:t>
            </a:r>
            <a:r>
              <a:rPr lang="en-GB" sz="20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r outweigh the benefits.” </a:t>
            </a:r>
            <a:endParaRPr lang="en-GB" sz="2000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83651" y="3400805"/>
            <a:ext cx="4572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GB" sz="160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2021) AMD </a:t>
            </a:r>
            <a:r>
              <a:rPr lang="en-GB" sz="1600" b="0" dirty="0" err="1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yzen</a:t>
            </a:r>
            <a:r>
              <a:rPr lang="en-GB" sz="16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7 8-cores, 64-bit (5nm)</a:t>
            </a:r>
          </a:p>
        </p:txBody>
      </p:sp>
      <p:pic>
        <p:nvPicPr>
          <p:cNvPr id="14" name="Picture 4" descr="Beyond von Neumann, Neuromorphic Computing Steadily Advances">
            <a:extLst>
              <a:ext uri="{FF2B5EF4-FFF2-40B4-BE49-F238E27FC236}">
                <a16:creationId xmlns:a16="http://schemas.microsoft.com/office/drawing/2014/main" id="{1464D3B1-83B2-4AA6-9785-AD97BB9705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04" y="495300"/>
            <a:ext cx="2189168" cy="1456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3E36447B-E771-4D09-8410-2D974161EBB1}"/>
              </a:ext>
            </a:extLst>
          </p:cNvPr>
          <p:cNvSpPr/>
          <p:nvPr/>
        </p:nvSpPr>
        <p:spPr>
          <a:xfrm>
            <a:off x="4505325" y="5692150"/>
            <a:ext cx="388360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IEEE International Roadmap for Devices and Systems (IRDS), 2020</a:t>
            </a:r>
          </a:p>
        </p:txBody>
      </p:sp>
    </p:spTree>
    <p:extLst>
      <p:ext uri="{BB962C8B-B14F-4D97-AF65-F5344CB8AC3E}">
        <p14:creationId xmlns:p14="http://schemas.microsoft.com/office/powerpoint/2010/main" val="2391009462"/>
      </p:ext>
    </p:extLst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1A59BC-8A0A-7A4C-A9EC-349C78CDE51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tificial Intellig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FE12C-F5A5-AD4D-A272-3B2E21E48C4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re we there yet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C98863E-8E53-9E4A-9437-714E6FC6BD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7110" y="3392064"/>
            <a:ext cx="2035046" cy="257359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1C557D0-6EBD-4FBD-A35A-2A04377397D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4940" y="0"/>
            <a:ext cx="4279060" cy="533141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E17743A-064A-4998-BC80-55C80A75E882}"/>
              </a:ext>
            </a:extLst>
          </p:cNvPr>
          <p:cNvSpPr txBox="1"/>
          <p:nvPr/>
        </p:nvSpPr>
        <p:spPr>
          <a:xfrm>
            <a:off x="4422156" y="5550160"/>
            <a:ext cx="545690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ort by the EPSRC-funded network </a:t>
            </a:r>
            <a:r>
              <a:rPr lang="en-GB" i="1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Futures</a:t>
            </a:r>
            <a:r>
              <a:rPr lang="en-GB" i="1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2.0</a:t>
            </a:r>
          </a:p>
        </p:txBody>
      </p:sp>
      <p:sp>
        <p:nvSpPr>
          <p:cNvPr id="9" name="Text Placeholder 1">
            <a:extLst>
              <a:ext uri="{FF2B5EF4-FFF2-40B4-BE49-F238E27FC236}">
                <a16:creationId xmlns:a16="http://schemas.microsoft.com/office/drawing/2014/main" id="{6F31E548-4DF9-4D12-A0EB-D2E2557C9223}"/>
              </a:ext>
            </a:extLst>
          </p:cNvPr>
          <p:cNvSpPr txBox="1">
            <a:spLocks/>
          </p:cNvSpPr>
          <p:nvPr/>
        </p:nvSpPr>
        <p:spPr>
          <a:xfrm>
            <a:off x="0" y="1526585"/>
            <a:ext cx="4984955" cy="3267355"/>
          </a:xfrm>
          <a:prstGeom prst="rect">
            <a:avLst/>
          </a:prstGeom>
        </p:spPr>
        <p:txBody>
          <a:bodyPr>
            <a:noAutofit/>
          </a:bodyPr>
          <a:lstStyle>
            <a:lvl1pPr marL="285750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charset="0"/>
              <a:buChar char="•"/>
              <a:defRPr sz="1600" b="0" i="0" kern="120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 way to go</a:t>
            </a:r>
          </a:p>
          <a:p>
            <a:pPr marL="457200" lvl="1" indent="0">
              <a:buNone/>
            </a:pPr>
            <a:r>
              <a:rPr lang="en-GB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AI – </a:t>
            </a:r>
            <a:r>
              <a:rPr lang="en-GB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Q of a 6 year old!</a:t>
            </a:r>
          </a:p>
          <a:p>
            <a:pPr marL="457200" lvl="1" indent="0">
              <a:buNone/>
            </a:pP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Feng Liu et al. “</a:t>
            </a:r>
            <a:r>
              <a:rPr lang="fr-FR" sz="1400" i="1" dirty="0">
                <a:latin typeface="Calibri" panose="020F0502020204030204" pitchFamily="34" charset="0"/>
                <a:cs typeface="Calibri" panose="020F0502020204030204" pitchFamily="34" charset="0"/>
              </a:rPr>
              <a:t>Intelligence Quotient and Intelligence Grade of Artificial Intelligence</a:t>
            </a:r>
            <a:r>
              <a:rPr lang="en-GB" sz="1400" i="1" dirty="0">
                <a:latin typeface="Calibri" panose="020F0502020204030204" pitchFamily="34" charset="0"/>
                <a:cs typeface="Calibri" panose="020F0502020204030204" pitchFamily="34" charset="0"/>
              </a:rPr>
              <a:t>” (2016). Carried out tests ranking Google’s AI IQ at 47.2, just shy of the average IQ of a 6-year-old. </a:t>
            </a:r>
            <a:endParaRPr lang="en-US" sz="1400" i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Font typeface="Arial" charset="0"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C1C22AB-CCD5-4F5E-A80E-5245EB8D17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724" y="3160262"/>
            <a:ext cx="2064773" cy="361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453568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sz="3000" b="1" dirty="0">
                <a:latin typeface="+mj-lt"/>
                <a:cs typeface="+mj-cs"/>
              </a:rPr>
              <a:t>‘Reliability’: Unmet Need</a:t>
            </a:r>
            <a:endParaRPr lang="en-GB" altLang="en-US" sz="3000" b="1" dirty="0">
              <a:latin typeface="+mj-lt"/>
              <a:cs typeface="+mj-cs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GB" altLang="en-US" sz="1400">
              <a:latin typeface="Times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82647" y="2076777"/>
            <a:ext cx="6256040" cy="2784323"/>
            <a:chOff x="431455" y="2653761"/>
            <a:chExt cx="6256040" cy="2784323"/>
          </a:xfrm>
        </p:grpSpPr>
        <p:pic>
          <p:nvPicPr>
            <p:cNvPr id="5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757"/>
            <a:stretch>
              <a:fillRect/>
            </a:stretch>
          </p:blipFill>
          <p:spPr bwMode="auto">
            <a:xfrm>
              <a:off x="5885490" y="4182297"/>
              <a:ext cx="802005" cy="1255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Cloud Callout 5"/>
            <p:cNvSpPr/>
            <p:nvPr/>
          </p:nvSpPr>
          <p:spPr>
            <a:xfrm>
              <a:off x="431455" y="2653761"/>
              <a:ext cx="5745176" cy="1856630"/>
            </a:xfrm>
            <a:prstGeom prst="cloudCallout">
              <a:avLst>
                <a:gd name="adj1" fmla="val 42313"/>
                <a:gd name="adj2" fmla="val 77983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  <a:defRPr/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112838" y="2964249"/>
              <a:ext cx="4419600" cy="1015663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0" lvl="1" algn="ctr" eaLnBrk="1" hangingPunct="1">
                <a:spcBef>
                  <a:spcPts val="575"/>
                </a:spcBef>
                <a:buSzPct val="85000"/>
                <a:defRPr/>
              </a:pPr>
              <a:r>
                <a:rPr lang="en-GB" altLang="en-US" sz="2000" dirty="0">
                  <a:latin typeface="Calibri" panose="020F0502020204030204" pitchFamily="34" charset="0"/>
                </a:rPr>
                <a:t>Look to </a:t>
              </a:r>
              <a:r>
                <a:rPr lang="en-GB" altLang="en-US" sz="2000" b="1" u="sng" dirty="0">
                  <a:solidFill>
                    <a:srgbClr val="BAA360"/>
                  </a:solidFill>
                  <a:latin typeface="Calibri" panose="020F0502020204030204" pitchFamily="34" charset="0"/>
                </a:rPr>
                <a:t>mimic</a:t>
              </a:r>
              <a:r>
                <a:rPr lang="en-GB" altLang="en-US" sz="2000" dirty="0">
                  <a:latin typeface="Calibri" panose="020F0502020204030204" pitchFamily="34" charset="0"/>
                </a:rPr>
                <a:t> fault-tolerant capability of the human brain (to a degree) to build reliable computing hardware.</a:t>
              </a:r>
            </a:p>
          </p:txBody>
        </p:sp>
      </p:grpSp>
      <p:sp>
        <p:nvSpPr>
          <p:cNvPr id="11" name="Rectangle 10"/>
          <p:cNvSpPr/>
          <p:nvPr/>
        </p:nvSpPr>
        <p:spPr>
          <a:xfrm>
            <a:off x="509586" y="970508"/>
            <a:ext cx="781145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ea typeface="SimSun" panose="02010600030101010101" pitchFamily="2" charset="-122"/>
              </a:rPr>
              <a:t>We can learn a lot from biology, in particular neuroscience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bg2">
                  <a:lumMod val="50000"/>
                </a:schemeClr>
              </a:solidFill>
              <a:latin typeface="Calibri" panose="020F0502020204030204" pitchFamily="34" charset="0"/>
              <a:ea typeface="SimSun" panose="0201060003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ea typeface="SimSun" panose="02010600030101010101" pitchFamily="2" charset="-122"/>
              </a:rPr>
              <a:t>Brain processing : robust and power-efficient information computing</a:t>
            </a:r>
            <a:r>
              <a:rPr lang="en-US" sz="2000" dirty="0">
                <a:latin typeface="Calibri" panose="020F0502020204030204" pitchFamily="34" charset="0"/>
                <a:ea typeface="SimSun" panose="02010600030101010101" pitchFamily="2" charset="-122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en-US" sz="2000" dirty="0">
              <a:latin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25779" y="4898497"/>
            <a:ext cx="782955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Exploit the brain’s self-repair mechanism </a:t>
            </a:r>
            <a:r>
              <a:rPr lang="en-GB" altLang="en-US" sz="2000" dirty="0">
                <a:latin typeface="Calibri" panose="020F0502020204030204" pitchFamily="34" charset="0"/>
              </a:rPr>
              <a:t>(</a:t>
            </a: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</a:rPr>
              <a:t>astrocyte</a:t>
            </a:r>
            <a:r>
              <a:rPr lang="en-GB" altLang="en-US" sz="2000" dirty="0">
                <a:latin typeface="Calibri" panose="020F0502020204030204" pitchFamily="34" charset="0"/>
              </a:rPr>
              <a:t> cells)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en-US" sz="2000" dirty="0">
              <a:latin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Aim to deve</a:t>
            </a:r>
            <a:r>
              <a:rPr lang="en-GB" altLang="en-US" sz="2000" dirty="0">
                <a:latin typeface="Calibri" panose="020F0502020204030204" pitchFamily="34" charset="0"/>
              </a:rPr>
              <a:t>lop </a:t>
            </a: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</a:rPr>
              <a:t>astrocyte-neuron networks</a:t>
            </a:r>
            <a:r>
              <a:rPr lang="en-GB" altLang="en-US" sz="2000" dirty="0">
                <a:solidFill>
                  <a:srgbClr val="BAA360"/>
                </a:solidFill>
                <a:latin typeface="Calibri" panose="020F0502020204030204" pitchFamily="34" charset="0"/>
              </a:rPr>
              <a:t>…….                                   </a:t>
            </a: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“Self-</a:t>
            </a:r>
            <a:r>
              <a:rPr lang="en-GB" altLang="en-US" sz="2000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rePAiring</a:t>
            </a: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 spiking Neuron </a:t>
            </a:r>
            <a:r>
              <a:rPr lang="en-GB" altLang="en-US" sz="2000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NEtwoRk</a:t>
            </a:r>
            <a:r>
              <a:rPr lang="en-GB" altLang="en-US" sz="20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” (SPANNER)</a:t>
            </a:r>
            <a:endParaRPr lang="en-GB" sz="2000" dirty="0">
              <a:solidFill>
                <a:schemeClr val="bg2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6886815" y="4701309"/>
            <a:ext cx="2249502" cy="2004908"/>
            <a:chOff x="6827823" y="5063490"/>
            <a:chExt cx="2231617" cy="174802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27823" y="5160620"/>
              <a:ext cx="2231617" cy="1650899"/>
            </a:xfrm>
            <a:prstGeom prst="rect">
              <a:avLst/>
            </a:prstGeom>
          </p:spPr>
        </p:pic>
        <p:sp>
          <p:nvSpPr>
            <p:cNvPr id="2" name="Rectangle 1"/>
            <p:cNvSpPr/>
            <p:nvPr/>
          </p:nvSpPr>
          <p:spPr bwMode="auto">
            <a:xfrm>
              <a:off x="6937684" y="5063490"/>
              <a:ext cx="401003" cy="38862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endParaRPr>
            </a:p>
          </p:txBody>
        </p:sp>
      </p:grpSp>
      <p:pic>
        <p:nvPicPr>
          <p:cNvPr id="11266" name="Picture 2" descr="Related image">
            <a:extLst>
              <a:ext uri="{FF2B5EF4-FFF2-40B4-BE49-F238E27FC236}">
                <a16:creationId xmlns:a16="http://schemas.microsoft.com/office/drawing/2014/main" id="{4695BF3C-B45E-47C3-BEFC-CEB5CBED57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4251" y="392617"/>
            <a:ext cx="1213576" cy="1255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8455710-EE36-4B58-97AC-6ECC92D3C4CC}"/>
              </a:ext>
            </a:extLst>
          </p:cNvPr>
          <p:cNvSpPr/>
          <p:nvPr/>
        </p:nvSpPr>
        <p:spPr>
          <a:xfrm>
            <a:off x="629277" y="4010105"/>
            <a:ext cx="3277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200" dirty="0">
                <a:latin typeface="Calibri" panose="020F0502020204030204" pitchFamily="34" charset="0"/>
                <a:cs typeface="Calibri" panose="020F0502020204030204" pitchFamily="34" charset="0"/>
              </a:rPr>
              <a:t>Brain employs a massively parallel computational network comprising of ∼ 10</a:t>
            </a:r>
            <a:r>
              <a:rPr lang="en-GB" sz="12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11</a:t>
            </a:r>
            <a:r>
              <a:rPr lang="en-GB" sz="1200" dirty="0">
                <a:latin typeface="Calibri" panose="020F0502020204030204" pitchFamily="34" charset="0"/>
                <a:cs typeface="Calibri" panose="020F0502020204030204" pitchFamily="34" charset="0"/>
              </a:rPr>
              <a:t> neurons and ∼ 10</a:t>
            </a:r>
            <a:r>
              <a:rPr lang="en-GB" sz="12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15</a:t>
            </a:r>
            <a:r>
              <a:rPr lang="en-GB" sz="1200" dirty="0">
                <a:latin typeface="Calibri" panose="020F0502020204030204" pitchFamily="34" charset="0"/>
                <a:cs typeface="Calibri" panose="020F0502020204030204" pitchFamily="34" charset="0"/>
              </a:rPr>
              <a:t> synapses.</a:t>
            </a:r>
          </a:p>
        </p:txBody>
      </p:sp>
    </p:spTree>
    <p:extLst>
      <p:ext uri="{BB962C8B-B14F-4D97-AF65-F5344CB8AC3E}">
        <p14:creationId xmlns:p14="http://schemas.microsoft.com/office/powerpoint/2010/main" val="4173404599"/>
      </p:ext>
    </p:extLst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sz="3000" b="1" dirty="0">
                <a:latin typeface="+mj-lt"/>
                <a:cs typeface="+mj-cs"/>
              </a:rPr>
              <a:t>Brain-Inspired Data Processing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98105" y="6383020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GB" altLang="en-US" sz="1400" dirty="0">
              <a:latin typeface="Times" charset="0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929" y="1563356"/>
            <a:ext cx="2090072" cy="2132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655102" y="690396"/>
            <a:ext cx="775737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j-lt"/>
              </a:rPr>
              <a:t> </a:t>
            </a:r>
            <a:r>
              <a:rPr lang="en-US" altLang="en-US" sz="2000" b="1" dirty="0">
                <a:latin typeface="+mj-lt"/>
              </a:rPr>
              <a:t>Spiking neural network (SNN)</a:t>
            </a:r>
            <a:r>
              <a:rPr lang="en-US" altLang="en-US" sz="2000" dirty="0">
                <a:latin typeface="+mj-lt"/>
              </a:rPr>
              <a:t> a </a:t>
            </a:r>
            <a:r>
              <a:rPr lang="en-GB" altLang="en-US" sz="2000" dirty="0">
                <a:latin typeface="+mj-lt"/>
              </a:rPr>
              <a:t>more biologically plausible model of the brain – a neural computing paradigm.</a:t>
            </a:r>
            <a:endParaRPr lang="en-US" altLang="en-US" sz="2000" dirty="0">
              <a:latin typeface="+mj-lt"/>
            </a:endParaRPr>
          </a:p>
        </p:txBody>
      </p:sp>
      <p:pic>
        <p:nvPicPr>
          <p:cNvPr id="12" name="Picture 79" descr="netwo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1565" y="4037013"/>
            <a:ext cx="3887788" cy="270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15" y="5376863"/>
            <a:ext cx="12827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Arrow Connector 7"/>
          <p:cNvCxnSpPr>
            <a:cxnSpLocks noChangeShapeType="1"/>
          </p:cNvCxnSpPr>
          <p:nvPr/>
        </p:nvCxnSpPr>
        <p:spPr bwMode="auto">
          <a:xfrm rot="5400000" flipH="1" flipV="1">
            <a:off x="6790690" y="5988051"/>
            <a:ext cx="3603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526530" y="6145213"/>
            <a:ext cx="856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Output</a:t>
            </a:r>
            <a:endParaRPr lang="en-GB" altLang="en-US" sz="1800" b="1" dirty="0">
              <a:latin typeface="+mj-lt"/>
            </a:endParaRPr>
          </a:p>
        </p:txBody>
      </p:sp>
      <p:pic>
        <p:nvPicPr>
          <p:cNvPr id="16" name="Picture 7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965" y="4584701"/>
            <a:ext cx="835025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5087938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7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6145213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303" y="5624513"/>
            <a:ext cx="5175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4402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8720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5232401"/>
            <a:ext cx="25400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592763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953126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6322378" y="5303838"/>
            <a:ext cx="1439862" cy="360363"/>
          </a:xfrm>
          <a:prstGeom prst="rect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GB" altLang="en-US" b="1">
              <a:latin typeface="+mj-lt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689821" y="5073005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Input</a:t>
            </a:r>
            <a:endParaRPr lang="en-GB" altLang="en-US" sz="1800" b="1" dirty="0"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36879" y="4153763"/>
            <a:ext cx="312610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j-lt"/>
              </a:rPr>
              <a:t>Reads I/P patterns and classifies with an O/P patter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43001" y="1969095"/>
            <a:ext cx="17297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Data </a:t>
            </a:r>
          </a:p>
          <a:p>
            <a:r>
              <a:rPr lang="en-GB" sz="2000" dirty="0">
                <a:latin typeface="+mj-lt"/>
              </a:rPr>
              <a:t>representation</a:t>
            </a:r>
          </a:p>
        </p:txBody>
      </p:sp>
      <p:pic>
        <p:nvPicPr>
          <p:cNvPr id="27" name="Picture 2" descr="Related image">
            <a:extLst>
              <a:ext uri="{FF2B5EF4-FFF2-40B4-BE49-F238E27FC236}">
                <a16:creationId xmlns:a16="http://schemas.microsoft.com/office/drawing/2014/main" id="{A8B7232D-5533-4D42-B64C-66F885207E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006" y="451473"/>
            <a:ext cx="1035606" cy="107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7481654"/>
      </p:ext>
    </p:extLst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sz="3000" b="1" dirty="0">
                <a:latin typeface="+mj-lt"/>
                <a:cs typeface="+mj-cs"/>
              </a:rPr>
              <a:t>Brain-Inspired Data Processing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60032" y="6422710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GB" altLang="en-US" sz="1400">
              <a:latin typeface="Times" charset="0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929" y="1563356"/>
            <a:ext cx="2090072" cy="2132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655102" y="690396"/>
            <a:ext cx="775737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j-lt"/>
              </a:rPr>
              <a:t> </a:t>
            </a:r>
            <a:r>
              <a:rPr lang="en-US" altLang="en-US" sz="2000" b="1" dirty="0">
                <a:latin typeface="+mj-lt"/>
              </a:rPr>
              <a:t>Spiking neural network (SNN) </a:t>
            </a:r>
            <a:r>
              <a:rPr lang="en-US" altLang="en-US" sz="2000" dirty="0">
                <a:latin typeface="+mj-lt"/>
              </a:rPr>
              <a:t>a </a:t>
            </a:r>
            <a:r>
              <a:rPr lang="en-GB" altLang="en-US" sz="2000" dirty="0">
                <a:latin typeface="+mj-lt"/>
              </a:rPr>
              <a:t>more biologically plausible model of the brain – a neural computing paradigm.</a:t>
            </a:r>
            <a:endParaRPr lang="en-US" altLang="en-US" sz="2000" dirty="0">
              <a:latin typeface="+mj-lt"/>
            </a:endParaRPr>
          </a:p>
        </p:txBody>
      </p:sp>
      <p:pic>
        <p:nvPicPr>
          <p:cNvPr id="12" name="Picture 79" descr="netwo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1565" y="4037013"/>
            <a:ext cx="3887788" cy="270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15" y="5376863"/>
            <a:ext cx="12827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Arrow Connector 7"/>
          <p:cNvCxnSpPr>
            <a:cxnSpLocks noChangeShapeType="1"/>
          </p:cNvCxnSpPr>
          <p:nvPr/>
        </p:nvCxnSpPr>
        <p:spPr bwMode="auto">
          <a:xfrm rot="5400000" flipH="1" flipV="1">
            <a:off x="6790690" y="5988051"/>
            <a:ext cx="3603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526530" y="6145213"/>
            <a:ext cx="856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Output</a:t>
            </a:r>
            <a:endParaRPr lang="en-GB" altLang="en-US" sz="1800" b="1" dirty="0">
              <a:latin typeface="+mj-lt"/>
            </a:endParaRPr>
          </a:p>
        </p:txBody>
      </p:sp>
      <p:pic>
        <p:nvPicPr>
          <p:cNvPr id="16" name="Picture 7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965" y="4584701"/>
            <a:ext cx="835025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5087938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7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6145213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303" y="5624513"/>
            <a:ext cx="5175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4402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8720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5232401"/>
            <a:ext cx="25400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592763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7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953126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6322378" y="5303838"/>
            <a:ext cx="1439862" cy="360363"/>
          </a:xfrm>
          <a:prstGeom prst="rect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GB" altLang="en-US" b="1">
              <a:latin typeface="+mj-lt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689821" y="5073005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Input</a:t>
            </a:r>
            <a:endParaRPr lang="en-GB" altLang="en-US" sz="1800" b="1" dirty="0">
              <a:latin typeface="+mj-lt"/>
            </a:endParaRP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680266"/>
              </p:ext>
            </p:extLst>
          </p:nvPr>
        </p:nvGraphicFramePr>
        <p:xfrm>
          <a:off x="5113496" y="1486694"/>
          <a:ext cx="3713163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6960097" imgH="3829129" progId="Visio.Drawing.11">
                  <p:embed/>
                </p:oleObj>
              </mc:Choice>
              <mc:Fallback>
                <p:oleObj name="Visio" r:id="rId10" imgW="6960097" imgH="3829129" progId="Visio.Drawing.11">
                  <p:embed/>
                  <p:pic>
                    <p:nvPicPr>
                      <p:cNvPr id="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496" y="1486694"/>
                        <a:ext cx="3713163" cy="20431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836879" y="4153763"/>
            <a:ext cx="312610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j-lt"/>
              </a:rPr>
              <a:t>Reads I/P patterns and classifies with an O/P patter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43001" y="1969095"/>
            <a:ext cx="17297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Data </a:t>
            </a:r>
          </a:p>
          <a:p>
            <a:r>
              <a:rPr lang="en-GB" sz="2000" dirty="0">
                <a:latin typeface="+mj-lt"/>
              </a:rPr>
              <a:t>representation</a:t>
            </a:r>
          </a:p>
        </p:txBody>
      </p:sp>
      <p:sp>
        <p:nvSpPr>
          <p:cNvPr id="4" name="Oval 3"/>
          <p:cNvSpPr/>
          <p:nvPr/>
        </p:nvSpPr>
        <p:spPr>
          <a:xfrm rot="20681496">
            <a:off x="2995254" y="4343454"/>
            <a:ext cx="1770063" cy="380771"/>
          </a:xfrm>
          <a:prstGeom prst="ellipse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5600701" y="1486694"/>
            <a:ext cx="1369378" cy="482401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3760470" y="2403157"/>
            <a:ext cx="1257300" cy="1750607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D43BA2D1-D9C6-44D9-A463-EFF57BBB56D0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077325" y="1794176"/>
            <a:ext cx="3639347" cy="1784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011993"/>
      </p:ext>
    </p:extLst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sz="3000" b="1" dirty="0">
                <a:latin typeface="+mj-lt"/>
                <a:cs typeface="+mj-cs"/>
              </a:rPr>
              <a:t>Brain-Inspired Data Processing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60032" y="6422710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GB" altLang="en-US" sz="1400">
              <a:latin typeface="Times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655102" y="690396"/>
            <a:ext cx="775737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j-lt"/>
              </a:rPr>
              <a:t> </a:t>
            </a:r>
            <a:r>
              <a:rPr lang="en-US" altLang="en-US" sz="2000" b="1" dirty="0">
                <a:latin typeface="+mj-lt"/>
              </a:rPr>
              <a:t>Spiking neural network (SNN) </a:t>
            </a:r>
            <a:r>
              <a:rPr lang="en-US" altLang="en-US" sz="2000" dirty="0">
                <a:latin typeface="+mj-lt"/>
              </a:rPr>
              <a:t>a </a:t>
            </a:r>
            <a:r>
              <a:rPr lang="en-GB" altLang="en-US" sz="2000" dirty="0">
                <a:latin typeface="+mj-lt"/>
              </a:rPr>
              <a:t>more biologically plausible model of the brain – a neural computing paradigm.</a:t>
            </a:r>
            <a:endParaRPr lang="en-US" altLang="en-US" sz="2000" dirty="0">
              <a:latin typeface="+mj-lt"/>
            </a:endParaRPr>
          </a:p>
        </p:txBody>
      </p:sp>
      <p:pic>
        <p:nvPicPr>
          <p:cNvPr id="12" name="Picture 79" descr="network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1565" y="4037013"/>
            <a:ext cx="3887788" cy="270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15" y="5376863"/>
            <a:ext cx="12827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Arrow Connector 7"/>
          <p:cNvCxnSpPr>
            <a:cxnSpLocks noChangeShapeType="1"/>
          </p:cNvCxnSpPr>
          <p:nvPr/>
        </p:nvCxnSpPr>
        <p:spPr bwMode="auto">
          <a:xfrm rot="5400000" flipH="1" flipV="1">
            <a:off x="6790690" y="5988051"/>
            <a:ext cx="3603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526530" y="6145213"/>
            <a:ext cx="856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Output</a:t>
            </a:r>
            <a:endParaRPr lang="en-GB" altLang="en-US" sz="1800" b="1" dirty="0">
              <a:latin typeface="+mj-lt"/>
            </a:endParaRPr>
          </a:p>
        </p:txBody>
      </p:sp>
      <p:pic>
        <p:nvPicPr>
          <p:cNvPr id="16" name="Picture 7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965" y="4584701"/>
            <a:ext cx="835025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5087938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7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203" y="6145213"/>
            <a:ext cx="2889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303" y="5624513"/>
            <a:ext cx="5175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4402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4872038"/>
            <a:ext cx="25400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90" y="5232401"/>
            <a:ext cx="25400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592763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53" y="5953126"/>
            <a:ext cx="2540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6322378" y="5303838"/>
            <a:ext cx="1439862" cy="360363"/>
          </a:xfrm>
          <a:prstGeom prst="rect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GB" altLang="en-US" b="1">
              <a:latin typeface="+mj-lt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689821" y="5073005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l"/>
            <a:r>
              <a:rPr lang="en-GB" altLang="en-US" sz="1800" dirty="0">
                <a:latin typeface="+mj-lt"/>
              </a:rPr>
              <a:t>Input</a:t>
            </a:r>
            <a:endParaRPr lang="en-GB" altLang="en-US" sz="1800" b="1" dirty="0">
              <a:latin typeface="+mj-lt"/>
            </a:endParaRP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/>
        </p:nvGraphicFramePr>
        <p:xfrm>
          <a:off x="5113496" y="1486694"/>
          <a:ext cx="3713163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960097" imgH="3829129" progId="Visio.Drawing.11">
                  <p:embed/>
                </p:oleObj>
              </mc:Choice>
              <mc:Fallback>
                <p:oleObj name="Visio" r:id="rId9" imgW="6960097" imgH="3829129" progId="Visio.Drawing.11">
                  <p:embed/>
                  <p:pic>
                    <p:nvPicPr>
                      <p:cNvPr id="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496" y="1486694"/>
                        <a:ext cx="3713163" cy="20431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836879" y="4153763"/>
            <a:ext cx="312610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ct val="50000"/>
              </a:spcAft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j-lt"/>
              </a:rPr>
              <a:t>Reads I/P patterns and classifies with an O/P patter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-2843525" y="624107"/>
            <a:ext cx="17297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Data </a:t>
            </a:r>
          </a:p>
          <a:p>
            <a:r>
              <a:rPr lang="en-GB" sz="2000" dirty="0">
                <a:latin typeface="+mj-lt"/>
              </a:rPr>
              <a:t>representation</a:t>
            </a:r>
          </a:p>
        </p:txBody>
      </p:sp>
      <p:sp>
        <p:nvSpPr>
          <p:cNvPr id="4" name="Oval 3"/>
          <p:cNvSpPr/>
          <p:nvPr/>
        </p:nvSpPr>
        <p:spPr>
          <a:xfrm rot="20681496">
            <a:off x="2995254" y="4343454"/>
            <a:ext cx="1770063" cy="380771"/>
          </a:xfrm>
          <a:prstGeom prst="ellipse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5600701" y="1486694"/>
            <a:ext cx="1369378" cy="482401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43BA2D1-D9C6-44D9-A463-EFF57BBB56D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077325" y="1794176"/>
            <a:ext cx="3639347" cy="178441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2DFD9D3-087D-45F0-ACE9-9FF799AF7F1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62898" y="1368716"/>
            <a:ext cx="4297414" cy="2326985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D2B7F26C-F3BB-446F-8D81-C1D4FE357EEF}"/>
              </a:ext>
            </a:extLst>
          </p:cNvPr>
          <p:cNvSpPr/>
          <p:nvPr/>
        </p:nvSpPr>
        <p:spPr>
          <a:xfrm>
            <a:off x="164580" y="3700950"/>
            <a:ext cx="523333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CD Schuman,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A survey of neuromorphic computing and neural networks in hardware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", 2017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95258E-6AEA-469C-B95F-239A3535FFA4}"/>
              </a:ext>
            </a:extLst>
          </p:cNvPr>
          <p:cNvSpPr/>
          <p:nvPr/>
        </p:nvSpPr>
        <p:spPr>
          <a:xfrm>
            <a:off x="52388" y="4073798"/>
            <a:ext cx="8401790" cy="2706688"/>
          </a:xfrm>
          <a:prstGeom prst="rect">
            <a:avLst/>
          </a:prstGeom>
          <a:solidFill>
            <a:schemeClr val="bg1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6517328"/>
      </p:ext>
    </p:extLst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Hardware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Reliability 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 Building 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 On-chip </a:t>
            </a:r>
            <a:r>
              <a:rPr lang="en-GB" altLang="en-US" sz="1600" b="1" dirty="0"/>
              <a:t>Communication 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Reliability Challeng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80"/>
            <a:ext cx="7811069" cy="2254826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668738" y="4062484"/>
            <a:ext cx="7811069" cy="233376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6435264"/>
      </p:ext>
    </p:extLst>
  </p:cSld>
  <p:clrMapOvr>
    <a:masterClrMapping/>
  </p:clrMapOvr>
  <p:transition spd="med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More Knowledge on Brain Repair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76147" y="6433711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GB" altLang="en-US" sz="14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609384" y="6337300"/>
            <a:ext cx="506676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Nicola J. Allen &amp; Ben A. Barres, "</a:t>
            </a:r>
            <a:r>
              <a:rPr lang="en-GB" sz="1050" b="1" i="1" dirty="0"/>
              <a:t>Glia — more than just brain glue</a:t>
            </a:r>
            <a:r>
              <a:rPr lang="en-GB" sz="1050" dirty="0"/>
              <a:t>," Nature, vol. 457, 675-677, 2009. doi:10.1038/457675a</a:t>
            </a:r>
            <a:endParaRPr lang="en-GB" altLang="en-US" sz="1050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25075" y="1076221"/>
            <a:ext cx="4058167" cy="4431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Astrocyte enwraps many (~10</a:t>
            </a:r>
            <a:r>
              <a:rPr lang="en-GB" sz="1800" baseline="30000" dirty="0"/>
              <a:t>5</a:t>
            </a:r>
            <a:r>
              <a:rPr lang="en-GB" sz="1800" dirty="0"/>
              <a:t>) synapses and can connect to multiple (~6-8) neighbouring neurons. </a:t>
            </a:r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sz="1800" dirty="0"/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The connection between the astrocyte and neurons is named the </a:t>
            </a:r>
            <a:r>
              <a:rPr lang="en-GB" sz="1800" b="1" i="1" dirty="0">
                <a:solidFill>
                  <a:srgbClr val="BAA360"/>
                </a:solidFill>
              </a:rPr>
              <a:t>tripartite synapse</a:t>
            </a:r>
            <a:r>
              <a:rPr lang="en-GB" sz="1800" dirty="0"/>
              <a:t>.</a:t>
            </a:r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sz="1800" dirty="0"/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When an action potential (AP) arrives at the presynaptic axon how do we describe the interactions between the neurons, synapses and astrocyte?</a:t>
            </a:r>
          </a:p>
          <a:p>
            <a:pPr marL="0" lvl="1" algn="just">
              <a:spcBef>
                <a:spcPts val="575"/>
              </a:spcBef>
              <a:buSzPct val="85000"/>
              <a:buNone/>
            </a:pPr>
            <a:endParaRPr lang="en-GB" sz="1800" dirty="0"/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800" b="1" i="1" dirty="0"/>
              <a:t>Astrocyte-Neuron</a:t>
            </a:r>
            <a:r>
              <a:rPr lang="en-GB" sz="1800" i="1" u="sng" dirty="0"/>
              <a:t> </a:t>
            </a:r>
            <a:r>
              <a:rPr lang="en-GB" sz="1800" b="1" i="1" dirty="0"/>
              <a:t>(AN) Model </a:t>
            </a:r>
          </a:p>
        </p:txBody>
      </p:sp>
      <p:pic>
        <p:nvPicPr>
          <p:cNvPr id="11" name="Picture 2" descr="http://www.nature.com/nature/journal/v457/n7230/images/457675a-f1.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943" y="937260"/>
            <a:ext cx="4826381" cy="5349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7481654"/>
      </p:ext>
    </p:extLst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More Knowledge on Brain Repair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76147" y="6433711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GB" altLang="en-US" sz="14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609384" y="6337300"/>
            <a:ext cx="506676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Nicola J. Allen &amp; Ben A. Barres, "</a:t>
            </a:r>
            <a:r>
              <a:rPr lang="en-GB" sz="1050" b="1" i="1" dirty="0"/>
              <a:t>Glia — more than just brain glue</a:t>
            </a:r>
            <a:r>
              <a:rPr lang="en-GB" sz="1050" dirty="0"/>
              <a:t>," Nature, vol. 457, 675-677, 2009. doi:10.1038/457675a</a:t>
            </a:r>
            <a:endParaRPr lang="en-GB" altLang="en-US" sz="1050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25075" y="1076221"/>
            <a:ext cx="4058167" cy="4431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Astrocyte enwraps many (~10</a:t>
            </a:r>
            <a:r>
              <a:rPr lang="en-GB" sz="1800" baseline="30000" dirty="0"/>
              <a:t>5</a:t>
            </a:r>
            <a:r>
              <a:rPr lang="en-GB" sz="1800" dirty="0"/>
              <a:t>) synapses and can connect to multiple (~6-8) neighbouring neurons. </a:t>
            </a:r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sz="1800" dirty="0"/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The connection between the astrocyte and neurons is named the </a:t>
            </a:r>
            <a:r>
              <a:rPr lang="en-GB" sz="1800" b="1" i="1" dirty="0">
                <a:solidFill>
                  <a:srgbClr val="BAA360"/>
                </a:solidFill>
              </a:rPr>
              <a:t>tripartite synapse</a:t>
            </a:r>
            <a:r>
              <a:rPr lang="en-GB" sz="1800" dirty="0"/>
              <a:t>.</a:t>
            </a:r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sz="1800" dirty="0"/>
          </a:p>
          <a:p>
            <a:pPr marL="285750" lvl="1" indent="-28575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1800" dirty="0"/>
              <a:t>When an action potential (AP) arrives at the presynaptic axon how do we describe the interactions between the neurons, synapses and astrocyte?</a:t>
            </a:r>
          </a:p>
          <a:p>
            <a:pPr marL="0" lvl="1" algn="just">
              <a:spcBef>
                <a:spcPts val="575"/>
              </a:spcBef>
              <a:buSzPct val="85000"/>
              <a:buNone/>
            </a:pPr>
            <a:endParaRPr lang="en-GB" sz="1800" dirty="0"/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800" b="1" i="1" dirty="0"/>
              <a:t>Astrocyte-Neuron</a:t>
            </a:r>
            <a:r>
              <a:rPr lang="en-GB" sz="1800" i="1" u="sng" dirty="0"/>
              <a:t> </a:t>
            </a:r>
            <a:r>
              <a:rPr lang="en-GB" sz="1800" b="1" i="1" dirty="0"/>
              <a:t>(AN) Model </a:t>
            </a:r>
          </a:p>
        </p:txBody>
      </p:sp>
      <p:pic>
        <p:nvPicPr>
          <p:cNvPr id="11" name="Picture 2" descr="http://www.nature.com/nature/journal/v457/n7230/images/457675a-f1.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943" y="937260"/>
            <a:ext cx="4826381" cy="5349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Oval 11"/>
          <p:cNvSpPr/>
          <p:nvPr/>
        </p:nvSpPr>
        <p:spPr>
          <a:xfrm>
            <a:off x="6471815" y="2522584"/>
            <a:ext cx="2408664" cy="3179938"/>
          </a:xfrm>
          <a:prstGeom prst="ellipse">
            <a:avLst/>
          </a:prstGeom>
          <a:noFill/>
          <a:ln w="76200">
            <a:solidFill>
              <a:srgbClr val="FF3300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noFill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103658" y="3049985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916252" y="2892271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824426" y="3558555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2F255E37-796B-4782-B85C-365DD2AF9882}"/>
              </a:ext>
            </a:extLst>
          </p:cNvPr>
          <p:cNvSpPr/>
          <p:nvPr/>
        </p:nvSpPr>
        <p:spPr>
          <a:xfrm>
            <a:off x="7831128" y="3518809"/>
            <a:ext cx="955964" cy="86435"/>
          </a:xfrm>
          <a:custGeom>
            <a:avLst/>
            <a:gdLst>
              <a:gd name="connsiteX0" fmla="*/ 0 w 955964"/>
              <a:gd name="connsiteY0" fmla="*/ 0 h 86435"/>
              <a:gd name="connsiteX1" fmla="*/ 83127 w 955964"/>
              <a:gd name="connsiteY1" fmla="*/ 13855 h 86435"/>
              <a:gd name="connsiteX2" fmla="*/ 166255 w 955964"/>
              <a:gd name="connsiteY2" fmla="*/ 41564 h 86435"/>
              <a:gd name="connsiteX3" fmla="*/ 207818 w 955964"/>
              <a:gd name="connsiteY3" fmla="*/ 55418 h 86435"/>
              <a:gd name="connsiteX4" fmla="*/ 263237 w 955964"/>
              <a:gd name="connsiteY4" fmla="*/ 69273 h 86435"/>
              <a:gd name="connsiteX5" fmla="*/ 415637 w 955964"/>
              <a:gd name="connsiteY5" fmla="*/ 83127 h 86435"/>
              <a:gd name="connsiteX6" fmla="*/ 540327 w 955964"/>
              <a:gd name="connsiteY6" fmla="*/ 69273 h 86435"/>
              <a:gd name="connsiteX7" fmla="*/ 581891 w 955964"/>
              <a:gd name="connsiteY7" fmla="*/ 55418 h 86435"/>
              <a:gd name="connsiteX8" fmla="*/ 734291 w 955964"/>
              <a:gd name="connsiteY8" fmla="*/ 69273 h 86435"/>
              <a:gd name="connsiteX9" fmla="*/ 955964 w 955964"/>
              <a:gd name="connsiteY9" fmla="*/ 83127 h 86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55964" h="86435">
                <a:moveTo>
                  <a:pt x="0" y="0"/>
                </a:moveTo>
                <a:cubicBezTo>
                  <a:pt x="27709" y="4618"/>
                  <a:pt x="55875" y="7042"/>
                  <a:pt x="83127" y="13855"/>
                </a:cubicBezTo>
                <a:cubicBezTo>
                  <a:pt x="111463" y="20939"/>
                  <a:pt x="138546" y="32328"/>
                  <a:pt x="166255" y="41564"/>
                </a:cubicBezTo>
                <a:cubicBezTo>
                  <a:pt x="180109" y="46182"/>
                  <a:pt x="193650" y="51876"/>
                  <a:pt x="207818" y="55418"/>
                </a:cubicBezTo>
                <a:cubicBezTo>
                  <a:pt x="226291" y="60036"/>
                  <a:pt x="244362" y="66756"/>
                  <a:pt x="263237" y="69273"/>
                </a:cubicBezTo>
                <a:cubicBezTo>
                  <a:pt x="313799" y="76015"/>
                  <a:pt x="364837" y="78509"/>
                  <a:pt x="415637" y="83127"/>
                </a:cubicBezTo>
                <a:cubicBezTo>
                  <a:pt x="457200" y="78509"/>
                  <a:pt x="499077" y="76148"/>
                  <a:pt x="540327" y="69273"/>
                </a:cubicBezTo>
                <a:cubicBezTo>
                  <a:pt x="554732" y="66872"/>
                  <a:pt x="567287" y="55418"/>
                  <a:pt x="581891" y="55418"/>
                </a:cubicBezTo>
                <a:cubicBezTo>
                  <a:pt x="632900" y="55418"/>
                  <a:pt x="683491" y="64655"/>
                  <a:pt x="734291" y="69273"/>
                </a:cubicBezTo>
                <a:cubicBezTo>
                  <a:pt x="843473" y="96567"/>
                  <a:pt x="770668" y="83127"/>
                  <a:pt x="955964" y="83127"/>
                </a:cubicBezTo>
              </a:path>
            </a:pathLst>
          </a:custGeom>
          <a:noFill/>
          <a:ln w="1143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C81146B9-E1CE-43FC-A190-27F09BA55AF5}"/>
              </a:ext>
            </a:extLst>
          </p:cNvPr>
          <p:cNvSpPr/>
          <p:nvPr/>
        </p:nvSpPr>
        <p:spPr>
          <a:xfrm>
            <a:off x="6016896" y="2843688"/>
            <a:ext cx="1524000" cy="651164"/>
          </a:xfrm>
          <a:custGeom>
            <a:avLst/>
            <a:gdLst>
              <a:gd name="connsiteX0" fmla="*/ 1524000 w 1524000"/>
              <a:gd name="connsiteY0" fmla="*/ 581891 h 651164"/>
              <a:gd name="connsiteX1" fmla="*/ 1454728 w 1524000"/>
              <a:gd name="connsiteY1" fmla="*/ 637309 h 651164"/>
              <a:gd name="connsiteX2" fmla="*/ 1413164 w 1524000"/>
              <a:gd name="connsiteY2" fmla="*/ 651164 h 651164"/>
              <a:gd name="connsiteX3" fmla="*/ 1136073 w 1524000"/>
              <a:gd name="connsiteY3" fmla="*/ 637309 h 651164"/>
              <a:gd name="connsiteX4" fmla="*/ 997528 w 1524000"/>
              <a:gd name="connsiteY4" fmla="*/ 623454 h 651164"/>
              <a:gd name="connsiteX5" fmla="*/ 955964 w 1524000"/>
              <a:gd name="connsiteY5" fmla="*/ 609600 h 651164"/>
              <a:gd name="connsiteX6" fmla="*/ 817419 w 1524000"/>
              <a:gd name="connsiteY6" fmla="*/ 595745 h 651164"/>
              <a:gd name="connsiteX7" fmla="*/ 775855 w 1524000"/>
              <a:gd name="connsiteY7" fmla="*/ 581891 h 651164"/>
              <a:gd name="connsiteX8" fmla="*/ 665019 w 1524000"/>
              <a:gd name="connsiteY8" fmla="*/ 554182 h 651164"/>
              <a:gd name="connsiteX9" fmla="*/ 540328 w 1524000"/>
              <a:gd name="connsiteY9" fmla="*/ 498764 h 651164"/>
              <a:gd name="connsiteX10" fmla="*/ 484910 w 1524000"/>
              <a:gd name="connsiteY10" fmla="*/ 471054 h 651164"/>
              <a:gd name="connsiteX11" fmla="*/ 318655 w 1524000"/>
              <a:gd name="connsiteY11" fmla="*/ 387927 h 651164"/>
              <a:gd name="connsiteX12" fmla="*/ 277091 w 1524000"/>
              <a:gd name="connsiteY12" fmla="*/ 346364 h 651164"/>
              <a:gd name="connsiteX13" fmla="*/ 221673 w 1524000"/>
              <a:gd name="connsiteY13" fmla="*/ 249382 h 651164"/>
              <a:gd name="connsiteX14" fmla="*/ 193964 w 1524000"/>
              <a:gd name="connsiteY14" fmla="*/ 207818 h 651164"/>
              <a:gd name="connsiteX15" fmla="*/ 124691 w 1524000"/>
              <a:gd name="connsiteY15" fmla="*/ 96982 h 651164"/>
              <a:gd name="connsiteX16" fmla="*/ 55419 w 1524000"/>
              <a:gd name="connsiteY16" fmla="*/ 27709 h 651164"/>
              <a:gd name="connsiteX17" fmla="*/ 0 w 1524000"/>
              <a:gd name="connsiteY17" fmla="*/ 0 h 6511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524000" h="651164">
                <a:moveTo>
                  <a:pt x="1524000" y="581891"/>
                </a:moveTo>
                <a:cubicBezTo>
                  <a:pt x="1500909" y="600364"/>
                  <a:pt x="1479804" y="621637"/>
                  <a:pt x="1454728" y="637309"/>
                </a:cubicBezTo>
                <a:cubicBezTo>
                  <a:pt x="1442344" y="645049"/>
                  <a:pt x="1427768" y="651164"/>
                  <a:pt x="1413164" y="651164"/>
                </a:cubicBezTo>
                <a:cubicBezTo>
                  <a:pt x="1320685" y="651164"/>
                  <a:pt x="1228437" y="641927"/>
                  <a:pt x="1136073" y="637309"/>
                </a:cubicBezTo>
                <a:cubicBezTo>
                  <a:pt x="1089891" y="632691"/>
                  <a:pt x="1043400" y="630511"/>
                  <a:pt x="997528" y="623454"/>
                </a:cubicBezTo>
                <a:cubicBezTo>
                  <a:pt x="983094" y="621233"/>
                  <a:pt x="970398" y="611821"/>
                  <a:pt x="955964" y="609600"/>
                </a:cubicBezTo>
                <a:cubicBezTo>
                  <a:pt x="910092" y="602543"/>
                  <a:pt x="863601" y="600363"/>
                  <a:pt x="817419" y="595745"/>
                </a:cubicBezTo>
                <a:cubicBezTo>
                  <a:pt x="803564" y="591127"/>
                  <a:pt x="789944" y="585734"/>
                  <a:pt x="775855" y="581891"/>
                </a:cubicBezTo>
                <a:cubicBezTo>
                  <a:pt x="739114" y="571871"/>
                  <a:pt x="665019" y="554182"/>
                  <a:pt x="665019" y="554182"/>
                </a:cubicBezTo>
                <a:cubicBezTo>
                  <a:pt x="542742" y="472665"/>
                  <a:pt x="738202" y="597704"/>
                  <a:pt x="540328" y="498764"/>
                </a:cubicBezTo>
                <a:cubicBezTo>
                  <a:pt x="521855" y="489527"/>
                  <a:pt x="504086" y="478724"/>
                  <a:pt x="484910" y="471054"/>
                </a:cubicBezTo>
                <a:cubicBezTo>
                  <a:pt x="409785" y="441004"/>
                  <a:pt x="380939" y="450209"/>
                  <a:pt x="318655" y="387927"/>
                </a:cubicBezTo>
                <a:cubicBezTo>
                  <a:pt x="304800" y="374073"/>
                  <a:pt x="289634" y="361416"/>
                  <a:pt x="277091" y="346364"/>
                </a:cubicBezTo>
                <a:cubicBezTo>
                  <a:pt x="246407" y="309544"/>
                  <a:pt x="246309" y="292495"/>
                  <a:pt x="221673" y="249382"/>
                </a:cubicBezTo>
                <a:cubicBezTo>
                  <a:pt x="213412" y="234925"/>
                  <a:pt x="203200" y="221673"/>
                  <a:pt x="193964" y="207818"/>
                </a:cubicBezTo>
                <a:cubicBezTo>
                  <a:pt x="160989" y="108894"/>
                  <a:pt x="190557" y="140892"/>
                  <a:pt x="124691" y="96982"/>
                </a:cubicBezTo>
                <a:cubicBezTo>
                  <a:pt x="96982" y="55418"/>
                  <a:pt x="101600" y="50800"/>
                  <a:pt x="55419" y="27709"/>
                </a:cubicBezTo>
                <a:cubicBezTo>
                  <a:pt x="-8263" y="-4132"/>
                  <a:pt x="31303" y="31300"/>
                  <a:pt x="0" y="0"/>
                </a:cubicBezTo>
              </a:path>
            </a:pathLst>
          </a:custGeom>
          <a:noFill/>
          <a:ln w="1143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93B022F2-333F-40D2-8811-182EF5826908}"/>
              </a:ext>
            </a:extLst>
          </p:cNvPr>
          <p:cNvSpPr/>
          <p:nvPr/>
        </p:nvSpPr>
        <p:spPr>
          <a:xfrm>
            <a:off x="7676147" y="3625741"/>
            <a:ext cx="124046" cy="955963"/>
          </a:xfrm>
          <a:custGeom>
            <a:avLst/>
            <a:gdLst>
              <a:gd name="connsiteX0" fmla="*/ 0 w 110920"/>
              <a:gd name="connsiteY0" fmla="*/ 0 h 955963"/>
              <a:gd name="connsiteX1" fmla="*/ 27709 w 110920"/>
              <a:gd name="connsiteY1" fmla="*/ 69273 h 955963"/>
              <a:gd name="connsiteX2" fmla="*/ 55418 w 110920"/>
              <a:gd name="connsiteY2" fmla="*/ 110836 h 955963"/>
              <a:gd name="connsiteX3" fmla="*/ 96982 w 110920"/>
              <a:gd name="connsiteY3" fmla="*/ 180109 h 955963"/>
              <a:gd name="connsiteX4" fmla="*/ 110836 w 110920"/>
              <a:gd name="connsiteY4" fmla="*/ 249382 h 955963"/>
              <a:gd name="connsiteX5" fmla="*/ 69272 w 110920"/>
              <a:gd name="connsiteY5" fmla="*/ 540327 h 955963"/>
              <a:gd name="connsiteX6" fmla="*/ 69272 w 110920"/>
              <a:gd name="connsiteY6" fmla="*/ 942109 h 955963"/>
              <a:gd name="connsiteX7" fmla="*/ 96982 w 110920"/>
              <a:gd name="connsiteY7" fmla="*/ 955963 h 955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10920" h="955963">
                <a:moveTo>
                  <a:pt x="0" y="0"/>
                </a:moveTo>
                <a:cubicBezTo>
                  <a:pt x="9236" y="23091"/>
                  <a:pt x="16587" y="47029"/>
                  <a:pt x="27709" y="69273"/>
                </a:cubicBezTo>
                <a:cubicBezTo>
                  <a:pt x="35156" y="84166"/>
                  <a:pt x="47972" y="95943"/>
                  <a:pt x="55418" y="110836"/>
                </a:cubicBezTo>
                <a:cubicBezTo>
                  <a:pt x="91388" y="182777"/>
                  <a:pt x="42858" y="125987"/>
                  <a:pt x="96982" y="180109"/>
                </a:cubicBezTo>
                <a:cubicBezTo>
                  <a:pt x="101600" y="203200"/>
                  <a:pt x="111956" y="225860"/>
                  <a:pt x="110836" y="249382"/>
                </a:cubicBezTo>
                <a:cubicBezTo>
                  <a:pt x="105092" y="369993"/>
                  <a:pt x="89862" y="437382"/>
                  <a:pt x="69272" y="540327"/>
                </a:cubicBezTo>
                <a:cubicBezTo>
                  <a:pt x="64932" y="622784"/>
                  <a:pt x="40361" y="836104"/>
                  <a:pt x="69272" y="942109"/>
                </a:cubicBezTo>
                <a:cubicBezTo>
                  <a:pt x="71989" y="952072"/>
                  <a:pt x="87745" y="951345"/>
                  <a:pt x="96982" y="955963"/>
                </a:cubicBezTo>
              </a:path>
            </a:pathLst>
          </a:custGeom>
          <a:noFill/>
          <a:ln w="1143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49781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/>
      <p:bldP spid="10" grpId="0"/>
      <p:bldP spid="1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Software Model (AN) - A tripartite synapse story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/>
          <a:srcRect r="1100"/>
          <a:stretch/>
        </p:blipFill>
        <p:spPr>
          <a:xfrm>
            <a:off x="3742312" y="828675"/>
            <a:ext cx="5390535" cy="5176325"/>
          </a:xfrm>
          <a:prstGeom prst="rect">
            <a:avLst/>
          </a:prstGeom>
        </p:spPr>
      </p:pic>
      <p:grpSp>
        <p:nvGrpSpPr>
          <p:cNvPr id="4" name="Group 55"/>
          <p:cNvGrpSpPr/>
          <p:nvPr/>
        </p:nvGrpSpPr>
        <p:grpSpPr>
          <a:xfrm>
            <a:off x="383786" y="828675"/>
            <a:ext cx="6173130" cy="549501"/>
            <a:chOff x="383786" y="828675"/>
            <a:chExt cx="6173130" cy="549501"/>
          </a:xfrm>
        </p:grpSpPr>
        <p:pic>
          <p:nvPicPr>
            <p:cNvPr id="1028" name="Picture 4" descr="http://www.apstherapy.co.nz/wpimages/wpaa82892e_05_06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57" t="16172" r="52273" b="12242"/>
            <a:stretch/>
          </p:blipFill>
          <p:spPr bwMode="auto">
            <a:xfrm>
              <a:off x="5761326" y="1014478"/>
              <a:ext cx="795590" cy="3636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83786" y="828675"/>
              <a:ext cx="288394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457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lvl="1" algn="just">
                <a:spcBef>
                  <a:spcPts val="575"/>
                </a:spcBef>
                <a:buSzPct val="85000"/>
                <a:buNone/>
              </a:pPr>
              <a:r>
                <a:rPr lang="en-GB" sz="1200" dirty="0"/>
                <a:t>Action potential (Spike) - presynaptic axon</a:t>
              </a:r>
              <a:endParaRPr lang="en-GB" altLang="en-US" sz="1200" dirty="0"/>
            </a:p>
          </p:txBody>
        </p:sp>
      </p:grp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2388" y="1267920"/>
            <a:ext cx="36118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Neuro-transmitter (</a:t>
            </a:r>
            <a:r>
              <a:rPr lang="en-GB" sz="1200" dirty="0">
                <a:solidFill>
                  <a:srgbClr val="0000FF"/>
                </a:solidFill>
              </a:rPr>
              <a:t>Glutamate</a:t>
            </a:r>
            <a:r>
              <a:rPr lang="en-GB" sz="1200" dirty="0"/>
              <a:t>) is released across the cleft and binds to the receptors of the postsynaptic terminal.</a:t>
            </a:r>
            <a:endParaRPr lang="en-GB" altLang="en-US" sz="12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5397189" y="3300761"/>
            <a:ext cx="0" cy="367990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490047" y="3300761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err="1"/>
              <a:t>Glu</a:t>
            </a:r>
            <a:endParaRPr lang="en-GB" sz="1600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3961" y="2127359"/>
            <a:ext cx="361186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After depolarization of postsynaptic neuron, a type of endocannabinoid (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) is synthesized and released from dendrite. 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 feeds back to the </a:t>
            </a:r>
            <a:r>
              <a:rPr lang="en-GB" sz="1200" i="1" dirty="0"/>
              <a:t>pre-synaptic terminal</a:t>
            </a:r>
            <a:r>
              <a:rPr lang="en-GB" sz="1200" dirty="0"/>
              <a:t> in </a:t>
            </a:r>
            <a:r>
              <a:rPr lang="en-GB" sz="1200" b="1" u="sng" dirty="0"/>
              <a:t>two ways</a:t>
            </a:r>
            <a:r>
              <a:rPr lang="en-GB" sz="1200" dirty="0"/>
              <a:t>:</a:t>
            </a:r>
            <a:endParaRPr lang="en-GB" altLang="en-US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4440008" y="3362780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2-AG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337808" y="3330197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2-AG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0" y="3126885"/>
            <a:ext cx="1817649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directly to the type 1 Cannabinoid Receptors (CB1Rs) of the presynaptic terminal.</a:t>
            </a:r>
            <a:endParaRPr lang="en-GB" altLang="en-US" sz="1200" dirty="0"/>
          </a:p>
        </p:txBody>
      </p:sp>
      <p:sp>
        <p:nvSpPr>
          <p:cNvPr id="21" name="Freeform 20"/>
          <p:cNvSpPr/>
          <p:nvPr/>
        </p:nvSpPr>
        <p:spPr>
          <a:xfrm>
            <a:off x="4281714" y="2587083"/>
            <a:ext cx="223379" cy="1449658"/>
          </a:xfrm>
          <a:custGeom>
            <a:avLst/>
            <a:gdLst>
              <a:gd name="connsiteX0" fmla="*/ 223379 w 223379"/>
              <a:gd name="connsiteY0" fmla="*/ 0 h 1449658"/>
              <a:gd name="connsiteX1" fmla="*/ 354 w 223379"/>
              <a:gd name="connsiteY1" fmla="*/ 401444 h 1449658"/>
              <a:gd name="connsiteX2" fmla="*/ 167623 w 223379"/>
              <a:gd name="connsiteY2" fmla="*/ 1449658 h 1449658"/>
              <a:gd name="connsiteX3" fmla="*/ 167623 w 223379"/>
              <a:gd name="connsiteY3" fmla="*/ 1449658 h 14496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379" h="1449658">
                <a:moveTo>
                  <a:pt x="223379" y="0"/>
                </a:moveTo>
                <a:cubicBezTo>
                  <a:pt x="116513" y="79917"/>
                  <a:pt x="9647" y="159834"/>
                  <a:pt x="354" y="401444"/>
                </a:cubicBezTo>
                <a:cubicBezTo>
                  <a:pt x="-8939" y="643054"/>
                  <a:pt x="167623" y="1449658"/>
                  <a:pt x="167623" y="1449658"/>
                </a:cubicBezTo>
                <a:lnTo>
                  <a:pt x="167623" y="1449658"/>
                </a:lnTo>
              </a:path>
            </a:pathLst>
          </a:custGeom>
          <a:noFill/>
          <a:ln>
            <a:prstDash val="sysDash"/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-13499" y="4469305"/>
            <a:ext cx="1817649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This causes a decrease of transmission probability rate (</a:t>
            </a:r>
            <a:r>
              <a:rPr lang="en-GB" sz="1200" b="1" dirty="0">
                <a:solidFill>
                  <a:srgbClr val="0000FF"/>
                </a:solidFill>
              </a:rPr>
              <a:t>PR</a:t>
            </a:r>
            <a:r>
              <a:rPr lang="en-GB" sz="1200" dirty="0"/>
              <a:t>) of the synapses, and is termed Depolarization-induced </a:t>
            </a:r>
            <a:r>
              <a:rPr lang="en-GB" sz="1200" b="1" dirty="0"/>
              <a:t>Suppression</a:t>
            </a:r>
            <a:r>
              <a:rPr lang="en-GB" sz="1200" dirty="0"/>
              <a:t> of Excitation (</a:t>
            </a:r>
            <a:r>
              <a:rPr lang="en-GB" sz="1200" dirty="0">
                <a:solidFill>
                  <a:srgbClr val="0000FF"/>
                </a:solidFill>
              </a:rPr>
              <a:t>DSE</a:t>
            </a:r>
            <a:r>
              <a:rPr lang="en-GB" sz="1200" dirty="0"/>
              <a:t>).</a:t>
            </a:r>
            <a:endParaRPr lang="en-GB" altLang="en-US" sz="1200" dirty="0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943874" y="3121577"/>
            <a:ext cx="1817649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In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to CB1Rs of the astrocyte cell.</a:t>
            </a:r>
            <a:endParaRPr lang="en-GB" altLang="en-US" sz="1200" dirty="0"/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6493759" y="3532057"/>
            <a:ext cx="854895" cy="556307"/>
          </a:xfrm>
          <a:prstGeom prst="straightConnector1">
            <a:avLst/>
          </a:prstGeom>
          <a:noFill/>
          <a:ln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1" name="TextBox 30"/>
          <p:cNvSpPr txBox="1"/>
          <p:nvPr/>
        </p:nvSpPr>
        <p:spPr>
          <a:xfrm>
            <a:off x="3576338" y="1793135"/>
            <a:ext cx="1476460" cy="43088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sz="1100" b="1" dirty="0"/>
              <a:t>Direct feedback </a:t>
            </a:r>
            <a:r>
              <a:rPr lang="en-GB" sz="1100" dirty="0"/>
              <a:t>(</a:t>
            </a:r>
            <a:r>
              <a:rPr lang="en-GB" sz="1100" dirty="0">
                <a:solidFill>
                  <a:srgbClr val="0000FF"/>
                </a:solidFill>
              </a:rPr>
              <a:t>DSE</a:t>
            </a:r>
            <a:r>
              <a:rPr lang="en-GB" sz="1100" dirty="0"/>
              <a:t>)</a:t>
            </a:r>
          </a:p>
          <a:p>
            <a:pPr algn="ctr"/>
            <a:r>
              <a:rPr lang="en-GB" sz="1100" dirty="0"/>
              <a:t>Decreasing the PR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4159404" y="2219093"/>
            <a:ext cx="122310" cy="557561"/>
          </a:xfrm>
          <a:prstGeom prst="straightConnector1">
            <a:avLst/>
          </a:prstGeom>
          <a:ln>
            <a:prstDash val="soli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607999" y="2932772"/>
            <a:ext cx="130947" cy="379140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7273462" y="2914929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IP</a:t>
            </a:r>
            <a:r>
              <a:rPr lang="en-GB" sz="1600" baseline="-25000" dirty="0"/>
              <a:t>3</a:t>
            </a: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1943874" y="3922817"/>
            <a:ext cx="18176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Increasing the IP</a:t>
            </a:r>
            <a:r>
              <a:rPr lang="en-GB" sz="1200" baseline="-25000" dirty="0"/>
              <a:t>3 </a:t>
            </a:r>
            <a:r>
              <a:rPr lang="en-GB" sz="1200" dirty="0"/>
              <a:t>level</a:t>
            </a:r>
            <a:endParaRPr lang="en-GB" altLang="en-US" sz="1200" baseline="-25000" dirty="0"/>
          </a:p>
        </p:txBody>
      </p:sp>
      <p:sp>
        <p:nvSpPr>
          <p:cNvPr id="39" name="TextBox 38"/>
          <p:cNvSpPr txBox="1"/>
          <p:nvPr/>
        </p:nvSpPr>
        <p:spPr>
          <a:xfrm>
            <a:off x="7404409" y="1590405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Ca</a:t>
            </a:r>
            <a:r>
              <a:rPr lang="en-GB" sz="1600" baseline="30000" dirty="0"/>
              <a:t>2+</a:t>
            </a: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1982330" y="4298492"/>
            <a:ext cx="18176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Triggers the release of calcium (Ca</a:t>
            </a:r>
            <a:r>
              <a:rPr lang="en-GB" sz="1200" baseline="30000" dirty="0"/>
              <a:t>2+</a:t>
            </a:r>
            <a:r>
              <a:rPr lang="en-GB" sz="1200" dirty="0"/>
              <a:t>)</a:t>
            </a:r>
            <a:endParaRPr lang="en-GB" altLang="en-US" sz="1200" baseline="-25000" dirty="0"/>
          </a:p>
        </p:txBody>
      </p:sp>
      <p:cxnSp>
        <p:nvCxnSpPr>
          <p:cNvPr id="42" name="Straight Arrow Connector 41"/>
          <p:cNvCxnSpPr/>
          <p:nvPr/>
        </p:nvCxnSpPr>
        <p:spPr>
          <a:xfrm flipH="1">
            <a:off x="6656663" y="1928959"/>
            <a:ext cx="643245" cy="91917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>
            <a:off x="6080152" y="2169205"/>
            <a:ext cx="223379" cy="134881"/>
          </a:xfrm>
          <a:prstGeom prst="straightConnector1">
            <a:avLst/>
          </a:prstGeom>
          <a:noFill/>
          <a:ln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9" name="TextBox 48"/>
          <p:cNvSpPr txBox="1"/>
          <p:nvPr/>
        </p:nvSpPr>
        <p:spPr>
          <a:xfrm>
            <a:off x="6201167" y="2273734"/>
            <a:ext cx="669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err="1"/>
              <a:t>Glu</a:t>
            </a:r>
            <a:endParaRPr lang="en-GB" sz="1600" dirty="0"/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1982330" y="4858833"/>
            <a:ext cx="181764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altLang="en-US" sz="1200" dirty="0"/>
              <a:t>Releases the glutamate (</a:t>
            </a:r>
            <a:r>
              <a:rPr lang="en-GB" altLang="en-US" sz="1200" dirty="0" err="1"/>
              <a:t>Glu</a:t>
            </a:r>
            <a:r>
              <a:rPr lang="en-GB" altLang="en-US" sz="1200" dirty="0"/>
              <a:t>) and binds to the receptors in the synapse</a:t>
            </a:r>
            <a:endParaRPr lang="en-GB" altLang="en-US" sz="1200" baseline="-25000" dirty="0"/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>
            <a:off x="1925520" y="5639650"/>
            <a:ext cx="191777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altLang="en-US" sz="1200" dirty="0"/>
              <a:t>Termed </a:t>
            </a:r>
            <a:r>
              <a:rPr lang="en-GB" altLang="en-US" sz="1200" dirty="0">
                <a:solidFill>
                  <a:srgbClr val="0000FF"/>
                </a:solidFill>
              </a:rPr>
              <a:t>e-SP</a:t>
            </a:r>
            <a:r>
              <a:rPr lang="en-GB" altLang="en-US" sz="1200" dirty="0"/>
              <a:t>, this results in an </a:t>
            </a:r>
            <a:r>
              <a:rPr lang="en-GB" altLang="en-US" sz="1200" b="1" dirty="0"/>
              <a:t>increase</a:t>
            </a:r>
            <a:r>
              <a:rPr lang="en-GB" altLang="en-US" sz="1200" dirty="0"/>
              <a:t> of synapse probability of release (PR). </a:t>
            </a:r>
            <a:endParaRPr lang="en-GB" altLang="en-US" sz="1200" baseline="-25000" dirty="0"/>
          </a:p>
        </p:txBody>
      </p:sp>
      <p:sp>
        <p:nvSpPr>
          <p:cNvPr id="52" name="TextBox 51"/>
          <p:cNvSpPr txBox="1"/>
          <p:nvPr/>
        </p:nvSpPr>
        <p:spPr>
          <a:xfrm>
            <a:off x="6623400" y="918094"/>
            <a:ext cx="1641141" cy="43088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sz="1100" dirty="0"/>
              <a:t>Indirect feedback (</a:t>
            </a:r>
            <a:r>
              <a:rPr lang="en-GB" sz="1100" dirty="0">
                <a:solidFill>
                  <a:srgbClr val="0000FF"/>
                </a:solidFill>
              </a:rPr>
              <a:t>e-SP</a:t>
            </a:r>
            <a:r>
              <a:rPr lang="en-GB" sz="1100" dirty="0"/>
              <a:t>)</a:t>
            </a:r>
          </a:p>
          <a:p>
            <a:pPr algn="ctr"/>
            <a:r>
              <a:rPr lang="en-GB" sz="1100" dirty="0"/>
              <a:t>Increasing the PR</a:t>
            </a:r>
          </a:p>
        </p:txBody>
      </p:sp>
      <p:cxnSp>
        <p:nvCxnSpPr>
          <p:cNvPr id="53" name="Straight Arrow Connector 52"/>
          <p:cNvCxnSpPr/>
          <p:nvPr/>
        </p:nvCxnSpPr>
        <p:spPr>
          <a:xfrm flipH="1">
            <a:off x="6201168" y="1378176"/>
            <a:ext cx="422232" cy="732337"/>
          </a:xfrm>
          <a:prstGeom prst="straightConnector1">
            <a:avLst/>
          </a:prstGeom>
          <a:ln>
            <a:prstDash val="soli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7" name="Down Arrow 56"/>
          <p:cNvSpPr/>
          <p:nvPr/>
        </p:nvSpPr>
        <p:spPr>
          <a:xfrm>
            <a:off x="1628078" y="1070233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3" name="Down Arrow 62"/>
          <p:cNvSpPr/>
          <p:nvPr/>
        </p:nvSpPr>
        <p:spPr>
          <a:xfrm>
            <a:off x="1614709" y="1916767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4" name="Down Arrow 63"/>
          <p:cNvSpPr/>
          <p:nvPr/>
        </p:nvSpPr>
        <p:spPr>
          <a:xfrm>
            <a:off x="746604" y="287525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5" name="Down Arrow 64"/>
          <p:cNvSpPr/>
          <p:nvPr/>
        </p:nvSpPr>
        <p:spPr>
          <a:xfrm>
            <a:off x="2698929" y="2898019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6" name="Down Arrow 65"/>
          <p:cNvSpPr/>
          <p:nvPr/>
        </p:nvSpPr>
        <p:spPr>
          <a:xfrm>
            <a:off x="746604" y="423255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7" name="Down Arrow 66"/>
          <p:cNvSpPr/>
          <p:nvPr/>
        </p:nvSpPr>
        <p:spPr>
          <a:xfrm>
            <a:off x="2736208" y="3817163"/>
            <a:ext cx="218957" cy="152161"/>
          </a:xfrm>
          <a:prstGeom prst="downArrow">
            <a:avLst>
              <a:gd name="adj1" fmla="val 37190"/>
              <a:gd name="adj2" fmla="val 27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1" name="Down Arrow 70"/>
          <p:cNvSpPr/>
          <p:nvPr/>
        </p:nvSpPr>
        <p:spPr>
          <a:xfrm>
            <a:off x="2746252" y="4190979"/>
            <a:ext cx="218957" cy="152161"/>
          </a:xfrm>
          <a:prstGeom prst="downArrow">
            <a:avLst>
              <a:gd name="adj1" fmla="val 37190"/>
              <a:gd name="adj2" fmla="val 27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Down Arrow 71"/>
          <p:cNvSpPr/>
          <p:nvPr/>
        </p:nvSpPr>
        <p:spPr>
          <a:xfrm>
            <a:off x="2743219" y="4742482"/>
            <a:ext cx="218957" cy="152161"/>
          </a:xfrm>
          <a:prstGeom prst="downArrow">
            <a:avLst>
              <a:gd name="adj1" fmla="val 37190"/>
              <a:gd name="adj2" fmla="val 27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3" name="Down Arrow 72"/>
          <p:cNvSpPr/>
          <p:nvPr/>
        </p:nvSpPr>
        <p:spPr>
          <a:xfrm>
            <a:off x="2752843" y="5505164"/>
            <a:ext cx="218957" cy="152161"/>
          </a:xfrm>
          <a:prstGeom prst="downArrow">
            <a:avLst>
              <a:gd name="adj1" fmla="val 37190"/>
              <a:gd name="adj2" fmla="val 27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1234441" y="6372652"/>
            <a:ext cx="735199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J. Wade, L. McDaid, J. Harkin, </a:t>
            </a:r>
            <a:r>
              <a:rPr lang="en-GB" sz="1050" i="1" dirty="0"/>
              <a:t>et. al</a:t>
            </a:r>
            <a:r>
              <a:rPr lang="en-GB" sz="1050" dirty="0"/>
              <a:t>, “</a:t>
            </a:r>
            <a:r>
              <a:rPr lang="en-GB" sz="1050" b="1" i="1" dirty="0"/>
              <a:t>Self-Repair in a </a:t>
            </a:r>
            <a:r>
              <a:rPr lang="en-GB" sz="1050" b="1" i="1" dirty="0" err="1"/>
              <a:t>Bidirectionally</a:t>
            </a:r>
            <a:r>
              <a:rPr lang="en-GB" sz="1050" b="1" i="1" dirty="0"/>
              <a:t> Coupled Astrocyte-Neuron (AN) System based on Retrograde Signalling</a:t>
            </a:r>
            <a:r>
              <a:rPr lang="en-GB" sz="1050" dirty="0"/>
              <a:t>,” Frontiers in Computational Neuroscience, 6(76), pp. 1–12, 2012.</a:t>
            </a:r>
            <a:endParaRPr lang="en-GB" altLang="en-US" sz="1050" dirty="0"/>
          </a:p>
        </p:txBody>
      </p:sp>
      <p:sp>
        <p:nvSpPr>
          <p:cNvPr id="2" name="Rectangle 1"/>
          <p:cNvSpPr/>
          <p:nvPr/>
        </p:nvSpPr>
        <p:spPr>
          <a:xfrm>
            <a:off x="7488961" y="2024405"/>
            <a:ext cx="102516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solidFill>
                  <a:srgbClr val="000000"/>
                </a:solidFill>
                <a:latin typeface="GHDFA A+ Minion"/>
              </a:rPr>
              <a:t>Endoplasmic Reticulum (ER)</a:t>
            </a:r>
            <a:endParaRPr lang="en-GB" sz="1000" dirty="0"/>
          </a:p>
        </p:txBody>
      </p:sp>
      <p:sp>
        <p:nvSpPr>
          <p:cNvPr id="56" name="Rectangle 55"/>
          <p:cNvSpPr/>
          <p:nvPr/>
        </p:nvSpPr>
        <p:spPr>
          <a:xfrm>
            <a:off x="3472404" y="743243"/>
            <a:ext cx="5671595" cy="5541958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 dirty="0"/>
          </a:p>
        </p:txBody>
      </p:sp>
      <p:sp>
        <p:nvSpPr>
          <p:cNvPr id="59" name="Rectangle 58"/>
          <p:cNvSpPr/>
          <p:nvPr/>
        </p:nvSpPr>
        <p:spPr>
          <a:xfrm rot="21089297">
            <a:off x="6445725" y="2332395"/>
            <a:ext cx="136030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800" b="1" dirty="0">
                <a:solidFill>
                  <a:srgbClr val="FF0000"/>
                </a:solidFill>
                <a:latin typeface="+mj-lt"/>
              </a:rPr>
              <a:t>Indirect F\B </a:t>
            </a:r>
          </a:p>
          <a:p>
            <a:pPr algn="ctr"/>
            <a:r>
              <a:rPr lang="en-GB" sz="1800" b="1" dirty="0">
                <a:solidFill>
                  <a:srgbClr val="FF0000"/>
                </a:solidFill>
                <a:latin typeface="+mj-lt"/>
              </a:rPr>
              <a:t>(+)</a:t>
            </a:r>
            <a:endParaRPr lang="en-GB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60" name="Freeform 59"/>
          <p:cNvSpPr/>
          <p:nvPr/>
        </p:nvSpPr>
        <p:spPr>
          <a:xfrm>
            <a:off x="6273479" y="2216552"/>
            <a:ext cx="1851949" cy="1828800"/>
          </a:xfrm>
          <a:custGeom>
            <a:avLst/>
            <a:gdLst>
              <a:gd name="connsiteX0" fmla="*/ 115747 w 1851949"/>
              <a:gd name="connsiteY0" fmla="*/ 1828800 h 1828800"/>
              <a:gd name="connsiteX1" fmla="*/ 196769 w 1851949"/>
              <a:gd name="connsiteY1" fmla="*/ 1805650 h 1828800"/>
              <a:gd name="connsiteX2" fmla="*/ 277792 w 1851949"/>
              <a:gd name="connsiteY2" fmla="*/ 1794076 h 1828800"/>
              <a:gd name="connsiteX3" fmla="*/ 324091 w 1851949"/>
              <a:gd name="connsiteY3" fmla="*/ 1782501 h 1828800"/>
              <a:gd name="connsiteX4" fmla="*/ 416688 w 1851949"/>
              <a:gd name="connsiteY4" fmla="*/ 1770926 h 1828800"/>
              <a:gd name="connsiteX5" fmla="*/ 509286 w 1851949"/>
              <a:gd name="connsiteY5" fmla="*/ 1747777 h 1828800"/>
              <a:gd name="connsiteX6" fmla="*/ 590309 w 1851949"/>
              <a:gd name="connsiteY6" fmla="*/ 1736202 h 1828800"/>
              <a:gd name="connsiteX7" fmla="*/ 625033 w 1851949"/>
              <a:gd name="connsiteY7" fmla="*/ 1724628 h 1828800"/>
              <a:gd name="connsiteX8" fmla="*/ 671331 w 1851949"/>
              <a:gd name="connsiteY8" fmla="*/ 1713053 h 1828800"/>
              <a:gd name="connsiteX9" fmla="*/ 717630 w 1851949"/>
              <a:gd name="connsiteY9" fmla="*/ 1689904 h 1828800"/>
              <a:gd name="connsiteX10" fmla="*/ 763929 w 1851949"/>
              <a:gd name="connsiteY10" fmla="*/ 1678329 h 1828800"/>
              <a:gd name="connsiteX11" fmla="*/ 833377 w 1851949"/>
              <a:gd name="connsiteY11" fmla="*/ 1655180 h 1828800"/>
              <a:gd name="connsiteX12" fmla="*/ 868101 w 1851949"/>
              <a:gd name="connsiteY12" fmla="*/ 1643605 h 1828800"/>
              <a:gd name="connsiteX13" fmla="*/ 925974 w 1851949"/>
              <a:gd name="connsiteY13" fmla="*/ 1620455 h 1828800"/>
              <a:gd name="connsiteX14" fmla="*/ 960698 w 1851949"/>
              <a:gd name="connsiteY14" fmla="*/ 1597306 h 1828800"/>
              <a:gd name="connsiteX15" fmla="*/ 1041721 w 1851949"/>
              <a:gd name="connsiteY15" fmla="*/ 1574157 h 1828800"/>
              <a:gd name="connsiteX16" fmla="*/ 1145893 w 1851949"/>
              <a:gd name="connsiteY16" fmla="*/ 1516283 h 1828800"/>
              <a:gd name="connsiteX17" fmla="*/ 1238491 w 1851949"/>
              <a:gd name="connsiteY17" fmla="*/ 1446835 h 1828800"/>
              <a:gd name="connsiteX18" fmla="*/ 1273215 w 1851949"/>
              <a:gd name="connsiteY18" fmla="*/ 1412111 h 1828800"/>
              <a:gd name="connsiteX19" fmla="*/ 1342663 w 1851949"/>
              <a:gd name="connsiteY19" fmla="*/ 1377387 h 1828800"/>
              <a:gd name="connsiteX20" fmla="*/ 1377387 w 1851949"/>
              <a:gd name="connsiteY20" fmla="*/ 1342663 h 1828800"/>
              <a:gd name="connsiteX21" fmla="*/ 1423686 w 1851949"/>
              <a:gd name="connsiteY21" fmla="*/ 1307939 h 1828800"/>
              <a:gd name="connsiteX22" fmla="*/ 1493134 w 1851949"/>
              <a:gd name="connsiteY22" fmla="*/ 1250066 h 1828800"/>
              <a:gd name="connsiteX23" fmla="*/ 1551007 w 1851949"/>
              <a:gd name="connsiteY23" fmla="*/ 1203767 h 1828800"/>
              <a:gd name="connsiteX24" fmla="*/ 1574157 w 1851949"/>
              <a:gd name="connsiteY24" fmla="*/ 1169043 h 1828800"/>
              <a:gd name="connsiteX25" fmla="*/ 1597306 w 1851949"/>
              <a:gd name="connsiteY25" fmla="*/ 1145893 h 1828800"/>
              <a:gd name="connsiteX26" fmla="*/ 1620455 w 1851949"/>
              <a:gd name="connsiteY26" fmla="*/ 1111169 h 1828800"/>
              <a:gd name="connsiteX27" fmla="*/ 1655179 w 1851949"/>
              <a:gd name="connsiteY27" fmla="*/ 1088020 h 1828800"/>
              <a:gd name="connsiteX28" fmla="*/ 1678329 w 1851949"/>
              <a:gd name="connsiteY28" fmla="*/ 1053296 h 1828800"/>
              <a:gd name="connsiteX29" fmla="*/ 1713053 w 1851949"/>
              <a:gd name="connsiteY29" fmla="*/ 1006997 h 1828800"/>
              <a:gd name="connsiteX30" fmla="*/ 1724628 w 1851949"/>
              <a:gd name="connsiteY30" fmla="*/ 972273 h 1828800"/>
              <a:gd name="connsiteX31" fmla="*/ 1759352 w 1851949"/>
              <a:gd name="connsiteY31" fmla="*/ 937549 h 1828800"/>
              <a:gd name="connsiteX32" fmla="*/ 1794076 w 1851949"/>
              <a:gd name="connsiteY32" fmla="*/ 868101 h 1828800"/>
              <a:gd name="connsiteX33" fmla="*/ 1840374 w 1851949"/>
              <a:gd name="connsiteY33" fmla="*/ 763929 h 1828800"/>
              <a:gd name="connsiteX34" fmla="*/ 1851949 w 1851949"/>
              <a:gd name="connsiteY34" fmla="*/ 729205 h 1828800"/>
              <a:gd name="connsiteX35" fmla="*/ 1840374 w 1851949"/>
              <a:gd name="connsiteY35" fmla="*/ 555585 h 1828800"/>
              <a:gd name="connsiteX36" fmla="*/ 1828800 w 1851949"/>
              <a:gd name="connsiteY36" fmla="*/ 520861 h 1828800"/>
              <a:gd name="connsiteX37" fmla="*/ 1817225 w 1851949"/>
              <a:gd name="connsiteY37" fmla="*/ 474562 h 1828800"/>
              <a:gd name="connsiteX38" fmla="*/ 1747777 w 1851949"/>
              <a:gd name="connsiteY38" fmla="*/ 381964 h 1828800"/>
              <a:gd name="connsiteX39" fmla="*/ 1689903 w 1851949"/>
              <a:gd name="connsiteY39" fmla="*/ 300942 h 1828800"/>
              <a:gd name="connsiteX40" fmla="*/ 1655179 w 1851949"/>
              <a:gd name="connsiteY40" fmla="*/ 277792 h 1828800"/>
              <a:gd name="connsiteX41" fmla="*/ 1551007 w 1851949"/>
              <a:gd name="connsiteY41" fmla="*/ 196769 h 1828800"/>
              <a:gd name="connsiteX42" fmla="*/ 1516283 w 1851949"/>
              <a:gd name="connsiteY42" fmla="*/ 173620 h 1828800"/>
              <a:gd name="connsiteX43" fmla="*/ 1493134 w 1851949"/>
              <a:gd name="connsiteY43" fmla="*/ 138896 h 1828800"/>
              <a:gd name="connsiteX44" fmla="*/ 1458410 w 1851949"/>
              <a:gd name="connsiteY44" fmla="*/ 127321 h 1828800"/>
              <a:gd name="connsiteX45" fmla="*/ 1388962 w 1851949"/>
              <a:gd name="connsiteY45" fmla="*/ 92597 h 1828800"/>
              <a:gd name="connsiteX46" fmla="*/ 1365812 w 1851949"/>
              <a:gd name="connsiteY46" fmla="*/ 69448 h 1828800"/>
              <a:gd name="connsiteX47" fmla="*/ 1250066 w 1851949"/>
              <a:gd name="connsiteY47" fmla="*/ 46299 h 1828800"/>
              <a:gd name="connsiteX48" fmla="*/ 1145893 w 1851949"/>
              <a:gd name="connsiteY48" fmla="*/ 23149 h 1828800"/>
              <a:gd name="connsiteX49" fmla="*/ 937549 w 1851949"/>
              <a:gd name="connsiteY49" fmla="*/ 0 h 1828800"/>
              <a:gd name="connsiteX50" fmla="*/ 682906 w 1851949"/>
              <a:gd name="connsiteY50" fmla="*/ 11574 h 1828800"/>
              <a:gd name="connsiteX51" fmla="*/ 567159 w 1851949"/>
              <a:gd name="connsiteY51" fmla="*/ 34724 h 1828800"/>
              <a:gd name="connsiteX52" fmla="*/ 486136 w 1851949"/>
              <a:gd name="connsiteY52" fmla="*/ 57873 h 1828800"/>
              <a:gd name="connsiteX53" fmla="*/ 462987 w 1851949"/>
              <a:gd name="connsiteY53" fmla="*/ 81023 h 1828800"/>
              <a:gd name="connsiteX54" fmla="*/ 393539 w 1851949"/>
              <a:gd name="connsiteY54" fmla="*/ 104172 h 1828800"/>
              <a:gd name="connsiteX55" fmla="*/ 358815 w 1851949"/>
              <a:gd name="connsiteY55" fmla="*/ 115747 h 1828800"/>
              <a:gd name="connsiteX56" fmla="*/ 277792 w 1851949"/>
              <a:gd name="connsiteY56" fmla="*/ 162045 h 1828800"/>
              <a:gd name="connsiteX57" fmla="*/ 243068 w 1851949"/>
              <a:gd name="connsiteY57" fmla="*/ 173620 h 1828800"/>
              <a:gd name="connsiteX58" fmla="*/ 173620 w 1851949"/>
              <a:gd name="connsiteY58" fmla="*/ 219919 h 1828800"/>
              <a:gd name="connsiteX59" fmla="*/ 138896 w 1851949"/>
              <a:gd name="connsiteY59" fmla="*/ 243068 h 1828800"/>
              <a:gd name="connsiteX60" fmla="*/ 104172 w 1851949"/>
              <a:gd name="connsiteY60" fmla="*/ 266217 h 1828800"/>
              <a:gd name="connsiteX61" fmla="*/ 81022 w 1851949"/>
              <a:gd name="connsiteY61" fmla="*/ 289367 h 1828800"/>
              <a:gd name="connsiteX62" fmla="*/ 46298 w 1851949"/>
              <a:gd name="connsiteY62" fmla="*/ 312516 h 1828800"/>
              <a:gd name="connsiteX63" fmla="*/ 23149 w 1851949"/>
              <a:gd name="connsiteY63" fmla="*/ 335666 h 1828800"/>
              <a:gd name="connsiteX64" fmla="*/ 0 w 1851949"/>
              <a:gd name="connsiteY64" fmla="*/ 358815 h 1828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</a:cxnLst>
            <a:rect l="l" t="t" r="r" b="b"/>
            <a:pathLst>
              <a:path w="1851949" h="1828800">
                <a:moveTo>
                  <a:pt x="115747" y="1828800"/>
                </a:moveTo>
                <a:cubicBezTo>
                  <a:pt x="145496" y="1818884"/>
                  <a:pt x="164798" y="1811463"/>
                  <a:pt x="196769" y="1805650"/>
                </a:cubicBezTo>
                <a:cubicBezTo>
                  <a:pt x="223611" y="1800770"/>
                  <a:pt x="250950" y="1798956"/>
                  <a:pt x="277792" y="1794076"/>
                </a:cubicBezTo>
                <a:cubicBezTo>
                  <a:pt x="293443" y="1791230"/>
                  <a:pt x="308399" y="1785116"/>
                  <a:pt x="324091" y="1782501"/>
                </a:cubicBezTo>
                <a:cubicBezTo>
                  <a:pt x="354774" y="1777387"/>
                  <a:pt x="386115" y="1776658"/>
                  <a:pt x="416688" y="1770926"/>
                </a:cubicBezTo>
                <a:cubicBezTo>
                  <a:pt x="447959" y="1765063"/>
                  <a:pt x="477790" y="1752277"/>
                  <a:pt x="509286" y="1747777"/>
                </a:cubicBezTo>
                <a:lnTo>
                  <a:pt x="590309" y="1736202"/>
                </a:lnTo>
                <a:cubicBezTo>
                  <a:pt x="601884" y="1732344"/>
                  <a:pt x="613302" y="1727980"/>
                  <a:pt x="625033" y="1724628"/>
                </a:cubicBezTo>
                <a:cubicBezTo>
                  <a:pt x="640329" y="1720258"/>
                  <a:pt x="656436" y="1718639"/>
                  <a:pt x="671331" y="1713053"/>
                </a:cubicBezTo>
                <a:cubicBezTo>
                  <a:pt x="687487" y="1706995"/>
                  <a:pt x="701474" y="1695962"/>
                  <a:pt x="717630" y="1689904"/>
                </a:cubicBezTo>
                <a:cubicBezTo>
                  <a:pt x="732525" y="1684318"/>
                  <a:pt x="748692" y="1682900"/>
                  <a:pt x="763929" y="1678329"/>
                </a:cubicBezTo>
                <a:cubicBezTo>
                  <a:pt x="787301" y="1671317"/>
                  <a:pt x="810228" y="1662896"/>
                  <a:pt x="833377" y="1655180"/>
                </a:cubicBezTo>
                <a:cubicBezTo>
                  <a:pt x="844952" y="1651322"/>
                  <a:pt x="856773" y="1648136"/>
                  <a:pt x="868101" y="1643605"/>
                </a:cubicBezTo>
                <a:cubicBezTo>
                  <a:pt x="887392" y="1635888"/>
                  <a:pt x="907390" y="1629747"/>
                  <a:pt x="925974" y="1620455"/>
                </a:cubicBezTo>
                <a:cubicBezTo>
                  <a:pt x="938416" y="1614234"/>
                  <a:pt x="948256" y="1603527"/>
                  <a:pt x="960698" y="1597306"/>
                </a:cubicBezTo>
                <a:cubicBezTo>
                  <a:pt x="977307" y="1589001"/>
                  <a:pt x="1026881" y="1577867"/>
                  <a:pt x="1041721" y="1574157"/>
                </a:cubicBezTo>
                <a:cubicBezTo>
                  <a:pt x="1121321" y="1521090"/>
                  <a:pt x="1084775" y="1536656"/>
                  <a:pt x="1145893" y="1516283"/>
                </a:cubicBezTo>
                <a:cubicBezTo>
                  <a:pt x="1212394" y="1449783"/>
                  <a:pt x="1177885" y="1467037"/>
                  <a:pt x="1238491" y="1446835"/>
                </a:cubicBezTo>
                <a:cubicBezTo>
                  <a:pt x="1250066" y="1435260"/>
                  <a:pt x="1259595" y="1421191"/>
                  <a:pt x="1273215" y="1412111"/>
                </a:cubicBezTo>
                <a:cubicBezTo>
                  <a:pt x="1377620" y="1342507"/>
                  <a:pt x="1233386" y="1468451"/>
                  <a:pt x="1342663" y="1377387"/>
                </a:cubicBezTo>
                <a:cubicBezTo>
                  <a:pt x="1355238" y="1366908"/>
                  <a:pt x="1364959" y="1353316"/>
                  <a:pt x="1377387" y="1342663"/>
                </a:cubicBezTo>
                <a:cubicBezTo>
                  <a:pt x="1392034" y="1330108"/>
                  <a:pt x="1409039" y="1320494"/>
                  <a:pt x="1423686" y="1307939"/>
                </a:cubicBezTo>
                <a:cubicBezTo>
                  <a:pt x="1501667" y="1241099"/>
                  <a:pt x="1416389" y="1301229"/>
                  <a:pt x="1493134" y="1250066"/>
                </a:cubicBezTo>
                <a:cubicBezTo>
                  <a:pt x="1559474" y="1150555"/>
                  <a:pt x="1471141" y="1267660"/>
                  <a:pt x="1551007" y="1203767"/>
                </a:cubicBezTo>
                <a:cubicBezTo>
                  <a:pt x="1561870" y="1195077"/>
                  <a:pt x="1565467" y="1179906"/>
                  <a:pt x="1574157" y="1169043"/>
                </a:cubicBezTo>
                <a:cubicBezTo>
                  <a:pt x="1580974" y="1160522"/>
                  <a:pt x="1590489" y="1154415"/>
                  <a:pt x="1597306" y="1145893"/>
                </a:cubicBezTo>
                <a:cubicBezTo>
                  <a:pt x="1605996" y="1135030"/>
                  <a:pt x="1610618" y="1121006"/>
                  <a:pt x="1620455" y="1111169"/>
                </a:cubicBezTo>
                <a:cubicBezTo>
                  <a:pt x="1630292" y="1101332"/>
                  <a:pt x="1643604" y="1095736"/>
                  <a:pt x="1655179" y="1088020"/>
                </a:cubicBezTo>
                <a:cubicBezTo>
                  <a:pt x="1662896" y="1076445"/>
                  <a:pt x="1670243" y="1064616"/>
                  <a:pt x="1678329" y="1053296"/>
                </a:cubicBezTo>
                <a:cubicBezTo>
                  <a:pt x="1689542" y="1037598"/>
                  <a:pt x="1703482" y="1023746"/>
                  <a:pt x="1713053" y="1006997"/>
                </a:cubicBezTo>
                <a:cubicBezTo>
                  <a:pt x="1719106" y="996404"/>
                  <a:pt x="1717860" y="982425"/>
                  <a:pt x="1724628" y="972273"/>
                </a:cubicBezTo>
                <a:cubicBezTo>
                  <a:pt x="1733708" y="958653"/>
                  <a:pt x="1748873" y="950124"/>
                  <a:pt x="1759352" y="937549"/>
                </a:cubicBezTo>
                <a:cubicBezTo>
                  <a:pt x="1800814" y="887794"/>
                  <a:pt x="1767976" y="920301"/>
                  <a:pt x="1794076" y="868101"/>
                </a:cubicBezTo>
                <a:cubicBezTo>
                  <a:pt x="1849102" y="758048"/>
                  <a:pt x="1780652" y="943096"/>
                  <a:pt x="1840374" y="763929"/>
                </a:cubicBezTo>
                <a:lnTo>
                  <a:pt x="1851949" y="729205"/>
                </a:lnTo>
                <a:cubicBezTo>
                  <a:pt x="1848091" y="671332"/>
                  <a:pt x="1846779" y="613232"/>
                  <a:pt x="1840374" y="555585"/>
                </a:cubicBezTo>
                <a:cubicBezTo>
                  <a:pt x="1839027" y="543459"/>
                  <a:pt x="1832152" y="532592"/>
                  <a:pt x="1828800" y="520861"/>
                </a:cubicBezTo>
                <a:cubicBezTo>
                  <a:pt x="1824430" y="505565"/>
                  <a:pt x="1824339" y="488791"/>
                  <a:pt x="1817225" y="474562"/>
                </a:cubicBezTo>
                <a:cubicBezTo>
                  <a:pt x="1763384" y="366881"/>
                  <a:pt x="1791183" y="436223"/>
                  <a:pt x="1747777" y="381964"/>
                </a:cubicBezTo>
                <a:cubicBezTo>
                  <a:pt x="1721485" y="349098"/>
                  <a:pt x="1722494" y="333533"/>
                  <a:pt x="1689903" y="300942"/>
                </a:cubicBezTo>
                <a:cubicBezTo>
                  <a:pt x="1680066" y="291105"/>
                  <a:pt x="1665866" y="286698"/>
                  <a:pt x="1655179" y="277792"/>
                </a:cubicBezTo>
                <a:cubicBezTo>
                  <a:pt x="1546392" y="187135"/>
                  <a:pt x="1726519" y="313777"/>
                  <a:pt x="1551007" y="196769"/>
                </a:cubicBezTo>
                <a:lnTo>
                  <a:pt x="1516283" y="173620"/>
                </a:lnTo>
                <a:cubicBezTo>
                  <a:pt x="1508567" y="162045"/>
                  <a:pt x="1503997" y="147586"/>
                  <a:pt x="1493134" y="138896"/>
                </a:cubicBezTo>
                <a:cubicBezTo>
                  <a:pt x="1483607" y="131274"/>
                  <a:pt x="1469323" y="132777"/>
                  <a:pt x="1458410" y="127321"/>
                </a:cubicBezTo>
                <a:cubicBezTo>
                  <a:pt x="1368659" y="82445"/>
                  <a:pt x="1476242" y="121691"/>
                  <a:pt x="1388962" y="92597"/>
                </a:cubicBezTo>
                <a:cubicBezTo>
                  <a:pt x="1381245" y="84881"/>
                  <a:pt x="1375170" y="75063"/>
                  <a:pt x="1365812" y="69448"/>
                </a:cubicBezTo>
                <a:cubicBezTo>
                  <a:pt x="1339972" y="53944"/>
                  <a:pt x="1265430" y="49092"/>
                  <a:pt x="1250066" y="46299"/>
                </a:cubicBezTo>
                <a:cubicBezTo>
                  <a:pt x="1178348" y="33259"/>
                  <a:pt x="1227199" y="33754"/>
                  <a:pt x="1145893" y="23149"/>
                </a:cubicBezTo>
                <a:cubicBezTo>
                  <a:pt x="1076605" y="14111"/>
                  <a:pt x="937549" y="0"/>
                  <a:pt x="937549" y="0"/>
                </a:cubicBezTo>
                <a:cubicBezTo>
                  <a:pt x="852668" y="3858"/>
                  <a:pt x="767504" y="3643"/>
                  <a:pt x="682906" y="11574"/>
                </a:cubicBezTo>
                <a:cubicBezTo>
                  <a:pt x="643731" y="15247"/>
                  <a:pt x="605331" y="25181"/>
                  <a:pt x="567159" y="34724"/>
                </a:cubicBezTo>
                <a:cubicBezTo>
                  <a:pt x="509024" y="49258"/>
                  <a:pt x="535952" y="41269"/>
                  <a:pt x="486136" y="57873"/>
                </a:cubicBezTo>
                <a:cubicBezTo>
                  <a:pt x="478420" y="65590"/>
                  <a:pt x="472748" y="76143"/>
                  <a:pt x="462987" y="81023"/>
                </a:cubicBezTo>
                <a:cubicBezTo>
                  <a:pt x="441162" y="91936"/>
                  <a:pt x="416688" y="96456"/>
                  <a:pt x="393539" y="104172"/>
                </a:cubicBezTo>
                <a:cubicBezTo>
                  <a:pt x="381964" y="108030"/>
                  <a:pt x="368967" y="108979"/>
                  <a:pt x="358815" y="115747"/>
                </a:cubicBezTo>
                <a:cubicBezTo>
                  <a:pt x="323941" y="138996"/>
                  <a:pt x="318913" y="144422"/>
                  <a:pt x="277792" y="162045"/>
                </a:cubicBezTo>
                <a:cubicBezTo>
                  <a:pt x="266578" y="166851"/>
                  <a:pt x="253733" y="167695"/>
                  <a:pt x="243068" y="173620"/>
                </a:cubicBezTo>
                <a:cubicBezTo>
                  <a:pt x="218747" y="187132"/>
                  <a:pt x="196769" y="204486"/>
                  <a:pt x="173620" y="219919"/>
                </a:cubicBezTo>
                <a:lnTo>
                  <a:pt x="138896" y="243068"/>
                </a:lnTo>
                <a:cubicBezTo>
                  <a:pt x="127321" y="250784"/>
                  <a:pt x="114009" y="256380"/>
                  <a:pt x="104172" y="266217"/>
                </a:cubicBezTo>
                <a:cubicBezTo>
                  <a:pt x="96455" y="273934"/>
                  <a:pt x="89544" y="282550"/>
                  <a:pt x="81022" y="289367"/>
                </a:cubicBezTo>
                <a:cubicBezTo>
                  <a:pt x="70159" y="298057"/>
                  <a:pt x="57161" y="303826"/>
                  <a:pt x="46298" y="312516"/>
                </a:cubicBezTo>
                <a:cubicBezTo>
                  <a:pt x="37777" y="319333"/>
                  <a:pt x="30865" y="327949"/>
                  <a:pt x="23149" y="335666"/>
                </a:cubicBezTo>
                <a:lnTo>
                  <a:pt x="0" y="358815"/>
                </a:lnTo>
              </a:path>
            </a:pathLst>
          </a:custGeom>
          <a:ln w="1905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1" name="Freeform 60"/>
          <p:cNvSpPr/>
          <p:nvPr/>
        </p:nvSpPr>
        <p:spPr>
          <a:xfrm>
            <a:off x="4247910" y="2707256"/>
            <a:ext cx="439838" cy="1274435"/>
          </a:xfrm>
          <a:custGeom>
            <a:avLst/>
            <a:gdLst>
              <a:gd name="connsiteX0" fmla="*/ 208344 w 439838"/>
              <a:gd name="connsiteY0" fmla="*/ 1274435 h 1274435"/>
              <a:gd name="connsiteX1" fmla="*/ 173620 w 439838"/>
              <a:gd name="connsiteY1" fmla="*/ 1089240 h 1274435"/>
              <a:gd name="connsiteX2" fmla="*/ 162045 w 439838"/>
              <a:gd name="connsiteY2" fmla="*/ 1054516 h 1274435"/>
              <a:gd name="connsiteX3" fmla="*/ 150471 w 439838"/>
              <a:gd name="connsiteY3" fmla="*/ 1019792 h 1274435"/>
              <a:gd name="connsiteX4" fmla="*/ 104172 w 439838"/>
              <a:gd name="connsiteY4" fmla="*/ 938769 h 1274435"/>
              <a:gd name="connsiteX5" fmla="*/ 81023 w 439838"/>
              <a:gd name="connsiteY5" fmla="*/ 869321 h 1274435"/>
              <a:gd name="connsiteX6" fmla="*/ 69448 w 439838"/>
              <a:gd name="connsiteY6" fmla="*/ 834597 h 1274435"/>
              <a:gd name="connsiteX7" fmla="*/ 46298 w 439838"/>
              <a:gd name="connsiteY7" fmla="*/ 799873 h 1274435"/>
              <a:gd name="connsiteX8" fmla="*/ 34724 w 439838"/>
              <a:gd name="connsiteY8" fmla="*/ 765149 h 1274435"/>
              <a:gd name="connsiteX9" fmla="*/ 11574 w 439838"/>
              <a:gd name="connsiteY9" fmla="*/ 730425 h 1274435"/>
              <a:gd name="connsiteX10" fmla="*/ 0 w 439838"/>
              <a:gd name="connsiteY10" fmla="*/ 603103 h 1274435"/>
              <a:gd name="connsiteX11" fmla="*/ 11574 w 439838"/>
              <a:gd name="connsiteY11" fmla="*/ 360035 h 1274435"/>
              <a:gd name="connsiteX12" fmla="*/ 23149 w 439838"/>
              <a:gd name="connsiteY12" fmla="*/ 325311 h 1274435"/>
              <a:gd name="connsiteX13" fmla="*/ 81023 w 439838"/>
              <a:gd name="connsiteY13" fmla="*/ 209564 h 1274435"/>
              <a:gd name="connsiteX14" fmla="*/ 150471 w 439838"/>
              <a:gd name="connsiteY14" fmla="*/ 140116 h 1274435"/>
              <a:gd name="connsiteX15" fmla="*/ 208344 w 439838"/>
              <a:gd name="connsiteY15" fmla="*/ 82243 h 1274435"/>
              <a:gd name="connsiteX16" fmla="*/ 289367 w 439838"/>
              <a:gd name="connsiteY16" fmla="*/ 59093 h 1274435"/>
              <a:gd name="connsiteX17" fmla="*/ 393539 w 439838"/>
              <a:gd name="connsiteY17" fmla="*/ 12794 h 1274435"/>
              <a:gd name="connsiteX18" fmla="*/ 439838 w 439838"/>
              <a:gd name="connsiteY18" fmla="*/ 1220 h 1274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39838" h="1274435">
                <a:moveTo>
                  <a:pt x="208344" y="1274435"/>
                </a:moveTo>
                <a:cubicBezTo>
                  <a:pt x="194341" y="1134411"/>
                  <a:pt x="209030" y="1195471"/>
                  <a:pt x="173620" y="1089240"/>
                </a:cubicBezTo>
                <a:lnTo>
                  <a:pt x="162045" y="1054516"/>
                </a:lnTo>
                <a:cubicBezTo>
                  <a:pt x="158187" y="1042941"/>
                  <a:pt x="157239" y="1029944"/>
                  <a:pt x="150471" y="1019792"/>
                </a:cubicBezTo>
                <a:cubicBezTo>
                  <a:pt x="129588" y="988469"/>
                  <a:pt x="118858" y="975485"/>
                  <a:pt x="104172" y="938769"/>
                </a:cubicBezTo>
                <a:cubicBezTo>
                  <a:pt x="95110" y="916113"/>
                  <a:pt x="88739" y="892470"/>
                  <a:pt x="81023" y="869321"/>
                </a:cubicBezTo>
                <a:cubicBezTo>
                  <a:pt x="77165" y="857746"/>
                  <a:pt x="76216" y="844749"/>
                  <a:pt x="69448" y="834597"/>
                </a:cubicBezTo>
                <a:lnTo>
                  <a:pt x="46298" y="799873"/>
                </a:lnTo>
                <a:cubicBezTo>
                  <a:pt x="42440" y="788298"/>
                  <a:pt x="40180" y="776062"/>
                  <a:pt x="34724" y="765149"/>
                </a:cubicBezTo>
                <a:cubicBezTo>
                  <a:pt x="28503" y="752706"/>
                  <a:pt x="14489" y="744027"/>
                  <a:pt x="11574" y="730425"/>
                </a:cubicBezTo>
                <a:cubicBezTo>
                  <a:pt x="2645" y="688755"/>
                  <a:pt x="3858" y="645544"/>
                  <a:pt x="0" y="603103"/>
                </a:cubicBezTo>
                <a:cubicBezTo>
                  <a:pt x="3858" y="522080"/>
                  <a:pt x="4838" y="440869"/>
                  <a:pt x="11574" y="360035"/>
                </a:cubicBezTo>
                <a:cubicBezTo>
                  <a:pt x="12587" y="347876"/>
                  <a:pt x="19797" y="337042"/>
                  <a:pt x="23149" y="325311"/>
                </a:cubicBezTo>
                <a:cubicBezTo>
                  <a:pt x="38833" y="270418"/>
                  <a:pt x="30515" y="260072"/>
                  <a:pt x="81023" y="209564"/>
                </a:cubicBezTo>
                <a:cubicBezTo>
                  <a:pt x="104172" y="186415"/>
                  <a:pt x="132311" y="167356"/>
                  <a:pt x="150471" y="140116"/>
                </a:cubicBezTo>
                <a:cubicBezTo>
                  <a:pt x="173620" y="105391"/>
                  <a:pt x="169761" y="101534"/>
                  <a:pt x="208344" y="82243"/>
                </a:cubicBezTo>
                <a:cubicBezTo>
                  <a:pt x="224950" y="73940"/>
                  <a:pt x="274531" y="62802"/>
                  <a:pt x="289367" y="59093"/>
                </a:cubicBezTo>
                <a:cubicBezTo>
                  <a:pt x="344393" y="22409"/>
                  <a:pt x="310896" y="40342"/>
                  <a:pt x="393539" y="12794"/>
                </a:cubicBezTo>
                <a:cubicBezTo>
                  <a:pt x="431921" y="0"/>
                  <a:pt x="416063" y="1220"/>
                  <a:pt x="439838" y="1220"/>
                </a:cubicBezTo>
              </a:path>
            </a:pathLst>
          </a:cu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Rectangle 61"/>
          <p:cNvSpPr/>
          <p:nvPr/>
        </p:nvSpPr>
        <p:spPr>
          <a:xfrm rot="21089297">
            <a:off x="3233120" y="2808886"/>
            <a:ext cx="11455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800" b="1" dirty="0">
                <a:solidFill>
                  <a:srgbClr val="FF0000"/>
                </a:solidFill>
                <a:latin typeface="+mj-lt"/>
              </a:rPr>
              <a:t>Direct F\B</a:t>
            </a:r>
          </a:p>
          <a:p>
            <a:pPr algn="ctr"/>
            <a:r>
              <a:rPr lang="en-GB" sz="1800" b="1" dirty="0">
                <a:solidFill>
                  <a:srgbClr val="FF0000"/>
                </a:solidFill>
                <a:latin typeface="+mj-lt"/>
              </a:rPr>
              <a:t>(-)</a:t>
            </a:r>
            <a:endParaRPr lang="en-GB" sz="1800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73317" y="1378354"/>
            <a:ext cx="7715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 descr="C:\Users\EMBRACE\AppData\Local\Microsoft\Windows\Temporary Internet Files\Content.IE5\YUMBN0E0\opened-eye-cartoon-5707-large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38448" y="1419045"/>
            <a:ext cx="360363" cy="241300"/>
          </a:xfrm>
          <a:prstGeom prst="rect">
            <a:avLst/>
          </a:prstGeom>
          <a:noFill/>
        </p:spPr>
      </p:pic>
      <p:pic>
        <p:nvPicPr>
          <p:cNvPr id="69" name="Picture 6" descr="C:\Users\EMBRACE\AppData\Local\Microsoft\Windows\Temporary Internet Files\Content.IE5\YUMBN0E0\opened-eye-cartoon-5707-large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90849" y="5263769"/>
            <a:ext cx="360363" cy="241300"/>
          </a:xfrm>
          <a:prstGeom prst="rect">
            <a:avLst/>
          </a:prstGeom>
          <a:noFill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17591" y="5148987"/>
            <a:ext cx="352425" cy="333375"/>
          </a:xfrm>
          <a:prstGeom prst="rect">
            <a:avLst/>
          </a:prstGeom>
          <a:solidFill>
            <a:schemeClr val="bg1">
              <a:lumMod val="65000"/>
              <a:alpha val="5800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70" name="TextBox 69"/>
          <p:cNvSpPr txBox="1"/>
          <p:nvPr/>
        </p:nvSpPr>
        <p:spPr>
          <a:xfrm>
            <a:off x="4846863" y="2743200"/>
            <a:ext cx="12815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800" b="1" dirty="0">
                <a:solidFill>
                  <a:srgbClr val="0000FF"/>
                </a:solidFill>
                <a:latin typeface="+mj-lt"/>
              </a:rPr>
              <a:t>Probability </a:t>
            </a:r>
          </a:p>
          <a:p>
            <a:pPr algn="ctr"/>
            <a:r>
              <a:rPr lang="en-GB" sz="1800" b="1" dirty="0">
                <a:solidFill>
                  <a:srgbClr val="0000FF"/>
                </a:solidFill>
                <a:latin typeface="+mj-lt"/>
              </a:rPr>
              <a:t>of </a:t>
            </a:r>
          </a:p>
          <a:p>
            <a:pPr algn="ctr"/>
            <a:r>
              <a:rPr lang="en-GB" sz="1800" b="1" dirty="0">
                <a:solidFill>
                  <a:srgbClr val="0000FF"/>
                </a:solidFill>
                <a:latin typeface="+mj-lt"/>
              </a:rPr>
              <a:t>Release </a:t>
            </a:r>
          </a:p>
          <a:p>
            <a:pPr algn="ctr"/>
            <a:r>
              <a:rPr lang="en-GB" sz="1800" b="1" dirty="0">
                <a:solidFill>
                  <a:srgbClr val="0000FF"/>
                </a:solidFill>
                <a:latin typeface="+mj-lt"/>
              </a:rPr>
              <a:t>(PR)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CCDAA06F-69A1-41AE-9CFC-F07922683B42}"/>
              </a:ext>
            </a:extLst>
          </p:cNvPr>
          <p:cNvSpPr txBox="1"/>
          <p:nvPr/>
        </p:nvSpPr>
        <p:spPr>
          <a:xfrm>
            <a:off x="5793175" y="1243934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6B7AB52C-F4AD-4CBF-8C81-8829D7593285}"/>
              </a:ext>
            </a:extLst>
          </p:cNvPr>
          <p:cNvSpPr txBox="1"/>
          <p:nvPr/>
        </p:nvSpPr>
        <p:spPr>
          <a:xfrm>
            <a:off x="6115018" y="4290224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0120A8F2-A4DE-494A-B3CA-2ED95649C7C4}"/>
              </a:ext>
            </a:extLst>
          </p:cNvPr>
          <p:cNvSpPr txBox="1"/>
          <p:nvPr/>
        </p:nvSpPr>
        <p:spPr>
          <a:xfrm>
            <a:off x="7564103" y="4058179"/>
            <a:ext cx="3770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04743091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9" grpId="0"/>
      <p:bldP spid="17" grpId="0"/>
      <p:bldP spid="18" grpId="0"/>
      <p:bldP spid="19" grpId="0"/>
      <p:bldP spid="20" grpId="0"/>
      <p:bldP spid="21" grpId="0" animBg="1"/>
      <p:bldP spid="26" grpId="0"/>
      <p:bldP spid="27" grpId="0"/>
      <p:bldP spid="31" grpId="0" animBg="1"/>
      <p:bldP spid="37" grpId="0"/>
      <p:bldP spid="38" grpId="0"/>
      <p:bldP spid="39" grpId="0"/>
      <p:bldP spid="40" grpId="0"/>
      <p:bldP spid="49" grpId="0"/>
      <p:bldP spid="50" grpId="0"/>
      <p:bldP spid="51" grpId="0"/>
      <p:bldP spid="52" grpId="0" animBg="1"/>
      <p:bldP spid="57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71" grpId="0" animBg="1"/>
      <p:bldP spid="72" grpId="0" animBg="1"/>
      <p:bldP spid="73" grpId="0" animBg="1"/>
      <p:bldP spid="56" grpId="0" animBg="1"/>
      <p:bldP spid="59" grpId="0"/>
      <p:bldP spid="60" grpId="0" animBg="1"/>
      <p:bldP spid="61" grpId="0" animBg="1"/>
      <p:bldP spid="62" grpId="0"/>
      <p:bldP spid="70" grpId="0"/>
      <p:bldP spid="55" grpId="0"/>
      <p:bldP spid="58" grpId="0"/>
      <p:bldP spid="6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C67DFF-11BC-496A-89BC-8AB7BD4100E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417080" y="6437466"/>
            <a:ext cx="564688" cy="339417"/>
          </a:xfrm>
          <a:prstGeom prst="rect">
            <a:avLst/>
          </a:prstGeom>
        </p:spPr>
        <p:txBody>
          <a:bodyPr/>
          <a:lstStyle/>
          <a:p>
            <a:fld id="{46028D97-9025-4FCE-AC8B-537CBFE48B74}" type="slidenum">
              <a:rPr lang="en-GB" altLang="en-US" sz="1200" smtClean="0"/>
              <a:pPr/>
              <a:t>39</a:t>
            </a:fld>
            <a:endParaRPr lang="en-GB" altLang="en-US" sz="1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5F594EE-2978-4985-A11D-AA2CCE632B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0708" y="810318"/>
            <a:ext cx="5371060" cy="5156758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F473B915-EDCE-42F6-B6C9-6AE2B05C93CC}"/>
              </a:ext>
            </a:extLst>
          </p:cNvPr>
          <p:cNvSpPr txBox="1">
            <a:spLocks/>
          </p:cNvSpPr>
          <p:nvPr/>
        </p:nvSpPr>
        <p:spPr>
          <a:xfrm>
            <a:off x="924034" y="398612"/>
            <a:ext cx="6775195" cy="7540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GB" altLang="en-US" sz="2400" b="1" dirty="0"/>
              <a:t>Probability of Release</a:t>
            </a:r>
            <a:endParaRPr lang="he-IL" altLang="en-US" sz="2400" dirty="0">
              <a:latin typeface="Arial Black" panose="020B0A040201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2EC3D80-2A48-470F-821B-7A2010041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4441" y="6372652"/>
            <a:ext cx="735199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J. Wade, L. McDaid, J. Harkin, </a:t>
            </a:r>
            <a:r>
              <a:rPr lang="en-GB" sz="1050" i="1" dirty="0"/>
              <a:t>et. al</a:t>
            </a:r>
            <a:r>
              <a:rPr lang="en-GB" sz="1050" dirty="0"/>
              <a:t>, “</a:t>
            </a:r>
            <a:r>
              <a:rPr lang="en-GB" sz="1050" b="1" i="1" dirty="0"/>
              <a:t>Self-Repair in a </a:t>
            </a:r>
            <a:r>
              <a:rPr lang="en-GB" sz="1050" b="1" i="1" dirty="0" err="1"/>
              <a:t>Bidirectionally</a:t>
            </a:r>
            <a:r>
              <a:rPr lang="en-GB" sz="1050" b="1" i="1" dirty="0"/>
              <a:t> Coupled Astrocyte-Neuron (AN) System based on Retrograde Signalling</a:t>
            </a:r>
            <a:r>
              <a:rPr lang="en-GB" sz="1050" dirty="0"/>
              <a:t>,” Frontiers in Computational Neuroscience, 6(76), pp. 1–12, 2012.</a:t>
            </a:r>
            <a:endParaRPr lang="en-GB" altLang="en-US" sz="105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2663A1F-D9E9-4447-B7CF-84194BE6FD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396" y="1949025"/>
                <a:ext cx="4365951" cy="3627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marL="342900" indent="-34290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457200" indent="-22860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i="1" dirty="0">
                    <a:latin typeface="+mj-lt"/>
                  </a:rPr>
                  <a:t>Synapse model: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GB" sz="1600" b="1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GB" sz="16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GB" sz="1600" b="1" i="1">
                              <a:latin typeface="Cambria Math" panose="02040503050406030204" pitchFamily="18" charset="0"/>
                            </a:rPr>
                            <m:t>𝒔𝒚𝒏</m:t>
                          </m:r>
                        </m:sub>
                        <m:sup>
                          <m:r>
                            <a:rPr lang="en-GB" sz="1600" b="1" i="1">
                              <a:latin typeface="Cambria Math" panose="02040503050406030204" pitchFamily="18" charset="0"/>
                            </a:rPr>
                            <m:t>𝒊</m:t>
                          </m:r>
                        </m:sup>
                      </m:sSubSup>
                      <m:d>
                        <m:dPr>
                          <m:ctrlPr>
                            <a:rPr lang="en-GB" sz="16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1600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GB" sz="1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𝑖𝑛𝑗</m:t>
                                  </m:r>
                                </m:sub>
                              </m:s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𝑟𝑎𝑛𝑑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𝑅</m:t>
                              </m:r>
                            </m:e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0, 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𝑟𝑎𝑛𝑑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𝑅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GB" sz="1600" dirty="0">
                  <a:latin typeface="+mj-lt"/>
                </a:endParaRP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i="1" dirty="0">
                    <a:latin typeface="+mj-lt"/>
                  </a:rPr>
                  <a:t>rand</a:t>
                </a:r>
                <a:r>
                  <a:rPr lang="en-GB" sz="1600" dirty="0">
                    <a:latin typeface="+mj-lt"/>
                  </a:rPr>
                  <a:t> is between 0 and 1.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i="1" dirty="0" err="1">
                    <a:latin typeface="+mj-lt"/>
                    <a:cs typeface="Times New Roman" panose="02020603050405020304" pitchFamily="18" charset="0"/>
                  </a:rPr>
                  <a:t>I</a:t>
                </a:r>
                <a:r>
                  <a:rPr lang="en-GB" sz="1600" i="1" baseline="-25000" dirty="0" err="1">
                    <a:latin typeface="+mj-lt"/>
                    <a:cs typeface="Times New Roman" panose="02020603050405020304" pitchFamily="18" charset="0"/>
                  </a:rPr>
                  <a:t>inj</a:t>
                </a:r>
                <a:r>
                  <a:rPr lang="en-GB" sz="1600" dirty="0">
                    <a:latin typeface="+mj-lt"/>
                  </a:rPr>
                  <a:t> is a fixed current injected to the neuron.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endParaRPr lang="en-GB" sz="1600" dirty="0">
                  <a:latin typeface="+mj-lt"/>
                </a:endParaRP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i="1" dirty="0"/>
                  <a:t>Probability of Release (PR)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endParaRPr lang="en-GB" sz="1600" i="1" dirty="0"/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1200" b="1" i="1">
                          <a:latin typeface="Cambria Math" panose="02040503050406030204" pitchFamily="18" charset="0"/>
                        </a:rPr>
                        <m:t>𝑷𝑹</m:t>
                      </m:r>
                      <m:d>
                        <m:dPr>
                          <m:ctrlPr>
                            <a:rPr lang="en-GB" sz="1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1200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GB" sz="12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GB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GB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GB" sz="1200" i="1">
                                  <a:latin typeface="Cambria Math" panose="02040503050406030204" pitchFamily="18" charset="0"/>
                                </a:rPr>
                                <m:t>𝑃𝑅</m:t>
                              </m:r>
                              <m:d>
                                <m:dPr>
                                  <m:ctrlPr>
                                    <a:rPr lang="en-GB" sz="1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GB" sz="1200" i="1">
                                  <a:latin typeface="Cambria Math" panose="02040503050406030204" pitchFamily="18" charset="0"/>
                                </a:rPr>
                                <m:t>100</m:t>
                              </m:r>
                            </m:den>
                          </m:f>
                          <m:r>
                            <a:rPr lang="en-GB" sz="1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GB" sz="1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𝑆𝐸</m:t>
                          </m:r>
                          <m:d>
                            <m:dPr>
                              <m:ctrlPr>
                                <a:rPr lang="en-GB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GB" sz="1200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GB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GB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GB" sz="1200" i="1">
                                  <a:latin typeface="Cambria Math" panose="02040503050406030204" pitchFamily="18" charset="0"/>
                                </a:rPr>
                                <m:t>𝑃𝑅</m:t>
                              </m:r>
                              <m:d>
                                <m:dPr>
                                  <m:ctrlPr>
                                    <a:rPr lang="en-GB" sz="1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GB" sz="12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GB" sz="1200" i="1">
                                  <a:latin typeface="Cambria Math" panose="02040503050406030204" pitchFamily="18" charset="0"/>
                                </a:rPr>
                                <m:t>100</m:t>
                              </m:r>
                            </m:den>
                          </m:f>
                          <m:r>
                            <a:rPr lang="en-GB" sz="1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GB" sz="1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𝑆𝑃</m:t>
                          </m:r>
                          <m:d>
                            <m:dPr>
                              <m:ctrlPr>
                                <a:rPr lang="en-GB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GB" sz="1600" dirty="0">
                  <a:latin typeface="+mj-lt"/>
                </a:endParaRP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dirty="0">
                    <a:latin typeface="+mj-lt"/>
                  </a:rPr>
                  <a:t>DSE (-): decreasing the PR.</a:t>
                </a:r>
              </a:p>
              <a:p>
                <a:pPr marL="0" lvl="1" algn="just">
                  <a:spcBef>
                    <a:spcPts val="575"/>
                  </a:spcBef>
                  <a:buSzPct val="85000"/>
                  <a:buNone/>
                </a:pPr>
                <a:r>
                  <a:rPr lang="en-GB" sz="1600" dirty="0" err="1">
                    <a:latin typeface="+mj-lt"/>
                  </a:rPr>
                  <a:t>eSP</a:t>
                </a:r>
                <a:r>
                  <a:rPr lang="en-GB" sz="1600" dirty="0">
                    <a:latin typeface="+mj-lt"/>
                  </a:rPr>
                  <a:t> (+): increasing the PR.</a:t>
                </a: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2663A1F-D9E9-4447-B7CF-84194BE6FD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4396" y="1949025"/>
                <a:ext cx="4365951" cy="3627275"/>
              </a:xfrm>
              <a:prstGeom prst="rect">
                <a:avLst/>
              </a:prstGeom>
              <a:blipFill>
                <a:blip r:embed="rId4"/>
                <a:stretch>
                  <a:fillRect l="-838" t="-504" b="-117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37348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onic Fa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88" y="737522"/>
            <a:ext cx="8986837" cy="3477290"/>
          </a:xfrm>
        </p:spPr>
        <p:txBody>
          <a:bodyPr/>
          <a:lstStyle/>
          <a:p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Faults can be </a:t>
            </a:r>
            <a:r>
              <a:rPr lang="en-GB" altLang="en-US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nsient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disappear after a relatively short time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), </a:t>
            </a:r>
            <a:r>
              <a:rPr lang="en-GB" altLang="en-US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mittent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cycle between events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) or </a:t>
            </a:r>
            <a:r>
              <a:rPr lang="en-GB" altLang="en-US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manent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 (always present). </a:t>
            </a:r>
          </a:p>
          <a:p>
            <a:endParaRPr lang="en-US" altLang="en-US" sz="200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19602" y="1790524"/>
            <a:ext cx="375133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Shrinking feature size</a:t>
            </a:r>
          </a:p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ncreasing number of faults manifesting post fabrication</a:t>
            </a:r>
          </a:p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Wear-out faults </a:t>
            </a:r>
          </a:p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Failure due to Aging</a:t>
            </a:r>
          </a:p>
          <a:p>
            <a:pPr marL="342900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q"/>
              <a:defRPr/>
            </a:pPr>
            <a:r>
              <a:rPr lang="en-GB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Need for fault-tolerance or </a:t>
            </a:r>
            <a:r>
              <a:rPr lang="en-GB" altLang="en-US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lf-correcting strategies.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1916560"/>
            <a:ext cx="2191341" cy="152619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3680732"/>
            <a:ext cx="2220392" cy="84990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2753793" y="3621795"/>
            <a:ext cx="14687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Multiplexer select lines can get corrupted</a:t>
            </a:r>
            <a:endParaRPr lang="en-GB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753793" y="2106245"/>
            <a:ext cx="13465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Transistor charge perturbed</a:t>
            </a:r>
            <a:endParaRPr lang="en-GB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65447" y="4589574"/>
            <a:ext cx="562592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rmal overstress</a:t>
            </a:r>
          </a:p>
          <a:p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Excess heat— melts materials, warps and breaks semiconductor dies.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20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ical overstress </a:t>
            </a:r>
          </a:p>
          <a:p>
            <a:r>
              <a:rPr lang="en-GB" sz="2000" dirty="0">
                <a:latin typeface="Calibri" panose="020F0502020204030204" pitchFamily="34" charset="0"/>
                <a:cs typeface="Calibri" panose="020F0502020204030204" pitchFamily="34" charset="0"/>
              </a:rPr>
              <a:t>High voltage transient at base can damage transistor creating a base-emitter short circuit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54428" y="3380357"/>
            <a:ext cx="32497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AN time between failures (MTBF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9500" y="4718731"/>
            <a:ext cx="2833826" cy="179857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216555" y="6517304"/>
            <a:ext cx="2527419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. Ansari </a:t>
            </a:r>
            <a:r>
              <a:rPr lang="en-GB" sz="6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t al</a:t>
            </a:r>
            <a:r>
              <a:rPr lang="en-GB" sz="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,  </a:t>
            </a:r>
            <a:r>
              <a:rPr lang="en-GB" sz="6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EEE Transactions on Emerging Topics in Computing</a:t>
            </a:r>
            <a:r>
              <a:rPr lang="en-GB" sz="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2021</a:t>
            </a:r>
            <a:endParaRPr lang="en-GB" sz="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03378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pSp>
        <p:nvGrpSpPr>
          <p:cNvPr id="2" name="Group 55"/>
          <p:cNvGrpSpPr/>
          <p:nvPr/>
        </p:nvGrpSpPr>
        <p:grpSpPr>
          <a:xfrm>
            <a:off x="692396" y="828675"/>
            <a:ext cx="5864520" cy="549501"/>
            <a:chOff x="692396" y="828675"/>
            <a:chExt cx="5864520" cy="549501"/>
          </a:xfrm>
        </p:grpSpPr>
        <p:pic>
          <p:nvPicPr>
            <p:cNvPr id="1028" name="Picture 4" descr="http://www.apstherapy.co.nz/wpimages/wpaa82892e_05_06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57" t="16172" r="52273" b="12242"/>
            <a:stretch/>
          </p:blipFill>
          <p:spPr bwMode="auto">
            <a:xfrm>
              <a:off x="5761326" y="1014478"/>
              <a:ext cx="795590" cy="3636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92396" y="828675"/>
              <a:ext cx="235499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457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lvl="1" algn="just">
                <a:spcBef>
                  <a:spcPts val="575"/>
                </a:spcBef>
                <a:buSzPct val="85000"/>
                <a:buNone/>
              </a:pPr>
              <a:r>
                <a:rPr lang="en-GB" sz="1200" dirty="0"/>
                <a:t>Action potential - presynaptic axon</a:t>
              </a:r>
              <a:endParaRPr lang="en-GB" altLang="en-US" sz="1200" dirty="0"/>
            </a:p>
          </p:txBody>
        </p:sp>
      </p:grp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2388" y="1267920"/>
            <a:ext cx="36118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Neuro-transmitter (</a:t>
            </a:r>
            <a:r>
              <a:rPr lang="en-GB" sz="1200" dirty="0">
                <a:solidFill>
                  <a:srgbClr val="0000FF"/>
                </a:solidFill>
              </a:rPr>
              <a:t>Glutamate</a:t>
            </a:r>
            <a:r>
              <a:rPr lang="en-GB" sz="1200" dirty="0"/>
              <a:t>) is released across the cleft and binds to the receptors of the postsynaptic terminal.</a:t>
            </a:r>
            <a:endParaRPr lang="en-GB" altLang="en-US" sz="1200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3961" y="2127359"/>
            <a:ext cx="361186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After depolarization of postsynaptic neuron, a type of endocannabinoid (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) is synthesized and released from dendrite. 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 feeds back to the </a:t>
            </a:r>
            <a:r>
              <a:rPr lang="en-GB" sz="1200" i="1" dirty="0"/>
              <a:t>pre-synaptic terminal</a:t>
            </a:r>
            <a:r>
              <a:rPr lang="en-GB" sz="1200" dirty="0"/>
              <a:t> in </a:t>
            </a:r>
            <a:r>
              <a:rPr lang="en-GB" sz="1200" b="1" u="sng" dirty="0"/>
              <a:t>two ways</a:t>
            </a:r>
            <a:r>
              <a:rPr lang="en-GB" sz="1200" dirty="0"/>
              <a:t>:</a:t>
            </a:r>
            <a:endParaRPr lang="en-GB" altLang="en-US" sz="1200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0" y="3105114"/>
            <a:ext cx="1817649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directly to the type 1 Cannabinoid Receptors (CB1Rs) of the presynaptic terminal.</a:t>
            </a:r>
            <a:endParaRPr lang="en-GB" altLang="en-US" sz="1200" dirty="0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943874" y="3099806"/>
            <a:ext cx="1817649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In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to CB1Rs of the astrocyte cell.</a:t>
            </a:r>
            <a:endParaRPr lang="en-GB" altLang="en-US" sz="1200" dirty="0"/>
          </a:p>
        </p:txBody>
      </p:sp>
      <p:sp>
        <p:nvSpPr>
          <p:cNvPr id="57" name="Down Arrow 56"/>
          <p:cNvSpPr/>
          <p:nvPr/>
        </p:nvSpPr>
        <p:spPr>
          <a:xfrm>
            <a:off x="1628078" y="1070233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3" name="Down Arrow 62"/>
          <p:cNvSpPr/>
          <p:nvPr/>
        </p:nvSpPr>
        <p:spPr>
          <a:xfrm>
            <a:off x="1614709" y="1916767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4" name="Down Arrow 63"/>
          <p:cNvSpPr/>
          <p:nvPr/>
        </p:nvSpPr>
        <p:spPr>
          <a:xfrm>
            <a:off x="746604" y="287525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5" name="Down Arrow 64"/>
          <p:cNvSpPr/>
          <p:nvPr/>
        </p:nvSpPr>
        <p:spPr>
          <a:xfrm>
            <a:off x="2698929" y="287624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Rectangle 44"/>
          <p:cNvSpPr/>
          <p:nvPr/>
        </p:nvSpPr>
        <p:spPr>
          <a:xfrm>
            <a:off x="6104927" y="770716"/>
            <a:ext cx="2944525" cy="878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E" sz="1800" dirty="0">
                <a:solidFill>
                  <a:schemeClr val="tx1"/>
                </a:solidFill>
              </a:rPr>
              <a:t>(Calcium signal broadcast) IP</a:t>
            </a:r>
            <a:r>
              <a:rPr lang="en-IE" sz="1800" baseline="-25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54" name="Rectangle 53"/>
          <p:cNvSpPr/>
          <p:nvPr/>
        </p:nvSpPr>
        <p:spPr>
          <a:xfrm>
            <a:off x="4819650" y="1591086"/>
            <a:ext cx="1094076" cy="12841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4" name="Rectangle 3"/>
          <p:cNvSpPr/>
          <p:nvPr/>
        </p:nvSpPr>
        <p:spPr>
          <a:xfrm>
            <a:off x="63961" y="828675"/>
            <a:ext cx="3779331" cy="54573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510" y="967174"/>
            <a:ext cx="4975289" cy="272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/>
          <p:cNvCxnSpPr/>
          <p:nvPr/>
        </p:nvCxnSpPr>
        <p:spPr>
          <a:xfrm flipV="1">
            <a:off x="3943350" y="2170210"/>
            <a:ext cx="454127" cy="705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2324100" y="2043488"/>
            <a:ext cx="2073378" cy="8317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1143000" y="1914251"/>
            <a:ext cx="3254477" cy="10441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2" descr="C:\Users\Balmain\AppData\Local\Microsoft\Windows\Temporary Internet Files\Content.IE5\F2F24DFB\RadioTower-400x469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2862" y="914757"/>
            <a:ext cx="734758" cy="861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1234441" y="6372652"/>
            <a:ext cx="735199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J. Wade, L. McDaid, J. Harkin, </a:t>
            </a:r>
            <a:r>
              <a:rPr lang="en-GB" sz="1050" i="1" dirty="0"/>
              <a:t>et. al</a:t>
            </a:r>
            <a:r>
              <a:rPr lang="en-GB" sz="1050" dirty="0"/>
              <a:t>, “</a:t>
            </a:r>
            <a:r>
              <a:rPr lang="en-GB" sz="1050" b="1" i="1" dirty="0"/>
              <a:t>Self-Repair in a </a:t>
            </a:r>
            <a:r>
              <a:rPr lang="en-GB" sz="1050" b="1" i="1" dirty="0" err="1"/>
              <a:t>Bidirectionally</a:t>
            </a:r>
            <a:r>
              <a:rPr lang="en-GB" sz="1050" b="1" i="1" dirty="0"/>
              <a:t> Coupled Astrocyte-Neuron (AN) System based on Retrograde Signalling</a:t>
            </a:r>
            <a:r>
              <a:rPr lang="en-GB" sz="1050" dirty="0"/>
              <a:t>,” Frontiers in Computational Neuroscience, 6(76), pp. 1–12, 2012.</a:t>
            </a:r>
            <a:endParaRPr lang="en-GB" altLang="en-US" sz="105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The Bigger Picture - “</a:t>
            </a:r>
            <a:r>
              <a:rPr lang="en-GB" altLang="en-US" b="1" i="1" dirty="0">
                <a:latin typeface="+mj-lt"/>
                <a:cs typeface="+mj-cs"/>
              </a:rPr>
              <a:t>Astro-Neuron Network</a:t>
            </a:r>
            <a:r>
              <a:rPr lang="en-GB" altLang="en-US" b="1" dirty="0">
                <a:latin typeface="+mj-lt"/>
                <a:cs typeface="+mj-cs"/>
              </a:rPr>
              <a:t>”</a:t>
            </a:r>
          </a:p>
        </p:txBody>
      </p:sp>
      <p:sp>
        <p:nvSpPr>
          <p:cNvPr id="26" name="Rectangle 25"/>
          <p:cNvSpPr/>
          <p:nvPr/>
        </p:nvSpPr>
        <p:spPr>
          <a:xfrm>
            <a:off x="1084305" y="1162327"/>
            <a:ext cx="25863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1400" b="1" dirty="0">
                <a:solidFill>
                  <a:srgbClr val="FF0000"/>
                </a:solidFill>
                <a:latin typeface="+mj-lt"/>
              </a:rPr>
              <a:t>Many synapses to one Astrocyte</a:t>
            </a:r>
            <a:endParaRPr lang="en-GB" sz="1400" b="1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3189469">
            <a:off x="1461156" y="3728414"/>
            <a:ext cx="1952625" cy="2019300"/>
          </a:xfrm>
          <a:prstGeom prst="rect">
            <a:avLst/>
          </a:prstGeom>
        </p:spPr>
      </p:pic>
      <p:sp>
        <p:nvSpPr>
          <p:cNvPr id="7" name="Freeform 6"/>
          <p:cNvSpPr/>
          <p:nvPr/>
        </p:nvSpPr>
        <p:spPr>
          <a:xfrm>
            <a:off x="560070" y="3280410"/>
            <a:ext cx="891540" cy="1108710"/>
          </a:xfrm>
          <a:custGeom>
            <a:avLst/>
            <a:gdLst>
              <a:gd name="connsiteX0" fmla="*/ 365760 w 891540"/>
              <a:gd name="connsiteY0" fmla="*/ 0 h 1108710"/>
              <a:gd name="connsiteX1" fmla="*/ 297180 w 891540"/>
              <a:gd name="connsiteY1" fmla="*/ 45720 h 1108710"/>
              <a:gd name="connsiteX2" fmla="*/ 240030 w 891540"/>
              <a:gd name="connsiteY2" fmla="*/ 102870 h 1108710"/>
              <a:gd name="connsiteX3" fmla="*/ 171450 w 891540"/>
              <a:gd name="connsiteY3" fmla="*/ 137160 h 1108710"/>
              <a:gd name="connsiteX4" fmla="*/ 114300 w 891540"/>
              <a:gd name="connsiteY4" fmla="*/ 205740 h 1108710"/>
              <a:gd name="connsiteX5" fmla="*/ 80010 w 891540"/>
              <a:gd name="connsiteY5" fmla="*/ 240030 h 1108710"/>
              <a:gd name="connsiteX6" fmla="*/ 57150 w 891540"/>
              <a:gd name="connsiteY6" fmla="*/ 320040 h 1108710"/>
              <a:gd name="connsiteX7" fmla="*/ 22860 w 891540"/>
              <a:gd name="connsiteY7" fmla="*/ 365760 h 1108710"/>
              <a:gd name="connsiteX8" fmla="*/ 11430 w 891540"/>
              <a:gd name="connsiteY8" fmla="*/ 434340 h 1108710"/>
              <a:gd name="connsiteX9" fmla="*/ 0 w 891540"/>
              <a:gd name="connsiteY9" fmla="*/ 468630 h 1108710"/>
              <a:gd name="connsiteX10" fmla="*/ 11430 w 891540"/>
              <a:gd name="connsiteY10" fmla="*/ 628650 h 1108710"/>
              <a:gd name="connsiteX11" fmla="*/ 34290 w 891540"/>
              <a:gd name="connsiteY11" fmla="*/ 662940 h 1108710"/>
              <a:gd name="connsiteX12" fmla="*/ 68580 w 891540"/>
              <a:gd name="connsiteY12" fmla="*/ 708660 h 1108710"/>
              <a:gd name="connsiteX13" fmla="*/ 91440 w 891540"/>
              <a:gd name="connsiteY13" fmla="*/ 742950 h 1108710"/>
              <a:gd name="connsiteX14" fmla="*/ 137160 w 891540"/>
              <a:gd name="connsiteY14" fmla="*/ 765810 h 1108710"/>
              <a:gd name="connsiteX15" fmla="*/ 194310 w 891540"/>
              <a:gd name="connsiteY15" fmla="*/ 800100 h 1108710"/>
              <a:gd name="connsiteX16" fmla="*/ 262890 w 891540"/>
              <a:gd name="connsiteY16" fmla="*/ 845820 h 1108710"/>
              <a:gd name="connsiteX17" fmla="*/ 297180 w 891540"/>
              <a:gd name="connsiteY17" fmla="*/ 857250 h 1108710"/>
              <a:gd name="connsiteX18" fmla="*/ 400050 w 891540"/>
              <a:gd name="connsiteY18" fmla="*/ 914400 h 1108710"/>
              <a:gd name="connsiteX19" fmla="*/ 491490 w 891540"/>
              <a:gd name="connsiteY19" fmla="*/ 937260 h 1108710"/>
              <a:gd name="connsiteX20" fmla="*/ 582930 w 891540"/>
              <a:gd name="connsiteY20" fmla="*/ 971550 h 1108710"/>
              <a:gd name="connsiteX21" fmla="*/ 651510 w 891540"/>
              <a:gd name="connsiteY21" fmla="*/ 994410 h 1108710"/>
              <a:gd name="connsiteX22" fmla="*/ 685800 w 891540"/>
              <a:gd name="connsiteY22" fmla="*/ 1005840 h 1108710"/>
              <a:gd name="connsiteX23" fmla="*/ 720090 w 891540"/>
              <a:gd name="connsiteY23" fmla="*/ 1028700 h 1108710"/>
              <a:gd name="connsiteX24" fmla="*/ 754380 w 891540"/>
              <a:gd name="connsiteY24" fmla="*/ 1040130 h 1108710"/>
              <a:gd name="connsiteX25" fmla="*/ 822960 w 891540"/>
              <a:gd name="connsiteY25" fmla="*/ 1085850 h 1108710"/>
              <a:gd name="connsiteX26" fmla="*/ 857250 w 891540"/>
              <a:gd name="connsiteY26" fmla="*/ 1108710 h 1108710"/>
              <a:gd name="connsiteX27" fmla="*/ 891540 w 891540"/>
              <a:gd name="connsiteY27" fmla="*/ 1108710 h 1108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891540" h="1108710">
                <a:moveTo>
                  <a:pt x="365760" y="0"/>
                </a:moveTo>
                <a:cubicBezTo>
                  <a:pt x="342900" y="15240"/>
                  <a:pt x="318444" y="28322"/>
                  <a:pt x="297180" y="45720"/>
                </a:cubicBezTo>
                <a:cubicBezTo>
                  <a:pt x="276329" y="62780"/>
                  <a:pt x="261818" y="87024"/>
                  <a:pt x="240030" y="102870"/>
                </a:cubicBezTo>
                <a:cubicBezTo>
                  <a:pt x="219360" y="117903"/>
                  <a:pt x="192716" y="122983"/>
                  <a:pt x="171450" y="137160"/>
                </a:cubicBezTo>
                <a:cubicBezTo>
                  <a:pt x="133883" y="162205"/>
                  <a:pt x="140656" y="174112"/>
                  <a:pt x="114300" y="205740"/>
                </a:cubicBezTo>
                <a:cubicBezTo>
                  <a:pt x="103952" y="218158"/>
                  <a:pt x="91440" y="228600"/>
                  <a:pt x="80010" y="240030"/>
                </a:cubicBezTo>
                <a:cubicBezTo>
                  <a:pt x="72390" y="266700"/>
                  <a:pt x="68628" y="294789"/>
                  <a:pt x="57150" y="320040"/>
                </a:cubicBezTo>
                <a:cubicBezTo>
                  <a:pt x="49267" y="337382"/>
                  <a:pt x="29935" y="348073"/>
                  <a:pt x="22860" y="365760"/>
                </a:cubicBezTo>
                <a:cubicBezTo>
                  <a:pt x="14253" y="387278"/>
                  <a:pt x="16457" y="411717"/>
                  <a:pt x="11430" y="434340"/>
                </a:cubicBezTo>
                <a:cubicBezTo>
                  <a:pt x="8816" y="446101"/>
                  <a:pt x="3810" y="457200"/>
                  <a:pt x="0" y="468630"/>
                </a:cubicBezTo>
                <a:cubicBezTo>
                  <a:pt x="3810" y="521970"/>
                  <a:pt x="2137" y="575988"/>
                  <a:pt x="11430" y="628650"/>
                </a:cubicBezTo>
                <a:cubicBezTo>
                  <a:pt x="13817" y="642178"/>
                  <a:pt x="26305" y="651762"/>
                  <a:pt x="34290" y="662940"/>
                </a:cubicBezTo>
                <a:cubicBezTo>
                  <a:pt x="45363" y="678442"/>
                  <a:pt x="57507" y="693158"/>
                  <a:pt x="68580" y="708660"/>
                </a:cubicBezTo>
                <a:cubicBezTo>
                  <a:pt x="76565" y="719838"/>
                  <a:pt x="80887" y="734156"/>
                  <a:pt x="91440" y="742950"/>
                </a:cubicBezTo>
                <a:cubicBezTo>
                  <a:pt x="104530" y="753858"/>
                  <a:pt x="122265" y="757535"/>
                  <a:pt x="137160" y="765810"/>
                </a:cubicBezTo>
                <a:cubicBezTo>
                  <a:pt x="156580" y="776599"/>
                  <a:pt x="175567" y="788173"/>
                  <a:pt x="194310" y="800100"/>
                </a:cubicBezTo>
                <a:cubicBezTo>
                  <a:pt x="217489" y="814850"/>
                  <a:pt x="236826" y="837132"/>
                  <a:pt x="262890" y="845820"/>
                </a:cubicBezTo>
                <a:cubicBezTo>
                  <a:pt x="274320" y="849630"/>
                  <a:pt x="286648" y="851399"/>
                  <a:pt x="297180" y="857250"/>
                </a:cubicBezTo>
                <a:cubicBezTo>
                  <a:pt x="377173" y="901691"/>
                  <a:pt x="339087" y="897774"/>
                  <a:pt x="400050" y="914400"/>
                </a:cubicBezTo>
                <a:cubicBezTo>
                  <a:pt x="430361" y="922667"/>
                  <a:pt x="491490" y="937260"/>
                  <a:pt x="491490" y="937260"/>
                </a:cubicBezTo>
                <a:cubicBezTo>
                  <a:pt x="551163" y="977042"/>
                  <a:pt x="499272" y="948734"/>
                  <a:pt x="582930" y="971550"/>
                </a:cubicBezTo>
                <a:cubicBezTo>
                  <a:pt x="606177" y="977890"/>
                  <a:pt x="628650" y="986790"/>
                  <a:pt x="651510" y="994410"/>
                </a:cubicBezTo>
                <a:cubicBezTo>
                  <a:pt x="662940" y="998220"/>
                  <a:pt x="675775" y="999157"/>
                  <a:pt x="685800" y="1005840"/>
                </a:cubicBezTo>
                <a:cubicBezTo>
                  <a:pt x="697230" y="1013460"/>
                  <a:pt x="707803" y="1022557"/>
                  <a:pt x="720090" y="1028700"/>
                </a:cubicBezTo>
                <a:cubicBezTo>
                  <a:pt x="730866" y="1034088"/>
                  <a:pt x="743848" y="1034279"/>
                  <a:pt x="754380" y="1040130"/>
                </a:cubicBezTo>
                <a:cubicBezTo>
                  <a:pt x="778397" y="1053473"/>
                  <a:pt x="800100" y="1070610"/>
                  <a:pt x="822960" y="1085850"/>
                </a:cubicBezTo>
                <a:cubicBezTo>
                  <a:pt x="834390" y="1093470"/>
                  <a:pt x="843513" y="1108710"/>
                  <a:pt x="857250" y="1108710"/>
                </a:cubicBezTo>
                <a:lnTo>
                  <a:pt x="891540" y="110871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Freeform 8"/>
          <p:cNvSpPr/>
          <p:nvPr/>
        </p:nvSpPr>
        <p:spPr>
          <a:xfrm>
            <a:off x="1977390" y="3280410"/>
            <a:ext cx="541314" cy="960129"/>
          </a:xfrm>
          <a:custGeom>
            <a:avLst/>
            <a:gdLst>
              <a:gd name="connsiteX0" fmla="*/ 102870 w 541314"/>
              <a:gd name="connsiteY0" fmla="*/ 0 h 960129"/>
              <a:gd name="connsiteX1" fmla="*/ 537210 w 541314"/>
              <a:gd name="connsiteY1" fmla="*/ 514350 h 960129"/>
              <a:gd name="connsiteX2" fmla="*/ 525780 w 541314"/>
              <a:gd name="connsiteY2" fmla="*/ 571500 h 960129"/>
              <a:gd name="connsiteX3" fmla="*/ 491490 w 541314"/>
              <a:gd name="connsiteY3" fmla="*/ 628650 h 960129"/>
              <a:gd name="connsiteX4" fmla="*/ 445770 w 541314"/>
              <a:gd name="connsiteY4" fmla="*/ 708660 h 960129"/>
              <a:gd name="connsiteX5" fmla="*/ 377190 w 541314"/>
              <a:gd name="connsiteY5" fmla="*/ 777240 h 960129"/>
              <a:gd name="connsiteX6" fmla="*/ 320040 w 541314"/>
              <a:gd name="connsiteY6" fmla="*/ 834390 h 960129"/>
              <a:gd name="connsiteX7" fmla="*/ 274320 w 541314"/>
              <a:gd name="connsiteY7" fmla="*/ 857250 h 960129"/>
              <a:gd name="connsiteX8" fmla="*/ 240030 w 541314"/>
              <a:gd name="connsiteY8" fmla="*/ 880110 h 960129"/>
              <a:gd name="connsiteX9" fmla="*/ 205740 w 541314"/>
              <a:gd name="connsiteY9" fmla="*/ 891540 h 960129"/>
              <a:gd name="connsiteX10" fmla="*/ 171450 w 541314"/>
              <a:gd name="connsiteY10" fmla="*/ 914400 h 960129"/>
              <a:gd name="connsiteX11" fmla="*/ 80010 w 541314"/>
              <a:gd name="connsiteY11" fmla="*/ 937260 h 960129"/>
              <a:gd name="connsiteX12" fmla="*/ 0 w 541314"/>
              <a:gd name="connsiteY12" fmla="*/ 960120 h 9601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541314" h="960129">
                <a:moveTo>
                  <a:pt x="102870" y="0"/>
                </a:moveTo>
                <a:cubicBezTo>
                  <a:pt x="247650" y="171450"/>
                  <a:pt x="403726" y="333966"/>
                  <a:pt x="537210" y="514350"/>
                </a:cubicBezTo>
                <a:cubicBezTo>
                  <a:pt x="548766" y="529966"/>
                  <a:pt x="532995" y="553462"/>
                  <a:pt x="525780" y="571500"/>
                </a:cubicBezTo>
                <a:cubicBezTo>
                  <a:pt x="517529" y="592127"/>
                  <a:pt x="501425" y="608779"/>
                  <a:pt x="491490" y="628650"/>
                </a:cubicBezTo>
                <a:cubicBezTo>
                  <a:pt x="460965" y="689701"/>
                  <a:pt x="507956" y="639564"/>
                  <a:pt x="445770" y="708660"/>
                </a:cubicBezTo>
                <a:cubicBezTo>
                  <a:pt x="424143" y="732690"/>
                  <a:pt x="400050" y="754380"/>
                  <a:pt x="377190" y="777240"/>
                </a:cubicBezTo>
                <a:cubicBezTo>
                  <a:pt x="358140" y="796290"/>
                  <a:pt x="344137" y="822342"/>
                  <a:pt x="320040" y="834390"/>
                </a:cubicBezTo>
                <a:cubicBezTo>
                  <a:pt x="304800" y="842010"/>
                  <a:pt x="289114" y="848796"/>
                  <a:pt x="274320" y="857250"/>
                </a:cubicBezTo>
                <a:cubicBezTo>
                  <a:pt x="262393" y="864066"/>
                  <a:pt x="252317" y="873967"/>
                  <a:pt x="240030" y="880110"/>
                </a:cubicBezTo>
                <a:cubicBezTo>
                  <a:pt x="229254" y="885498"/>
                  <a:pt x="216516" y="886152"/>
                  <a:pt x="205740" y="891540"/>
                </a:cubicBezTo>
                <a:cubicBezTo>
                  <a:pt x="193453" y="897683"/>
                  <a:pt x="183737" y="908257"/>
                  <a:pt x="171450" y="914400"/>
                </a:cubicBezTo>
                <a:cubicBezTo>
                  <a:pt x="143705" y="928273"/>
                  <a:pt x="108703" y="929435"/>
                  <a:pt x="80010" y="937260"/>
                </a:cubicBezTo>
                <a:cubicBezTo>
                  <a:pt x="-8228" y="961325"/>
                  <a:pt x="38063" y="960120"/>
                  <a:pt x="0" y="9601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Freeform 13"/>
          <p:cNvSpPr/>
          <p:nvPr/>
        </p:nvSpPr>
        <p:spPr>
          <a:xfrm>
            <a:off x="2777489" y="3209881"/>
            <a:ext cx="886765" cy="927779"/>
          </a:xfrm>
          <a:custGeom>
            <a:avLst/>
            <a:gdLst>
              <a:gd name="connsiteX0" fmla="*/ 0 w 788670"/>
              <a:gd name="connsiteY0" fmla="*/ 869937 h 869937"/>
              <a:gd name="connsiteX1" fmla="*/ 68580 w 788670"/>
              <a:gd name="connsiteY1" fmla="*/ 824217 h 869937"/>
              <a:gd name="connsiteX2" fmla="*/ 102870 w 788670"/>
              <a:gd name="connsiteY2" fmla="*/ 755637 h 869937"/>
              <a:gd name="connsiteX3" fmla="*/ 137160 w 788670"/>
              <a:gd name="connsiteY3" fmla="*/ 721347 h 869937"/>
              <a:gd name="connsiteX4" fmla="*/ 160020 w 788670"/>
              <a:gd name="connsiteY4" fmla="*/ 675627 h 869937"/>
              <a:gd name="connsiteX5" fmla="*/ 182880 w 788670"/>
              <a:gd name="connsiteY5" fmla="*/ 618477 h 869937"/>
              <a:gd name="connsiteX6" fmla="*/ 217170 w 788670"/>
              <a:gd name="connsiteY6" fmla="*/ 595617 h 869937"/>
              <a:gd name="connsiteX7" fmla="*/ 285750 w 788670"/>
              <a:gd name="connsiteY7" fmla="*/ 504177 h 869937"/>
              <a:gd name="connsiteX8" fmla="*/ 320040 w 788670"/>
              <a:gd name="connsiteY8" fmla="*/ 458457 h 869937"/>
              <a:gd name="connsiteX9" fmla="*/ 365760 w 788670"/>
              <a:gd name="connsiteY9" fmla="*/ 378447 h 869937"/>
              <a:gd name="connsiteX10" fmla="*/ 377190 w 788670"/>
              <a:gd name="connsiteY10" fmla="*/ 344157 h 869937"/>
              <a:gd name="connsiteX11" fmla="*/ 434340 w 788670"/>
              <a:gd name="connsiteY11" fmla="*/ 264147 h 869937"/>
              <a:gd name="connsiteX12" fmla="*/ 480060 w 788670"/>
              <a:gd name="connsiteY12" fmla="*/ 195567 h 869937"/>
              <a:gd name="connsiteX13" fmla="*/ 571500 w 788670"/>
              <a:gd name="connsiteY13" fmla="*/ 92697 h 869937"/>
              <a:gd name="connsiteX14" fmla="*/ 640080 w 788670"/>
              <a:gd name="connsiteY14" fmla="*/ 46977 h 869937"/>
              <a:gd name="connsiteX15" fmla="*/ 697230 w 788670"/>
              <a:gd name="connsiteY15" fmla="*/ 35547 h 869937"/>
              <a:gd name="connsiteX16" fmla="*/ 765810 w 788670"/>
              <a:gd name="connsiteY16" fmla="*/ 1257 h 869937"/>
              <a:gd name="connsiteX17" fmla="*/ 788670 w 788670"/>
              <a:gd name="connsiteY17" fmla="*/ 1257 h 869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88670" h="869937">
                <a:moveTo>
                  <a:pt x="0" y="869937"/>
                </a:moveTo>
                <a:cubicBezTo>
                  <a:pt x="22860" y="854697"/>
                  <a:pt x="47903" y="842309"/>
                  <a:pt x="68580" y="824217"/>
                </a:cubicBezTo>
                <a:cubicBezTo>
                  <a:pt x="111744" y="786448"/>
                  <a:pt x="75149" y="797218"/>
                  <a:pt x="102870" y="755637"/>
                </a:cubicBezTo>
                <a:cubicBezTo>
                  <a:pt x="111836" y="742187"/>
                  <a:pt x="127765" y="734501"/>
                  <a:pt x="137160" y="721347"/>
                </a:cubicBezTo>
                <a:cubicBezTo>
                  <a:pt x="147064" y="707482"/>
                  <a:pt x="153100" y="691197"/>
                  <a:pt x="160020" y="675627"/>
                </a:cubicBezTo>
                <a:cubicBezTo>
                  <a:pt x="168353" y="656878"/>
                  <a:pt x="170954" y="635173"/>
                  <a:pt x="182880" y="618477"/>
                </a:cubicBezTo>
                <a:cubicBezTo>
                  <a:pt x="190865" y="607299"/>
                  <a:pt x="207980" y="605828"/>
                  <a:pt x="217170" y="595617"/>
                </a:cubicBezTo>
                <a:cubicBezTo>
                  <a:pt x="242658" y="567297"/>
                  <a:pt x="262890" y="534657"/>
                  <a:pt x="285750" y="504177"/>
                </a:cubicBezTo>
                <a:cubicBezTo>
                  <a:pt x="297180" y="488937"/>
                  <a:pt x="309473" y="474308"/>
                  <a:pt x="320040" y="458457"/>
                </a:cubicBezTo>
                <a:cubicBezTo>
                  <a:pt x="342998" y="424020"/>
                  <a:pt x="348358" y="419052"/>
                  <a:pt x="365760" y="378447"/>
                </a:cubicBezTo>
                <a:cubicBezTo>
                  <a:pt x="370506" y="367373"/>
                  <a:pt x="371802" y="354933"/>
                  <a:pt x="377190" y="344157"/>
                </a:cubicBezTo>
                <a:cubicBezTo>
                  <a:pt x="386480" y="325577"/>
                  <a:pt x="425280" y="277090"/>
                  <a:pt x="434340" y="264147"/>
                </a:cubicBezTo>
                <a:cubicBezTo>
                  <a:pt x="450095" y="241639"/>
                  <a:pt x="464820" y="218427"/>
                  <a:pt x="480060" y="195567"/>
                </a:cubicBezTo>
                <a:cubicBezTo>
                  <a:pt x="507546" y="154339"/>
                  <a:pt x="524524" y="124014"/>
                  <a:pt x="571500" y="92697"/>
                </a:cubicBezTo>
                <a:cubicBezTo>
                  <a:pt x="594360" y="77457"/>
                  <a:pt x="613139" y="52365"/>
                  <a:pt x="640080" y="46977"/>
                </a:cubicBezTo>
                <a:cubicBezTo>
                  <a:pt x="659130" y="43167"/>
                  <a:pt x="678383" y="40259"/>
                  <a:pt x="697230" y="35547"/>
                </a:cubicBezTo>
                <a:cubicBezTo>
                  <a:pt x="787358" y="13015"/>
                  <a:pt x="672689" y="38506"/>
                  <a:pt x="765810" y="1257"/>
                </a:cubicBezTo>
                <a:cubicBezTo>
                  <a:pt x="772885" y="-1573"/>
                  <a:pt x="781050" y="1257"/>
                  <a:pt x="788670" y="125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9CDD2FB-F03D-419C-ADB3-DA848A32C5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5400000">
            <a:off x="5176837" y="3387424"/>
            <a:ext cx="3648075" cy="200025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1F7764F-8896-444D-96C6-D42AFFDC0888}"/>
              </a:ext>
            </a:extLst>
          </p:cNvPr>
          <p:cNvSpPr txBox="1"/>
          <p:nvPr/>
        </p:nvSpPr>
        <p:spPr>
          <a:xfrm>
            <a:off x="6318513" y="2161749"/>
            <a:ext cx="1867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Multiple synapses</a:t>
            </a:r>
          </a:p>
        </p:txBody>
      </p:sp>
    </p:spTree>
    <p:extLst>
      <p:ext uri="{BB962C8B-B14F-4D97-AF65-F5344CB8AC3E}">
        <p14:creationId xmlns:p14="http://schemas.microsoft.com/office/powerpoint/2010/main" val="3523998073"/>
      </p:ext>
    </p:extLst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pSp>
        <p:nvGrpSpPr>
          <p:cNvPr id="2" name="Group 55"/>
          <p:cNvGrpSpPr/>
          <p:nvPr/>
        </p:nvGrpSpPr>
        <p:grpSpPr>
          <a:xfrm>
            <a:off x="692396" y="828675"/>
            <a:ext cx="5864520" cy="549501"/>
            <a:chOff x="692396" y="828675"/>
            <a:chExt cx="5864520" cy="549501"/>
          </a:xfrm>
        </p:grpSpPr>
        <p:pic>
          <p:nvPicPr>
            <p:cNvPr id="1028" name="Picture 4" descr="http://www.apstherapy.co.nz/wpimages/wpaa82892e_05_06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57" t="16172" r="52273" b="12242"/>
            <a:stretch/>
          </p:blipFill>
          <p:spPr bwMode="auto">
            <a:xfrm>
              <a:off x="5761326" y="1014478"/>
              <a:ext cx="795590" cy="3636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92396" y="828675"/>
              <a:ext cx="235499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457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lvl="1" algn="just">
                <a:spcBef>
                  <a:spcPts val="575"/>
                </a:spcBef>
                <a:buSzPct val="85000"/>
                <a:buNone/>
              </a:pPr>
              <a:r>
                <a:rPr lang="en-GB" sz="1200" dirty="0"/>
                <a:t>Action potential - presynaptic axon</a:t>
              </a:r>
              <a:endParaRPr lang="en-GB" altLang="en-US" sz="1200" dirty="0"/>
            </a:p>
          </p:txBody>
        </p:sp>
      </p:grp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2388" y="1267920"/>
            <a:ext cx="36118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Neuro-transmitter (</a:t>
            </a:r>
            <a:r>
              <a:rPr lang="en-GB" sz="1200" dirty="0">
                <a:solidFill>
                  <a:srgbClr val="0000FF"/>
                </a:solidFill>
              </a:rPr>
              <a:t>Glutamate</a:t>
            </a:r>
            <a:r>
              <a:rPr lang="en-GB" sz="1200" dirty="0"/>
              <a:t>) is released across the cleft and binds to the receptors of the postsynaptic terminal.</a:t>
            </a:r>
            <a:endParaRPr lang="en-GB" altLang="en-US" sz="1200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3961" y="2127359"/>
            <a:ext cx="361186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After depolarization of postsynaptic neuron, a type of endocannabinoid (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) is synthesized and released from dendrite. </a:t>
            </a:r>
            <a:r>
              <a:rPr lang="en-GB" sz="1200" dirty="0">
                <a:solidFill>
                  <a:srgbClr val="0000FF"/>
                </a:solidFill>
              </a:rPr>
              <a:t>2-AG</a:t>
            </a:r>
            <a:r>
              <a:rPr lang="en-GB" sz="1200" dirty="0"/>
              <a:t> feeds back to the </a:t>
            </a:r>
            <a:r>
              <a:rPr lang="en-GB" sz="1200" i="1" dirty="0"/>
              <a:t>pre-synaptic terminal</a:t>
            </a:r>
            <a:r>
              <a:rPr lang="en-GB" sz="1200" dirty="0"/>
              <a:t> in </a:t>
            </a:r>
            <a:r>
              <a:rPr lang="en-GB" sz="1200" b="1" u="sng" dirty="0"/>
              <a:t>two ways</a:t>
            </a:r>
            <a:r>
              <a:rPr lang="en-GB" sz="1200" dirty="0"/>
              <a:t>:</a:t>
            </a:r>
            <a:endParaRPr lang="en-GB" altLang="en-US" sz="1200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0" y="3105114"/>
            <a:ext cx="1817649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directly to the type 1 Cannabinoid Receptors (CB1Rs) of the presynaptic terminal.</a:t>
            </a:r>
            <a:endParaRPr lang="en-GB" altLang="en-US" sz="1200" dirty="0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943874" y="3099806"/>
            <a:ext cx="1817649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b="1" u="sng" dirty="0"/>
              <a:t>Indirectly</a:t>
            </a:r>
          </a:p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sz="1200" dirty="0"/>
              <a:t>2-AG binds to CB1Rs of the astrocyte cell.</a:t>
            </a:r>
            <a:endParaRPr lang="en-GB" altLang="en-US" sz="1200" dirty="0"/>
          </a:p>
        </p:txBody>
      </p:sp>
      <p:sp>
        <p:nvSpPr>
          <p:cNvPr id="57" name="Down Arrow 56"/>
          <p:cNvSpPr/>
          <p:nvPr/>
        </p:nvSpPr>
        <p:spPr>
          <a:xfrm>
            <a:off x="1628078" y="1070233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3" name="Down Arrow 62"/>
          <p:cNvSpPr/>
          <p:nvPr/>
        </p:nvSpPr>
        <p:spPr>
          <a:xfrm>
            <a:off x="1614709" y="1916767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4" name="Down Arrow 63"/>
          <p:cNvSpPr/>
          <p:nvPr/>
        </p:nvSpPr>
        <p:spPr>
          <a:xfrm>
            <a:off x="746604" y="287525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5" name="Down Arrow 64"/>
          <p:cNvSpPr/>
          <p:nvPr/>
        </p:nvSpPr>
        <p:spPr>
          <a:xfrm>
            <a:off x="2698929" y="2876248"/>
            <a:ext cx="297442" cy="253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Rectangle 44"/>
          <p:cNvSpPr/>
          <p:nvPr/>
        </p:nvSpPr>
        <p:spPr>
          <a:xfrm>
            <a:off x="6104927" y="770716"/>
            <a:ext cx="2944525" cy="878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E" sz="1800" dirty="0">
                <a:solidFill>
                  <a:schemeClr val="tx1"/>
                </a:solidFill>
              </a:rPr>
              <a:t>(Calcium signal broadcast) IP</a:t>
            </a:r>
            <a:r>
              <a:rPr lang="en-IE" sz="1800" baseline="-25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54" name="Rectangle 53"/>
          <p:cNvSpPr/>
          <p:nvPr/>
        </p:nvSpPr>
        <p:spPr>
          <a:xfrm>
            <a:off x="4819650" y="1591086"/>
            <a:ext cx="1094076" cy="12841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4" name="Rectangle 3"/>
          <p:cNvSpPr/>
          <p:nvPr/>
        </p:nvSpPr>
        <p:spPr>
          <a:xfrm>
            <a:off x="63961" y="828675"/>
            <a:ext cx="3779331" cy="54573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510" y="967174"/>
            <a:ext cx="4975289" cy="272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/>
          <p:cNvCxnSpPr/>
          <p:nvPr/>
        </p:nvCxnSpPr>
        <p:spPr>
          <a:xfrm flipV="1">
            <a:off x="3761523" y="1551532"/>
            <a:ext cx="475561" cy="224729"/>
          </a:xfrm>
          <a:prstGeom prst="line">
            <a:avLst/>
          </a:prstGeom>
          <a:ln w="60325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2324100" y="2043488"/>
            <a:ext cx="2073378" cy="8317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1084305" y="1360606"/>
            <a:ext cx="3036129" cy="415655"/>
          </a:xfrm>
          <a:prstGeom prst="line">
            <a:avLst/>
          </a:prstGeom>
          <a:ln w="603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2" descr="C:\Users\Balmain\AppData\Local\Microsoft\Windows\Temporary Internet Files\Content.IE5\F2F24DFB\RadioTower-400x469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2862" y="914757"/>
            <a:ext cx="734758" cy="861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41"/>
          <p:cNvSpPr/>
          <p:nvPr/>
        </p:nvSpPr>
        <p:spPr>
          <a:xfrm>
            <a:off x="1084305" y="1162327"/>
            <a:ext cx="25863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1400" b="1" dirty="0">
                <a:solidFill>
                  <a:srgbClr val="FF0000"/>
                </a:solidFill>
                <a:latin typeface="+mj-lt"/>
              </a:rPr>
              <a:t>Many synapses to one Astrocyte</a:t>
            </a:r>
            <a:endParaRPr lang="en-GB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1234441" y="6372652"/>
            <a:ext cx="735199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J. Wade, L. McDaid, J. Harkin, </a:t>
            </a:r>
            <a:r>
              <a:rPr lang="en-GB" sz="1050" i="1" dirty="0"/>
              <a:t>et. al</a:t>
            </a:r>
            <a:r>
              <a:rPr lang="en-GB" sz="1050" dirty="0"/>
              <a:t>, “</a:t>
            </a:r>
            <a:r>
              <a:rPr lang="en-GB" sz="1050" b="1" i="1" dirty="0"/>
              <a:t>Self-Repair in a </a:t>
            </a:r>
            <a:r>
              <a:rPr lang="en-GB" sz="1050" b="1" i="1" dirty="0" err="1"/>
              <a:t>Bidirectionally</a:t>
            </a:r>
            <a:r>
              <a:rPr lang="en-GB" sz="1050" b="1" i="1" dirty="0"/>
              <a:t> Coupled Astrocyte-Neuron (AN) System based on Retrograde Signalling</a:t>
            </a:r>
            <a:r>
              <a:rPr lang="en-GB" sz="1050" dirty="0"/>
              <a:t>,” Frontiers in Computational Neuroscience, 6(76), pp. 1–12, 2012.</a:t>
            </a:r>
            <a:endParaRPr lang="en-GB" altLang="en-US" sz="105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The Bigger Picture - “</a:t>
            </a:r>
            <a:r>
              <a:rPr lang="en-GB" altLang="en-US" b="1" i="1" dirty="0">
                <a:latin typeface="+mj-lt"/>
                <a:cs typeface="+mj-cs"/>
              </a:rPr>
              <a:t>Astro-Neuron Network</a:t>
            </a:r>
            <a:r>
              <a:rPr lang="en-GB" altLang="en-US" b="1" dirty="0">
                <a:latin typeface="+mj-lt"/>
                <a:cs typeface="+mj-cs"/>
              </a:rPr>
              <a:t>”</a:t>
            </a:r>
          </a:p>
        </p:txBody>
      </p:sp>
      <p:sp>
        <p:nvSpPr>
          <p:cNvPr id="26" name="Multiply 25"/>
          <p:cNvSpPr/>
          <p:nvPr/>
        </p:nvSpPr>
        <p:spPr>
          <a:xfrm>
            <a:off x="1817649" y="2620529"/>
            <a:ext cx="516367" cy="656217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38482" y="1851132"/>
            <a:ext cx="593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 dirty="0">
                <a:solidFill>
                  <a:srgbClr val="00B050"/>
                </a:solidFill>
                <a:latin typeface="+mj-lt"/>
              </a:rPr>
              <a:t>PR+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350442" y="1833062"/>
            <a:ext cx="7232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 dirty="0">
                <a:solidFill>
                  <a:srgbClr val="FF0000"/>
                </a:solidFill>
                <a:latin typeface="+mj-lt"/>
              </a:rPr>
              <a:t>PR=0</a:t>
            </a:r>
          </a:p>
        </p:txBody>
      </p:sp>
      <p:sp>
        <p:nvSpPr>
          <p:cNvPr id="31" name="TextBox 30"/>
          <p:cNvSpPr txBox="1"/>
          <p:nvPr/>
        </p:nvSpPr>
        <p:spPr>
          <a:xfrm flipH="1">
            <a:off x="3154557" y="1798067"/>
            <a:ext cx="6870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rgbClr val="00B050"/>
                </a:solidFill>
                <a:latin typeface="+mj-lt"/>
              </a:rPr>
              <a:t>PR+</a:t>
            </a:r>
          </a:p>
        </p:txBody>
      </p:sp>
      <p:pic>
        <p:nvPicPr>
          <p:cNvPr id="33" name="Picture 2" descr="C:\Users\EMBRACE\AppData\Local\Microsoft\Windows\Temporary Internet Files\Content.IE5\4GCCTSWR\Tick-green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84106" y="2730624"/>
            <a:ext cx="449532" cy="435421"/>
          </a:xfrm>
          <a:prstGeom prst="rect">
            <a:avLst/>
          </a:prstGeom>
          <a:noFill/>
        </p:spPr>
      </p:pic>
      <p:pic>
        <p:nvPicPr>
          <p:cNvPr id="34" name="Picture 2" descr="C:\Users\EMBRACE\AppData\Local\Microsoft\Windows\Temporary Internet Files\Content.IE5\4GCCTSWR\Tick-green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172" y="2740645"/>
            <a:ext cx="449532" cy="435421"/>
          </a:xfrm>
          <a:prstGeom prst="rect">
            <a:avLst/>
          </a:prstGeom>
          <a:noFill/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3189469">
            <a:off x="1461156" y="3728414"/>
            <a:ext cx="1952625" cy="2019300"/>
          </a:xfrm>
          <a:prstGeom prst="rect">
            <a:avLst/>
          </a:prstGeom>
        </p:spPr>
      </p:pic>
      <p:sp>
        <p:nvSpPr>
          <p:cNvPr id="41" name="Freeform 40"/>
          <p:cNvSpPr/>
          <p:nvPr/>
        </p:nvSpPr>
        <p:spPr>
          <a:xfrm>
            <a:off x="560070" y="3280410"/>
            <a:ext cx="891540" cy="1108710"/>
          </a:xfrm>
          <a:custGeom>
            <a:avLst/>
            <a:gdLst>
              <a:gd name="connsiteX0" fmla="*/ 365760 w 891540"/>
              <a:gd name="connsiteY0" fmla="*/ 0 h 1108710"/>
              <a:gd name="connsiteX1" fmla="*/ 297180 w 891540"/>
              <a:gd name="connsiteY1" fmla="*/ 45720 h 1108710"/>
              <a:gd name="connsiteX2" fmla="*/ 240030 w 891540"/>
              <a:gd name="connsiteY2" fmla="*/ 102870 h 1108710"/>
              <a:gd name="connsiteX3" fmla="*/ 171450 w 891540"/>
              <a:gd name="connsiteY3" fmla="*/ 137160 h 1108710"/>
              <a:gd name="connsiteX4" fmla="*/ 114300 w 891540"/>
              <a:gd name="connsiteY4" fmla="*/ 205740 h 1108710"/>
              <a:gd name="connsiteX5" fmla="*/ 80010 w 891540"/>
              <a:gd name="connsiteY5" fmla="*/ 240030 h 1108710"/>
              <a:gd name="connsiteX6" fmla="*/ 57150 w 891540"/>
              <a:gd name="connsiteY6" fmla="*/ 320040 h 1108710"/>
              <a:gd name="connsiteX7" fmla="*/ 22860 w 891540"/>
              <a:gd name="connsiteY7" fmla="*/ 365760 h 1108710"/>
              <a:gd name="connsiteX8" fmla="*/ 11430 w 891540"/>
              <a:gd name="connsiteY8" fmla="*/ 434340 h 1108710"/>
              <a:gd name="connsiteX9" fmla="*/ 0 w 891540"/>
              <a:gd name="connsiteY9" fmla="*/ 468630 h 1108710"/>
              <a:gd name="connsiteX10" fmla="*/ 11430 w 891540"/>
              <a:gd name="connsiteY10" fmla="*/ 628650 h 1108710"/>
              <a:gd name="connsiteX11" fmla="*/ 34290 w 891540"/>
              <a:gd name="connsiteY11" fmla="*/ 662940 h 1108710"/>
              <a:gd name="connsiteX12" fmla="*/ 68580 w 891540"/>
              <a:gd name="connsiteY12" fmla="*/ 708660 h 1108710"/>
              <a:gd name="connsiteX13" fmla="*/ 91440 w 891540"/>
              <a:gd name="connsiteY13" fmla="*/ 742950 h 1108710"/>
              <a:gd name="connsiteX14" fmla="*/ 137160 w 891540"/>
              <a:gd name="connsiteY14" fmla="*/ 765810 h 1108710"/>
              <a:gd name="connsiteX15" fmla="*/ 194310 w 891540"/>
              <a:gd name="connsiteY15" fmla="*/ 800100 h 1108710"/>
              <a:gd name="connsiteX16" fmla="*/ 262890 w 891540"/>
              <a:gd name="connsiteY16" fmla="*/ 845820 h 1108710"/>
              <a:gd name="connsiteX17" fmla="*/ 297180 w 891540"/>
              <a:gd name="connsiteY17" fmla="*/ 857250 h 1108710"/>
              <a:gd name="connsiteX18" fmla="*/ 400050 w 891540"/>
              <a:gd name="connsiteY18" fmla="*/ 914400 h 1108710"/>
              <a:gd name="connsiteX19" fmla="*/ 491490 w 891540"/>
              <a:gd name="connsiteY19" fmla="*/ 937260 h 1108710"/>
              <a:gd name="connsiteX20" fmla="*/ 582930 w 891540"/>
              <a:gd name="connsiteY20" fmla="*/ 971550 h 1108710"/>
              <a:gd name="connsiteX21" fmla="*/ 651510 w 891540"/>
              <a:gd name="connsiteY21" fmla="*/ 994410 h 1108710"/>
              <a:gd name="connsiteX22" fmla="*/ 685800 w 891540"/>
              <a:gd name="connsiteY22" fmla="*/ 1005840 h 1108710"/>
              <a:gd name="connsiteX23" fmla="*/ 720090 w 891540"/>
              <a:gd name="connsiteY23" fmla="*/ 1028700 h 1108710"/>
              <a:gd name="connsiteX24" fmla="*/ 754380 w 891540"/>
              <a:gd name="connsiteY24" fmla="*/ 1040130 h 1108710"/>
              <a:gd name="connsiteX25" fmla="*/ 822960 w 891540"/>
              <a:gd name="connsiteY25" fmla="*/ 1085850 h 1108710"/>
              <a:gd name="connsiteX26" fmla="*/ 857250 w 891540"/>
              <a:gd name="connsiteY26" fmla="*/ 1108710 h 1108710"/>
              <a:gd name="connsiteX27" fmla="*/ 891540 w 891540"/>
              <a:gd name="connsiteY27" fmla="*/ 1108710 h 1108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891540" h="1108710">
                <a:moveTo>
                  <a:pt x="365760" y="0"/>
                </a:moveTo>
                <a:cubicBezTo>
                  <a:pt x="342900" y="15240"/>
                  <a:pt x="318444" y="28322"/>
                  <a:pt x="297180" y="45720"/>
                </a:cubicBezTo>
                <a:cubicBezTo>
                  <a:pt x="276329" y="62780"/>
                  <a:pt x="261818" y="87024"/>
                  <a:pt x="240030" y="102870"/>
                </a:cubicBezTo>
                <a:cubicBezTo>
                  <a:pt x="219360" y="117903"/>
                  <a:pt x="192716" y="122983"/>
                  <a:pt x="171450" y="137160"/>
                </a:cubicBezTo>
                <a:cubicBezTo>
                  <a:pt x="133883" y="162205"/>
                  <a:pt x="140656" y="174112"/>
                  <a:pt x="114300" y="205740"/>
                </a:cubicBezTo>
                <a:cubicBezTo>
                  <a:pt x="103952" y="218158"/>
                  <a:pt x="91440" y="228600"/>
                  <a:pt x="80010" y="240030"/>
                </a:cubicBezTo>
                <a:cubicBezTo>
                  <a:pt x="72390" y="266700"/>
                  <a:pt x="68628" y="294789"/>
                  <a:pt x="57150" y="320040"/>
                </a:cubicBezTo>
                <a:cubicBezTo>
                  <a:pt x="49267" y="337382"/>
                  <a:pt x="29935" y="348073"/>
                  <a:pt x="22860" y="365760"/>
                </a:cubicBezTo>
                <a:cubicBezTo>
                  <a:pt x="14253" y="387278"/>
                  <a:pt x="16457" y="411717"/>
                  <a:pt x="11430" y="434340"/>
                </a:cubicBezTo>
                <a:cubicBezTo>
                  <a:pt x="8816" y="446101"/>
                  <a:pt x="3810" y="457200"/>
                  <a:pt x="0" y="468630"/>
                </a:cubicBezTo>
                <a:cubicBezTo>
                  <a:pt x="3810" y="521970"/>
                  <a:pt x="2137" y="575988"/>
                  <a:pt x="11430" y="628650"/>
                </a:cubicBezTo>
                <a:cubicBezTo>
                  <a:pt x="13817" y="642178"/>
                  <a:pt x="26305" y="651762"/>
                  <a:pt x="34290" y="662940"/>
                </a:cubicBezTo>
                <a:cubicBezTo>
                  <a:pt x="45363" y="678442"/>
                  <a:pt x="57507" y="693158"/>
                  <a:pt x="68580" y="708660"/>
                </a:cubicBezTo>
                <a:cubicBezTo>
                  <a:pt x="76565" y="719838"/>
                  <a:pt x="80887" y="734156"/>
                  <a:pt x="91440" y="742950"/>
                </a:cubicBezTo>
                <a:cubicBezTo>
                  <a:pt x="104530" y="753858"/>
                  <a:pt x="122265" y="757535"/>
                  <a:pt x="137160" y="765810"/>
                </a:cubicBezTo>
                <a:cubicBezTo>
                  <a:pt x="156580" y="776599"/>
                  <a:pt x="175567" y="788173"/>
                  <a:pt x="194310" y="800100"/>
                </a:cubicBezTo>
                <a:cubicBezTo>
                  <a:pt x="217489" y="814850"/>
                  <a:pt x="236826" y="837132"/>
                  <a:pt x="262890" y="845820"/>
                </a:cubicBezTo>
                <a:cubicBezTo>
                  <a:pt x="274320" y="849630"/>
                  <a:pt x="286648" y="851399"/>
                  <a:pt x="297180" y="857250"/>
                </a:cubicBezTo>
                <a:cubicBezTo>
                  <a:pt x="377173" y="901691"/>
                  <a:pt x="339087" y="897774"/>
                  <a:pt x="400050" y="914400"/>
                </a:cubicBezTo>
                <a:cubicBezTo>
                  <a:pt x="430361" y="922667"/>
                  <a:pt x="491490" y="937260"/>
                  <a:pt x="491490" y="937260"/>
                </a:cubicBezTo>
                <a:cubicBezTo>
                  <a:pt x="551163" y="977042"/>
                  <a:pt x="499272" y="948734"/>
                  <a:pt x="582930" y="971550"/>
                </a:cubicBezTo>
                <a:cubicBezTo>
                  <a:pt x="606177" y="977890"/>
                  <a:pt x="628650" y="986790"/>
                  <a:pt x="651510" y="994410"/>
                </a:cubicBezTo>
                <a:cubicBezTo>
                  <a:pt x="662940" y="998220"/>
                  <a:pt x="675775" y="999157"/>
                  <a:pt x="685800" y="1005840"/>
                </a:cubicBezTo>
                <a:cubicBezTo>
                  <a:pt x="697230" y="1013460"/>
                  <a:pt x="707803" y="1022557"/>
                  <a:pt x="720090" y="1028700"/>
                </a:cubicBezTo>
                <a:cubicBezTo>
                  <a:pt x="730866" y="1034088"/>
                  <a:pt x="743848" y="1034279"/>
                  <a:pt x="754380" y="1040130"/>
                </a:cubicBezTo>
                <a:cubicBezTo>
                  <a:pt x="778397" y="1053473"/>
                  <a:pt x="800100" y="1070610"/>
                  <a:pt x="822960" y="1085850"/>
                </a:cubicBezTo>
                <a:cubicBezTo>
                  <a:pt x="834390" y="1093470"/>
                  <a:pt x="843513" y="1108710"/>
                  <a:pt x="857250" y="1108710"/>
                </a:cubicBezTo>
                <a:lnTo>
                  <a:pt x="891540" y="110871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Freeform 45"/>
          <p:cNvSpPr/>
          <p:nvPr/>
        </p:nvSpPr>
        <p:spPr>
          <a:xfrm>
            <a:off x="2777489" y="3209881"/>
            <a:ext cx="886765" cy="927779"/>
          </a:xfrm>
          <a:custGeom>
            <a:avLst/>
            <a:gdLst>
              <a:gd name="connsiteX0" fmla="*/ 0 w 788670"/>
              <a:gd name="connsiteY0" fmla="*/ 869937 h 869937"/>
              <a:gd name="connsiteX1" fmla="*/ 68580 w 788670"/>
              <a:gd name="connsiteY1" fmla="*/ 824217 h 869937"/>
              <a:gd name="connsiteX2" fmla="*/ 102870 w 788670"/>
              <a:gd name="connsiteY2" fmla="*/ 755637 h 869937"/>
              <a:gd name="connsiteX3" fmla="*/ 137160 w 788670"/>
              <a:gd name="connsiteY3" fmla="*/ 721347 h 869937"/>
              <a:gd name="connsiteX4" fmla="*/ 160020 w 788670"/>
              <a:gd name="connsiteY4" fmla="*/ 675627 h 869937"/>
              <a:gd name="connsiteX5" fmla="*/ 182880 w 788670"/>
              <a:gd name="connsiteY5" fmla="*/ 618477 h 869937"/>
              <a:gd name="connsiteX6" fmla="*/ 217170 w 788670"/>
              <a:gd name="connsiteY6" fmla="*/ 595617 h 869937"/>
              <a:gd name="connsiteX7" fmla="*/ 285750 w 788670"/>
              <a:gd name="connsiteY7" fmla="*/ 504177 h 869937"/>
              <a:gd name="connsiteX8" fmla="*/ 320040 w 788670"/>
              <a:gd name="connsiteY8" fmla="*/ 458457 h 869937"/>
              <a:gd name="connsiteX9" fmla="*/ 365760 w 788670"/>
              <a:gd name="connsiteY9" fmla="*/ 378447 h 869937"/>
              <a:gd name="connsiteX10" fmla="*/ 377190 w 788670"/>
              <a:gd name="connsiteY10" fmla="*/ 344157 h 869937"/>
              <a:gd name="connsiteX11" fmla="*/ 434340 w 788670"/>
              <a:gd name="connsiteY11" fmla="*/ 264147 h 869937"/>
              <a:gd name="connsiteX12" fmla="*/ 480060 w 788670"/>
              <a:gd name="connsiteY12" fmla="*/ 195567 h 869937"/>
              <a:gd name="connsiteX13" fmla="*/ 571500 w 788670"/>
              <a:gd name="connsiteY13" fmla="*/ 92697 h 869937"/>
              <a:gd name="connsiteX14" fmla="*/ 640080 w 788670"/>
              <a:gd name="connsiteY14" fmla="*/ 46977 h 869937"/>
              <a:gd name="connsiteX15" fmla="*/ 697230 w 788670"/>
              <a:gd name="connsiteY15" fmla="*/ 35547 h 869937"/>
              <a:gd name="connsiteX16" fmla="*/ 765810 w 788670"/>
              <a:gd name="connsiteY16" fmla="*/ 1257 h 869937"/>
              <a:gd name="connsiteX17" fmla="*/ 788670 w 788670"/>
              <a:gd name="connsiteY17" fmla="*/ 1257 h 869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88670" h="869937">
                <a:moveTo>
                  <a:pt x="0" y="869937"/>
                </a:moveTo>
                <a:cubicBezTo>
                  <a:pt x="22860" y="854697"/>
                  <a:pt x="47903" y="842309"/>
                  <a:pt x="68580" y="824217"/>
                </a:cubicBezTo>
                <a:cubicBezTo>
                  <a:pt x="111744" y="786448"/>
                  <a:pt x="75149" y="797218"/>
                  <a:pt x="102870" y="755637"/>
                </a:cubicBezTo>
                <a:cubicBezTo>
                  <a:pt x="111836" y="742187"/>
                  <a:pt x="127765" y="734501"/>
                  <a:pt x="137160" y="721347"/>
                </a:cubicBezTo>
                <a:cubicBezTo>
                  <a:pt x="147064" y="707482"/>
                  <a:pt x="153100" y="691197"/>
                  <a:pt x="160020" y="675627"/>
                </a:cubicBezTo>
                <a:cubicBezTo>
                  <a:pt x="168353" y="656878"/>
                  <a:pt x="170954" y="635173"/>
                  <a:pt x="182880" y="618477"/>
                </a:cubicBezTo>
                <a:cubicBezTo>
                  <a:pt x="190865" y="607299"/>
                  <a:pt x="207980" y="605828"/>
                  <a:pt x="217170" y="595617"/>
                </a:cubicBezTo>
                <a:cubicBezTo>
                  <a:pt x="242658" y="567297"/>
                  <a:pt x="262890" y="534657"/>
                  <a:pt x="285750" y="504177"/>
                </a:cubicBezTo>
                <a:cubicBezTo>
                  <a:pt x="297180" y="488937"/>
                  <a:pt x="309473" y="474308"/>
                  <a:pt x="320040" y="458457"/>
                </a:cubicBezTo>
                <a:cubicBezTo>
                  <a:pt x="342998" y="424020"/>
                  <a:pt x="348358" y="419052"/>
                  <a:pt x="365760" y="378447"/>
                </a:cubicBezTo>
                <a:cubicBezTo>
                  <a:pt x="370506" y="367373"/>
                  <a:pt x="371802" y="354933"/>
                  <a:pt x="377190" y="344157"/>
                </a:cubicBezTo>
                <a:cubicBezTo>
                  <a:pt x="386480" y="325577"/>
                  <a:pt x="425280" y="277090"/>
                  <a:pt x="434340" y="264147"/>
                </a:cubicBezTo>
                <a:cubicBezTo>
                  <a:pt x="450095" y="241639"/>
                  <a:pt x="464820" y="218427"/>
                  <a:pt x="480060" y="195567"/>
                </a:cubicBezTo>
                <a:cubicBezTo>
                  <a:pt x="507546" y="154339"/>
                  <a:pt x="524524" y="124014"/>
                  <a:pt x="571500" y="92697"/>
                </a:cubicBezTo>
                <a:cubicBezTo>
                  <a:pt x="594360" y="77457"/>
                  <a:pt x="613139" y="52365"/>
                  <a:pt x="640080" y="46977"/>
                </a:cubicBezTo>
                <a:cubicBezTo>
                  <a:pt x="659130" y="43167"/>
                  <a:pt x="678383" y="40259"/>
                  <a:pt x="697230" y="35547"/>
                </a:cubicBezTo>
                <a:cubicBezTo>
                  <a:pt x="787358" y="13015"/>
                  <a:pt x="672689" y="38506"/>
                  <a:pt x="765810" y="1257"/>
                </a:cubicBezTo>
                <a:cubicBezTo>
                  <a:pt x="772885" y="-1573"/>
                  <a:pt x="781050" y="1257"/>
                  <a:pt x="788670" y="125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Freeform 46"/>
          <p:cNvSpPr/>
          <p:nvPr/>
        </p:nvSpPr>
        <p:spPr>
          <a:xfrm>
            <a:off x="1977390" y="3280410"/>
            <a:ext cx="541314" cy="960129"/>
          </a:xfrm>
          <a:custGeom>
            <a:avLst/>
            <a:gdLst>
              <a:gd name="connsiteX0" fmla="*/ 102870 w 541314"/>
              <a:gd name="connsiteY0" fmla="*/ 0 h 960129"/>
              <a:gd name="connsiteX1" fmla="*/ 537210 w 541314"/>
              <a:gd name="connsiteY1" fmla="*/ 514350 h 960129"/>
              <a:gd name="connsiteX2" fmla="*/ 525780 w 541314"/>
              <a:gd name="connsiteY2" fmla="*/ 571500 h 960129"/>
              <a:gd name="connsiteX3" fmla="*/ 491490 w 541314"/>
              <a:gd name="connsiteY3" fmla="*/ 628650 h 960129"/>
              <a:gd name="connsiteX4" fmla="*/ 445770 w 541314"/>
              <a:gd name="connsiteY4" fmla="*/ 708660 h 960129"/>
              <a:gd name="connsiteX5" fmla="*/ 377190 w 541314"/>
              <a:gd name="connsiteY5" fmla="*/ 777240 h 960129"/>
              <a:gd name="connsiteX6" fmla="*/ 320040 w 541314"/>
              <a:gd name="connsiteY6" fmla="*/ 834390 h 960129"/>
              <a:gd name="connsiteX7" fmla="*/ 274320 w 541314"/>
              <a:gd name="connsiteY7" fmla="*/ 857250 h 960129"/>
              <a:gd name="connsiteX8" fmla="*/ 240030 w 541314"/>
              <a:gd name="connsiteY8" fmla="*/ 880110 h 960129"/>
              <a:gd name="connsiteX9" fmla="*/ 205740 w 541314"/>
              <a:gd name="connsiteY9" fmla="*/ 891540 h 960129"/>
              <a:gd name="connsiteX10" fmla="*/ 171450 w 541314"/>
              <a:gd name="connsiteY10" fmla="*/ 914400 h 960129"/>
              <a:gd name="connsiteX11" fmla="*/ 80010 w 541314"/>
              <a:gd name="connsiteY11" fmla="*/ 937260 h 960129"/>
              <a:gd name="connsiteX12" fmla="*/ 0 w 541314"/>
              <a:gd name="connsiteY12" fmla="*/ 960120 h 9601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541314" h="960129">
                <a:moveTo>
                  <a:pt x="102870" y="0"/>
                </a:moveTo>
                <a:cubicBezTo>
                  <a:pt x="247650" y="171450"/>
                  <a:pt x="403726" y="333966"/>
                  <a:pt x="537210" y="514350"/>
                </a:cubicBezTo>
                <a:cubicBezTo>
                  <a:pt x="548766" y="529966"/>
                  <a:pt x="532995" y="553462"/>
                  <a:pt x="525780" y="571500"/>
                </a:cubicBezTo>
                <a:cubicBezTo>
                  <a:pt x="517529" y="592127"/>
                  <a:pt x="501425" y="608779"/>
                  <a:pt x="491490" y="628650"/>
                </a:cubicBezTo>
                <a:cubicBezTo>
                  <a:pt x="460965" y="689701"/>
                  <a:pt x="507956" y="639564"/>
                  <a:pt x="445770" y="708660"/>
                </a:cubicBezTo>
                <a:cubicBezTo>
                  <a:pt x="424143" y="732690"/>
                  <a:pt x="400050" y="754380"/>
                  <a:pt x="377190" y="777240"/>
                </a:cubicBezTo>
                <a:cubicBezTo>
                  <a:pt x="358140" y="796290"/>
                  <a:pt x="344137" y="822342"/>
                  <a:pt x="320040" y="834390"/>
                </a:cubicBezTo>
                <a:cubicBezTo>
                  <a:pt x="304800" y="842010"/>
                  <a:pt x="289114" y="848796"/>
                  <a:pt x="274320" y="857250"/>
                </a:cubicBezTo>
                <a:cubicBezTo>
                  <a:pt x="262393" y="864066"/>
                  <a:pt x="252317" y="873967"/>
                  <a:pt x="240030" y="880110"/>
                </a:cubicBezTo>
                <a:cubicBezTo>
                  <a:pt x="229254" y="885498"/>
                  <a:pt x="216516" y="886152"/>
                  <a:pt x="205740" y="891540"/>
                </a:cubicBezTo>
                <a:cubicBezTo>
                  <a:pt x="193453" y="897683"/>
                  <a:pt x="183737" y="908257"/>
                  <a:pt x="171450" y="914400"/>
                </a:cubicBezTo>
                <a:cubicBezTo>
                  <a:pt x="143705" y="928273"/>
                  <a:pt x="108703" y="929435"/>
                  <a:pt x="80010" y="937260"/>
                </a:cubicBezTo>
                <a:cubicBezTo>
                  <a:pt x="-8228" y="961325"/>
                  <a:pt x="38063" y="960120"/>
                  <a:pt x="0" y="9601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8" name="Picture 37">
            <a:extLst>
              <a:ext uri="{FF2B5EF4-FFF2-40B4-BE49-F238E27FC236}">
                <a16:creationId xmlns:a16="http://schemas.microsoft.com/office/drawing/2014/main" id="{2DB45992-54D7-4D09-8B47-A44555601D2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5400000">
            <a:off x="5176837" y="3387424"/>
            <a:ext cx="3648075" cy="2000250"/>
          </a:xfrm>
          <a:prstGeom prst="rect">
            <a:avLst/>
          </a:prstGeom>
        </p:spPr>
      </p:pic>
      <p:sp>
        <p:nvSpPr>
          <p:cNvPr id="39" name="TextBox 38">
            <a:extLst>
              <a:ext uri="{FF2B5EF4-FFF2-40B4-BE49-F238E27FC236}">
                <a16:creationId xmlns:a16="http://schemas.microsoft.com/office/drawing/2014/main" id="{59A4A3E9-9384-42A9-A2A2-5B098AF2B2EF}"/>
              </a:ext>
            </a:extLst>
          </p:cNvPr>
          <p:cNvSpPr txBox="1"/>
          <p:nvPr/>
        </p:nvSpPr>
        <p:spPr>
          <a:xfrm>
            <a:off x="6318513" y="2161749"/>
            <a:ext cx="1867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Multiple synapses</a:t>
            </a:r>
          </a:p>
        </p:txBody>
      </p:sp>
    </p:spTree>
    <p:extLst>
      <p:ext uri="{BB962C8B-B14F-4D97-AF65-F5344CB8AC3E}">
        <p14:creationId xmlns:p14="http://schemas.microsoft.com/office/powerpoint/2010/main" val="2597380090"/>
      </p:ext>
    </p:extLst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927114" y="734295"/>
            <a:ext cx="3345320" cy="2611292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53" t="5487" r="8728" b="8664"/>
          <a:stretch/>
        </p:blipFill>
        <p:spPr bwMode="auto">
          <a:xfrm>
            <a:off x="2965903" y="3752046"/>
            <a:ext cx="3293560" cy="26112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TextBox 12"/>
          <p:cNvSpPr txBox="1"/>
          <p:nvPr/>
        </p:nvSpPr>
        <p:spPr>
          <a:xfrm rot="16200000">
            <a:off x="6482895" y="4049433"/>
            <a:ext cx="1569660" cy="20165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Neuron #2 under </a:t>
            </a:r>
            <a:r>
              <a:rPr lang="en-GB" sz="1800" b="1" dirty="0">
                <a:latin typeface="+mj-lt"/>
              </a:rPr>
              <a:t>80% fault rate</a:t>
            </a:r>
            <a:r>
              <a:rPr lang="en-GB" sz="1800" dirty="0">
                <a:latin typeface="+mj-lt"/>
              </a:rPr>
              <a:t> with temporary faults.</a:t>
            </a:r>
          </a:p>
          <a:p>
            <a:pPr algn="ctr"/>
            <a:r>
              <a:rPr lang="en-GB" sz="1800" dirty="0">
                <a:latin typeface="+mj-lt"/>
              </a:rPr>
              <a:t>(</a:t>
            </a:r>
            <a:r>
              <a:rPr lang="en-GB" sz="1800" i="1" dirty="0">
                <a:latin typeface="+mj-lt"/>
              </a:rPr>
              <a:t>80%</a:t>
            </a:r>
            <a:r>
              <a:rPr lang="en-GB" sz="1800" dirty="0">
                <a:latin typeface="+mj-lt"/>
              </a:rPr>
              <a:t> - </a:t>
            </a:r>
            <a:r>
              <a:rPr lang="en-GB" sz="1800" i="1" dirty="0">
                <a:latin typeface="+mj-lt"/>
              </a:rPr>
              <a:t>severely damaged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157882" y="3669081"/>
            <a:ext cx="8885" cy="2676673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6189" y="2745028"/>
            <a:ext cx="1804500" cy="707886"/>
          </a:xfrm>
          <a:prstGeom prst="rect">
            <a:avLst/>
          </a:prstGeom>
          <a:ln>
            <a:noFill/>
          </a:ln>
          <a:effectLst>
            <a:glow rad="228600">
              <a:srgbClr val="FFFF00">
                <a:alpha val="40000"/>
              </a:srgbClr>
            </a:glo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Temporary Faults injected</a:t>
            </a: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>
          <a:xfrm>
            <a:off x="2637337" y="3452914"/>
            <a:ext cx="1772430" cy="2337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5107451" y="3686665"/>
            <a:ext cx="8885" cy="2676673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Multiply 22"/>
          <p:cNvSpPr/>
          <p:nvPr/>
        </p:nvSpPr>
        <p:spPr>
          <a:xfrm>
            <a:off x="3222873" y="2445109"/>
            <a:ext cx="516367" cy="656217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24" name="Multiply 23"/>
          <p:cNvSpPr/>
          <p:nvPr/>
        </p:nvSpPr>
        <p:spPr>
          <a:xfrm>
            <a:off x="4510355" y="3752045"/>
            <a:ext cx="204656" cy="27214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4212" y="36236"/>
            <a:ext cx="9024937" cy="666750"/>
          </a:xfrm>
        </p:spPr>
        <p:txBody>
          <a:bodyPr anchor="ctr"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Self-repair of a ‘Small’ Astrocyte-Neuron Network</a:t>
            </a:r>
          </a:p>
        </p:txBody>
      </p:sp>
      <p:sp>
        <p:nvSpPr>
          <p:cNvPr id="20" name="Oval 19"/>
          <p:cNvSpPr/>
          <p:nvPr/>
        </p:nvSpPr>
        <p:spPr>
          <a:xfrm>
            <a:off x="4118706" y="4372419"/>
            <a:ext cx="1030147" cy="254643"/>
          </a:xfrm>
          <a:prstGeom prst="ellipse">
            <a:avLst/>
          </a:prstGeom>
          <a:solidFill>
            <a:srgbClr val="FF00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050" name="Picture 2" descr="C:\Users\EMBRACE\AppData\Local\Microsoft\Windows\Temporary Internet Files\Content.IE5\4GCCTSWR\Tick-green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86176" y="4556070"/>
            <a:ext cx="296459" cy="287153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1047642" y="3759029"/>
            <a:ext cx="1777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PR of Synapse #1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045347" y="4320426"/>
            <a:ext cx="1947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PR of Synapse  #10</a:t>
            </a:r>
          </a:p>
        </p:txBody>
      </p:sp>
      <p:sp>
        <p:nvSpPr>
          <p:cNvPr id="4" name="Rectangle 3"/>
          <p:cNvSpPr/>
          <p:nvPr/>
        </p:nvSpPr>
        <p:spPr>
          <a:xfrm>
            <a:off x="2821702" y="2963377"/>
            <a:ext cx="14503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>
                <a:latin typeface="+mj-lt"/>
              </a:rPr>
              <a:t>Faults (PR=~0)</a:t>
            </a:r>
            <a:r>
              <a:rPr lang="en-GB" dirty="0"/>
              <a:t>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1521448-4B0D-4BAC-A214-9D5EE0DF4EDE}"/>
              </a:ext>
            </a:extLst>
          </p:cNvPr>
          <p:cNvSpPr txBox="1"/>
          <p:nvPr/>
        </p:nvSpPr>
        <p:spPr>
          <a:xfrm>
            <a:off x="1425013" y="6418983"/>
            <a:ext cx="783901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100" dirty="0">
                <a:latin typeface="+mj-lt"/>
              </a:rPr>
              <a:t>Naeem M, McDaid L, Harkin J, Wade J, </a:t>
            </a:r>
            <a:r>
              <a:rPr lang="en-GB" sz="1100" dirty="0" err="1">
                <a:latin typeface="+mj-lt"/>
              </a:rPr>
              <a:t>Marsland</a:t>
            </a:r>
            <a:r>
              <a:rPr lang="en-GB" sz="1100" dirty="0">
                <a:latin typeface="+mj-lt"/>
              </a:rPr>
              <a:t> J, “</a:t>
            </a:r>
            <a:r>
              <a:rPr lang="en-GB" sz="1100" b="1" i="1" dirty="0">
                <a:latin typeface="+mj-lt"/>
              </a:rPr>
              <a:t>On The Role of </a:t>
            </a:r>
            <a:r>
              <a:rPr lang="en-GB" sz="1100" b="1" i="1" dirty="0" err="1">
                <a:latin typeface="+mj-lt"/>
              </a:rPr>
              <a:t>Astroglial</a:t>
            </a:r>
            <a:r>
              <a:rPr lang="en-GB" sz="1100" b="1" i="1" dirty="0">
                <a:latin typeface="+mj-lt"/>
              </a:rPr>
              <a:t> Syncytia in Self-Repairing Spiking Neural Networks</a:t>
            </a:r>
            <a:r>
              <a:rPr lang="en-GB" sz="1100" dirty="0">
                <a:latin typeface="+mj-lt"/>
              </a:rPr>
              <a:t>”, IEEE Transactions Neural Networks &amp; Learning Systems, 2015.</a:t>
            </a:r>
          </a:p>
        </p:txBody>
      </p:sp>
      <p:pic>
        <p:nvPicPr>
          <p:cNvPr id="27" name="Picture 2" descr="C:\Users\EMBRACE\AppData\Local\Microsoft\Windows\Temporary Internet Files\Content.IE5\4GCCTSWR\Tick-green[1].png">
            <a:extLst>
              <a:ext uri="{FF2B5EF4-FFF2-40B4-BE49-F238E27FC236}">
                <a16:creationId xmlns:a16="http://schemas.microsoft.com/office/drawing/2014/main" id="{A18888AB-AD55-4130-881B-17B7114F00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50286" y="2852408"/>
            <a:ext cx="296459" cy="287153"/>
          </a:xfrm>
          <a:prstGeom prst="rect">
            <a:avLst/>
          </a:prstGeom>
          <a:noFill/>
        </p:spPr>
      </p:pic>
      <p:sp>
        <p:nvSpPr>
          <p:cNvPr id="2" name="Arc 1">
            <a:extLst>
              <a:ext uri="{FF2B5EF4-FFF2-40B4-BE49-F238E27FC236}">
                <a16:creationId xmlns:a16="http://schemas.microsoft.com/office/drawing/2014/main" id="{23B5F181-4E1B-43A3-8A3E-ADA3042F7EDB}"/>
              </a:ext>
            </a:extLst>
          </p:cNvPr>
          <p:cNvSpPr/>
          <p:nvPr/>
        </p:nvSpPr>
        <p:spPr>
          <a:xfrm>
            <a:off x="6272434" y="2806689"/>
            <a:ext cx="45719" cy="45719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AB92FB36-4A82-4610-9D09-9327F628DA40}"/>
              </a:ext>
            </a:extLst>
          </p:cNvPr>
          <p:cNvSpPr/>
          <p:nvPr/>
        </p:nvSpPr>
        <p:spPr>
          <a:xfrm rot="20488312">
            <a:off x="5643191" y="3051867"/>
            <a:ext cx="655570" cy="604683"/>
          </a:xfrm>
          <a:custGeom>
            <a:avLst/>
            <a:gdLst>
              <a:gd name="connsiteX0" fmla="*/ 280219 w 655570"/>
              <a:gd name="connsiteY0" fmla="*/ 0 h 604683"/>
              <a:gd name="connsiteX1" fmla="*/ 648929 w 655570"/>
              <a:gd name="connsiteY1" fmla="*/ 324464 h 604683"/>
              <a:gd name="connsiteX2" fmla="*/ 0 w 655570"/>
              <a:gd name="connsiteY2" fmla="*/ 604683 h 604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5570" h="604683">
                <a:moveTo>
                  <a:pt x="280219" y="0"/>
                </a:moveTo>
                <a:cubicBezTo>
                  <a:pt x="487925" y="111842"/>
                  <a:pt x="695632" y="223684"/>
                  <a:pt x="648929" y="324464"/>
                </a:cubicBezTo>
                <a:cubicBezTo>
                  <a:pt x="602226" y="425244"/>
                  <a:pt x="135194" y="555522"/>
                  <a:pt x="0" y="604683"/>
                </a:cubicBezTo>
              </a:path>
            </a:pathLst>
          </a:custGeom>
          <a:noFill/>
          <a:ln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02278447"/>
      </p:ext>
    </p:extLst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7">
            <a:extLst>
              <a:ext uri="{FF2B5EF4-FFF2-40B4-BE49-F238E27FC236}">
                <a16:creationId xmlns:a16="http://schemas.microsoft.com/office/drawing/2014/main" id="{28DC98CF-BBBC-40A9-A74B-DBD85AA5B34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/>
          <a:srcRect l="39677" t="30755" r="28065" b="19106"/>
          <a:stretch/>
        </p:blipFill>
        <p:spPr>
          <a:xfrm rot="1481086">
            <a:off x="101040" y="588367"/>
            <a:ext cx="2905078" cy="282207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927114" y="734295"/>
            <a:ext cx="3345320" cy="2611292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53" t="5487" r="8728" b="8664"/>
          <a:stretch/>
        </p:blipFill>
        <p:spPr bwMode="auto">
          <a:xfrm>
            <a:off x="2965903" y="3752046"/>
            <a:ext cx="3293560" cy="26112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TextBox 12"/>
          <p:cNvSpPr txBox="1"/>
          <p:nvPr/>
        </p:nvSpPr>
        <p:spPr>
          <a:xfrm rot="16200000">
            <a:off x="6482895" y="4049433"/>
            <a:ext cx="1569660" cy="20165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Neuron #2 under </a:t>
            </a:r>
            <a:r>
              <a:rPr lang="en-GB" sz="1800" b="1" dirty="0">
                <a:latin typeface="+mj-lt"/>
              </a:rPr>
              <a:t>80% fault rate</a:t>
            </a:r>
            <a:r>
              <a:rPr lang="en-GB" sz="1800" dirty="0">
                <a:latin typeface="+mj-lt"/>
              </a:rPr>
              <a:t> with temporary faults.</a:t>
            </a:r>
          </a:p>
          <a:p>
            <a:pPr algn="ctr"/>
            <a:r>
              <a:rPr lang="en-GB" sz="1800" dirty="0">
                <a:latin typeface="+mj-lt"/>
              </a:rPr>
              <a:t>(</a:t>
            </a:r>
            <a:r>
              <a:rPr lang="en-GB" sz="1800" i="1" dirty="0">
                <a:latin typeface="+mj-lt"/>
              </a:rPr>
              <a:t>80%</a:t>
            </a:r>
            <a:r>
              <a:rPr lang="en-GB" sz="1800" dirty="0">
                <a:latin typeface="+mj-lt"/>
              </a:rPr>
              <a:t> - </a:t>
            </a:r>
            <a:r>
              <a:rPr lang="en-GB" sz="1800" i="1" dirty="0">
                <a:latin typeface="+mj-lt"/>
              </a:rPr>
              <a:t>severely damaged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157882" y="3669081"/>
            <a:ext cx="8885" cy="2676673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5107451" y="3686665"/>
            <a:ext cx="8885" cy="2676673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Multiply 22"/>
          <p:cNvSpPr/>
          <p:nvPr/>
        </p:nvSpPr>
        <p:spPr>
          <a:xfrm>
            <a:off x="3191702" y="2400989"/>
            <a:ext cx="516367" cy="656217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24" name="Multiply 23"/>
          <p:cNvSpPr/>
          <p:nvPr/>
        </p:nvSpPr>
        <p:spPr>
          <a:xfrm>
            <a:off x="4510355" y="3752045"/>
            <a:ext cx="204656" cy="27214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4212" y="36236"/>
            <a:ext cx="9024937" cy="666750"/>
          </a:xfrm>
        </p:spPr>
        <p:txBody>
          <a:bodyPr anchor="ctr"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Self-repair of a ‘Small’ Astrocyte-Neuron Network</a:t>
            </a:r>
          </a:p>
        </p:txBody>
      </p:sp>
      <p:sp>
        <p:nvSpPr>
          <p:cNvPr id="20" name="Oval 19"/>
          <p:cNvSpPr/>
          <p:nvPr/>
        </p:nvSpPr>
        <p:spPr>
          <a:xfrm>
            <a:off x="4118706" y="4372419"/>
            <a:ext cx="1030147" cy="254643"/>
          </a:xfrm>
          <a:prstGeom prst="ellipse">
            <a:avLst/>
          </a:prstGeom>
          <a:solidFill>
            <a:srgbClr val="FF00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050" name="Picture 2" descr="C:\Users\EMBRACE\AppData\Local\Microsoft\Windows\Temporary Internet Files\Content.IE5\4GCCTSWR\Tick-green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86176" y="4556070"/>
            <a:ext cx="296459" cy="287153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1047642" y="3759029"/>
            <a:ext cx="1777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PR of Synapse #1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045347" y="4320426"/>
            <a:ext cx="1947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PR of Synapse  #10</a:t>
            </a:r>
          </a:p>
        </p:txBody>
      </p:sp>
      <p:sp>
        <p:nvSpPr>
          <p:cNvPr id="4" name="Rectangle 3"/>
          <p:cNvSpPr/>
          <p:nvPr/>
        </p:nvSpPr>
        <p:spPr>
          <a:xfrm>
            <a:off x="2821702" y="2963377"/>
            <a:ext cx="14503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>
                <a:latin typeface="+mj-lt"/>
              </a:rPr>
              <a:t>Faults (PR=~0)</a:t>
            </a:r>
            <a:r>
              <a:rPr lang="en-GB" dirty="0"/>
              <a:t>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1521448-4B0D-4BAC-A214-9D5EE0DF4EDE}"/>
              </a:ext>
            </a:extLst>
          </p:cNvPr>
          <p:cNvSpPr txBox="1"/>
          <p:nvPr/>
        </p:nvSpPr>
        <p:spPr>
          <a:xfrm>
            <a:off x="1425013" y="6418983"/>
            <a:ext cx="783901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100" dirty="0">
                <a:latin typeface="+mj-lt"/>
              </a:rPr>
              <a:t>Naeem M, McDaid L, Harkin J, Wade J, </a:t>
            </a:r>
            <a:r>
              <a:rPr lang="en-GB" sz="1100" dirty="0" err="1">
                <a:latin typeface="+mj-lt"/>
              </a:rPr>
              <a:t>Marsland</a:t>
            </a:r>
            <a:r>
              <a:rPr lang="en-GB" sz="1100" dirty="0">
                <a:latin typeface="+mj-lt"/>
              </a:rPr>
              <a:t> J, “</a:t>
            </a:r>
            <a:r>
              <a:rPr lang="en-GB" sz="1100" b="1" i="1" dirty="0">
                <a:latin typeface="+mj-lt"/>
              </a:rPr>
              <a:t>On The Role of </a:t>
            </a:r>
            <a:r>
              <a:rPr lang="en-GB" sz="1100" b="1" i="1" dirty="0" err="1">
                <a:latin typeface="+mj-lt"/>
              </a:rPr>
              <a:t>Astroglial</a:t>
            </a:r>
            <a:r>
              <a:rPr lang="en-GB" sz="1100" b="1" i="1" dirty="0">
                <a:latin typeface="+mj-lt"/>
              </a:rPr>
              <a:t> Syncytia in Self-Repairing Spiking Neural Networks</a:t>
            </a:r>
            <a:r>
              <a:rPr lang="en-GB" sz="1100" dirty="0">
                <a:latin typeface="+mj-lt"/>
              </a:rPr>
              <a:t>”, IEEE Transactions Neural Networks &amp; Learning Systems, 2015.</a:t>
            </a:r>
          </a:p>
        </p:txBody>
      </p:sp>
      <p:pic>
        <p:nvPicPr>
          <p:cNvPr id="27" name="Picture 2" descr="C:\Users\EMBRACE\AppData\Local\Microsoft\Windows\Temporary Internet Files\Content.IE5\4GCCTSWR\Tick-green[1].png">
            <a:extLst>
              <a:ext uri="{FF2B5EF4-FFF2-40B4-BE49-F238E27FC236}">
                <a16:creationId xmlns:a16="http://schemas.microsoft.com/office/drawing/2014/main" id="{A18888AB-AD55-4130-881B-17B7114F00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50286" y="2852408"/>
            <a:ext cx="296459" cy="287153"/>
          </a:xfrm>
          <a:prstGeom prst="rect">
            <a:avLst/>
          </a:prstGeom>
          <a:noFill/>
        </p:spPr>
      </p:pic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2A2C2562-52C2-4180-804A-591DEFD4565E}"/>
              </a:ext>
            </a:extLst>
          </p:cNvPr>
          <p:cNvCxnSpPr>
            <a:cxnSpLocks/>
          </p:cNvCxnSpPr>
          <p:nvPr/>
        </p:nvCxnSpPr>
        <p:spPr>
          <a:xfrm>
            <a:off x="433493" y="571789"/>
            <a:ext cx="127373" cy="1064279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Freeform: Shape 29">
            <a:extLst>
              <a:ext uri="{FF2B5EF4-FFF2-40B4-BE49-F238E27FC236}">
                <a16:creationId xmlns:a16="http://schemas.microsoft.com/office/drawing/2014/main" id="{9E1CD510-C9AB-4BB5-8D27-0C6779C70657}"/>
              </a:ext>
            </a:extLst>
          </p:cNvPr>
          <p:cNvSpPr/>
          <p:nvPr/>
        </p:nvSpPr>
        <p:spPr>
          <a:xfrm rot="20488312">
            <a:off x="5643191" y="3051867"/>
            <a:ext cx="655570" cy="604683"/>
          </a:xfrm>
          <a:custGeom>
            <a:avLst/>
            <a:gdLst>
              <a:gd name="connsiteX0" fmla="*/ 280219 w 655570"/>
              <a:gd name="connsiteY0" fmla="*/ 0 h 604683"/>
              <a:gd name="connsiteX1" fmla="*/ 648929 w 655570"/>
              <a:gd name="connsiteY1" fmla="*/ 324464 h 604683"/>
              <a:gd name="connsiteX2" fmla="*/ 0 w 655570"/>
              <a:gd name="connsiteY2" fmla="*/ 604683 h 604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5570" h="604683">
                <a:moveTo>
                  <a:pt x="280219" y="0"/>
                </a:moveTo>
                <a:cubicBezTo>
                  <a:pt x="487925" y="111842"/>
                  <a:pt x="695632" y="223684"/>
                  <a:pt x="648929" y="324464"/>
                </a:cubicBezTo>
                <a:cubicBezTo>
                  <a:pt x="602226" y="425244"/>
                  <a:pt x="135194" y="555522"/>
                  <a:pt x="0" y="604683"/>
                </a:cubicBezTo>
              </a:path>
            </a:pathLst>
          </a:custGeom>
          <a:noFill/>
          <a:ln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6619840"/>
      </p:ext>
    </p:extLst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0456" y="6491706"/>
            <a:ext cx="989286" cy="3151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8" name="TextBox 57"/>
          <p:cNvSpPr txBox="1"/>
          <p:nvPr/>
        </p:nvSpPr>
        <p:spPr>
          <a:xfrm>
            <a:off x="694803" y="1536174"/>
            <a:ext cx="819843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IE" dirty="0">
                <a:latin typeface="+mj-lt"/>
              </a:rPr>
              <a:t>Astrocytes are the key player in how brain performs </a:t>
            </a:r>
            <a:r>
              <a:rPr lang="en-IE" b="1" dirty="0">
                <a:latin typeface="+mj-lt"/>
              </a:rPr>
              <a:t>distributed</a:t>
            </a:r>
            <a:r>
              <a:rPr lang="en-IE" dirty="0">
                <a:latin typeface="+mj-lt"/>
              </a:rPr>
              <a:t> repair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IE" dirty="0">
              <a:latin typeface="+mj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E" dirty="0">
                <a:latin typeface="+mj-lt"/>
              </a:rPr>
              <a:t>What do Astrocyte-neuron networks afford?</a:t>
            </a:r>
          </a:p>
          <a:p>
            <a:r>
              <a:rPr lang="en-IE" dirty="0">
                <a:solidFill>
                  <a:srgbClr val="3333FF"/>
                </a:solidFill>
                <a:latin typeface="+mj-lt"/>
              </a:rPr>
              <a:t>	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IE" dirty="0">
                <a:solidFill>
                  <a:srgbClr val="BAA360"/>
                </a:solidFill>
                <a:latin typeface="+mj-lt"/>
              </a:rPr>
              <a:t>Increased reliability </a:t>
            </a:r>
            <a:r>
              <a:rPr lang="en-IE" dirty="0">
                <a:latin typeface="+mj-lt"/>
              </a:rPr>
              <a:t>via:</a:t>
            </a:r>
          </a:p>
          <a:p>
            <a:pPr marL="1257300" indent="-342900"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IE" b="1" dirty="0">
                <a:solidFill>
                  <a:srgbClr val="BAA360"/>
                </a:solidFill>
                <a:latin typeface="+mj-lt"/>
              </a:rPr>
              <a:t>Fine-grained repair </a:t>
            </a:r>
            <a:r>
              <a:rPr lang="en-IE" dirty="0">
                <a:latin typeface="+mj-lt"/>
              </a:rPr>
              <a:t>at synapse-level</a:t>
            </a:r>
          </a:p>
          <a:p>
            <a:pPr marL="1257300" indent="-342900"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IE" b="1" dirty="0">
                <a:solidFill>
                  <a:srgbClr val="BAA360"/>
                </a:solidFill>
                <a:latin typeface="+mj-lt"/>
              </a:rPr>
              <a:t>Distributed</a:t>
            </a:r>
            <a:r>
              <a:rPr lang="en-IE" dirty="0">
                <a:latin typeface="+mj-lt"/>
              </a:rPr>
              <a:t> repair mechanism (astrocyte cell)</a:t>
            </a:r>
          </a:p>
          <a:p>
            <a:pPr marL="1257300" indent="-342900">
              <a:buFont typeface="Wingdings" panose="05000000000000000000" pitchFamily="2" charset="2"/>
              <a:buChar char="Ø"/>
            </a:pPr>
            <a:endParaRPr lang="en-IE" dirty="0">
              <a:latin typeface="+mj-lt"/>
            </a:endParaRPr>
          </a:p>
          <a:p>
            <a:pPr marL="360363" indent="-360363">
              <a:buFont typeface="Arial" panose="020B0604020202020204" pitchFamily="34" charset="0"/>
              <a:buChar char="•"/>
            </a:pPr>
            <a:r>
              <a:rPr lang="en-IE" dirty="0">
                <a:latin typeface="+mj-lt"/>
              </a:rPr>
              <a:t>New type of neural network paradigm?</a:t>
            </a:r>
          </a:p>
        </p:txBody>
      </p:sp>
      <p:sp>
        <p:nvSpPr>
          <p:cNvPr id="55" name="Title 1"/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The Bigger Picture - “</a:t>
            </a:r>
            <a:r>
              <a:rPr lang="en-GB" altLang="en-US" b="1" i="1" dirty="0">
                <a:latin typeface="+mj-lt"/>
                <a:cs typeface="+mj-cs"/>
              </a:rPr>
              <a:t>Astro-Neuron Network</a:t>
            </a:r>
            <a:r>
              <a:rPr lang="en-GB" altLang="en-US" b="1" dirty="0">
                <a:latin typeface="+mj-lt"/>
                <a:cs typeface="+mj-cs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10883571"/>
      </p:ext>
    </p:extLst>
  </p:cSld>
  <p:clrMapOvr>
    <a:masterClrMapping/>
  </p:clrMapOvr>
  <p:transition spd="slow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531" y="446791"/>
            <a:ext cx="9024937" cy="666750"/>
          </a:xfrm>
        </p:spPr>
        <p:txBody>
          <a:bodyPr/>
          <a:lstStyle/>
          <a:p>
            <a:pPr algn="ctr"/>
            <a:r>
              <a:rPr lang="en-GB" b="1" dirty="0">
                <a:latin typeface="+mj-lt"/>
              </a:rPr>
              <a:t>Goal and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964" y="3979545"/>
            <a:ext cx="8348663" cy="3667125"/>
          </a:xfrm>
        </p:spPr>
        <p:txBody>
          <a:bodyPr/>
          <a:lstStyle/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On-chip interconnect</a:t>
            </a:r>
            <a:r>
              <a:rPr lang="en-GB" sz="1800" dirty="0">
                <a:latin typeface="+mj-lt"/>
              </a:rPr>
              <a:t>: High levels of connections, different time scales, different data – spike events, numeric data values (increased interconnect problem due to astrocyte connections – scalability solutions required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Tool-chain</a:t>
            </a:r>
            <a:r>
              <a:rPr lang="en-GB" sz="1800" dirty="0">
                <a:latin typeface="+mj-lt"/>
              </a:rPr>
              <a:t>: Tools to map application to network paradigm, program the hardware, fault injection, data analysis and visualisation.</a:t>
            </a: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363237517"/>
              </p:ext>
            </p:extLst>
          </p:nvPr>
        </p:nvGraphicFramePr>
        <p:xfrm>
          <a:off x="5218546" y="914400"/>
          <a:ext cx="3858780" cy="27709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Rectangle 3"/>
          <p:cNvSpPr/>
          <p:nvPr/>
        </p:nvSpPr>
        <p:spPr>
          <a:xfrm>
            <a:off x="481964" y="1499602"/>
            <a:ext cx="5798763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altLang="en-US" sz="1800" b="1" dirty="0">
                <a:latin typeface="+mj-lt"/>
              </a:rPr>
              <a:t>Goal -</a:t>
            </a:r>
            <a:r>
              <a:rPr lang="en-GB" altLang="en-US" sz="1800" dirty="0">
                <a:latin typeface="+mj-lt"/>
              </a:rPr>
              <a:t> Effectively map astrocyte-neuron networks to hardware (i.e. reliability via self-repair).</a:t>
            </a:r>
          </a:p>
          <a:p>
            <a:endParaRPr lang="en-GB" altLang="en-US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Model real applications:</a:t>
            </a:r>
            <a:r>
              <a:rPr lang="en-GB" sz="1800" dirty="0">
                <a:latin typeface="+mj-lt"/>
              </a:rPr>
              <a:t> Larger networks.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Key functional blocks</a:t>
            </a:r>
            <a:r>
              <a:rPr lang="en-GB" sz="1800" dirty="0">
                <a:latin typeface="+mj-lt"/>
              </a:rPr>
              <a:t>: Astrocyte, tri-</a:t>
            </a:r>
            <a:r>
              <a:rPr lang="en-GB" sz="1800" dirty="0" err="1">
                <a:latin typeface="+mj-lt"/>
              </a:rPr>
              <a:t>partitie</a:t>
            </a:r>
            <a:r>
              <a:rPr lang="en-GB" sz="1800" dirty="0">
                <a:latin typeface="+mj-lt"/>
              </a:rPr>
              <a:t> synapse and learning rule (trade-off computational complexity for key principle with area/power efficiency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263525"/>
            <a:endParaRPr lang="en-GB" sz="1800" dirty="0">
              <a:latin typeface="+mj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GB" altLang="en-US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4404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Hardware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Reliability 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 Building 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 On-chip </a:t>
            </a:r>
            <a:r>
              <a:rPr lang="en-GB" altLang="en-US" sz="1600" b="1" dirty="0"/>
              <a:t>Communication 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Reliability Challeng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80"/>
            <a:ext cx="7811069" cy="2971540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668738" y="4817660"/>
            <a:ext cx="7811069" cy="1578591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143384"/>
      </p:ext>
    </p:extLst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892" y="4611146"/>
            <a:ext cx="3819359" cy="144753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59402" y="4622301"/>
            <a:ext cx="4871757" cy="144753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4686" y="1747707"/>
            <a:ext cx="5017380" cy="256926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8679" y="6026302"/>
            <a:ext cx="32969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libri" panose="020F0502020204030204" pitchFamily="34" charset="0"/>
              </a:rPr>
              <a:t>Synapse</a:t>
            </a:r>
            <a:r>
              <a:rPr lang="en-US" sz="2000" dirty="0">
                <a:latin typeface="Calibri" panose="020F0502020204030204" pitchFamily="34" charset="0"/>
              </a:rPr>
              <a:t> facility</a:t>
            </a:r>
            <a:endParaRPr lang="en-GB" sz="2000" dirty="0">
              <a:latin typeface="Calibri" panose="020F050202020403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144458" y="6095765"/>
            <a:ext cx="32969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libri" panose="020F0502020204030204" pitchFamily="34" charset="0"/>
              </a:rPr>
              <a:t>Neuron</a:t>
            </a:r>
            <a:r>
              <a:rPr lang="en-US" sz="2000" dirty="0">
                <a:latin typeface="Calibri" panose="020F0502020204030204" pitchFamily="34" charset="0"/>
              </a:rPr>
              <a:t> facility</a:t>
            </a:r>
            <a:endParaRPr lang="en-GB" sz="2000" dirty="0">
              <a:latin typeface="Calibri" panose="020F0502020204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69729" y="4218113"/>
            <a:ext cx="21484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libri" panose="020F0502020204030204" pitchFamily="34" charset="0"/>
              </a:rPr>
              <a:t>Astrocyte</a:t>
            </a:r>
            <a:r>
              <a:rPr lang="en-US" sz="2000" dirty="0">
                <a:latin typeface="Calibri" panose="020F0502020204030204" pitchFamily="34" charset="0"/>
              </a:rPr>
              <a:t> facility</a:t>
            </a:r>
            <a:endParaRPr lang="en-GB" sz="2000" dirty="0">
              <a:latin typeface="Calibri" panose="020F0502020204030204" pitchFamily="34" charset="0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3579541" y="5503246"/>
            <a:ext cx="1014761" cy="312234"/>
          </a:xfrm>
          <a:prstGeom prst="rightArrow">
            <a:avLst>
              <a:gd name="adj1" fmla="val 35357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558865" y="5301530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>
                <a:solidFill>
                  <a:srgbClr val="0000FF"/>
                </a:solidFill>
                <a:latin typeface="Calibri" panose="020F0502020204030204" pitchFamily="34" charset="0"/>
              </a:rPr>
              <a:t>Current</a:t>
            </a:r>
            <a:endParaRPr lang="en-GB" sz="1600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Curved Up Arrow 10"/>
          <p:cNvSpPr/>
          <p:nvPr/>
        </p:nvSpPr>
        <p:spPr bwMode="auto">
          <a:xfrm flipH="1">
            <a:off x="3289610" y="6194620"/>
            <a:ext cx="1743365" cy="400110"/>
          </a:xfrm>
          <a:prstGeom prst="curvedUp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663418" y="6295820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DSE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12" name="Curved Left Arrow 11"/>
          <p:cNvSpPr/>
          <p:nvPr/>
        </p:nvSpPr>
        <p:spPr bwMode="auto">
          <a:xfrm rot="20029681" flipV="1">
            <a:off x="6855742" y="3115697"/>
            <a:ext cx="579863" cy="1315844"/>
          </a:xfrm>
          <a:custGeom>
            <a:avLst/>
            <a:gdLst>
              <a:gd name="connsiteX0" fmla="*/ 0 w 579863"/>
              <a:gd name="connsiteY0" fmla="*/ 1170878 h 1315844"/>
              <a:gd name="connsiteX1" fmla="*/ 144966 w 579863"/>
              <a:gd name="connsiteY1" fmla="*/ 1008473 h 1315844"/>
              <a:gd name="connsiteX2" fmla="*/ 144966 w 579863"/>
              <a:gd name="connsiteY2" fmla="*/ 1080956 h 1315844"/>
              <a:gd name="connsiteX3" fmla="*/ 574791 w 579863"/>
              <a:gd name="connsiteY3" fmla="*/ 621680 h 1315844"/>
              <a:gd name="connsiteX4" fmla="*/ 144966 w 579863"/>
              <a:gd name="connsiteY4" fmla="*/ 1225922 h 1315844"/>
              <a:gd name="connsiteX5" fmla="*/ 144966 w 579863"/>
              <a:gd name="connsiteY5" fmla="*/ 1298405 h 1315844"/>
              <a:gd name="connsiteX6" fmla="*/ 0 w 579863"/>
              <a:gd name="connsiteY6" fmla="*/ 1170878 h 1315844"/>
              <a:gd name="connsiteX0" fmla="*/ 579863 w 579863"/>
              <a:gd name="connsiteY0" fmla="*/ 694163 h 1315844"/>
              <a:gd name="connsiteX1" fmla="*/ 0 w 579863"/>
              <a:gd name="connsiteY1" fmla="*/ 144965 h 1315844"/>
              <a:gd name="connsiteX2" fmla="*/ 0 w 579863"/>
              <a:gd name="connsiteY2" fmla="*/ 0 h 1315844"/>
              <a:gd name="connsiteX3" fmla="*/ 579863 w 579863"/>
              <a:gd name="connsiteY3" fmla="*/ 549198 h 1315844"/>
              <a:gd name="connsiteX4" fmla="*/ 579863 w 579863"/>
              <a:gd name="connsiteY4" fmla="*/ 694163 h 1315844"/>
              <a:gd name="connsiteX0" fmla="*/ 579863 w 579863"/>
              <a:gd name="connsiteY0" fmla="*/ 694163 h 1315844"/>
              <a:gd name="connsiteX1" fmla="*/ 0 w 579863"/>
              <a:gd name="connsiteY1" fmla="*/ 144965 h 1315844"/>
              <a:gd name="connsiteX2" fmla="*/ 0 w 579863"/>
              <a:gd name="connsiteY2" fmla="*/ 0 h 1315844"/>
              <a:gd name="connsiteX3" fmla="*/ 579863 w 579863"/>
              <a:gd name="connsiteY3" fmla="*/ 549198 h 1315844"/>
              <a:gd name="connsiteX4" fmla="*/ 579863 w 579863"/>
              <a:gd name="connsiteY4" fmla="*/ 694163 h 1315844"/>
              <a:gd name="connsiteX5" fmla="*/ 144966 w 579863"/>
              <a:gd name="connsiteY5" fmla="*/ 1225922 h 1315844"/>
              <a:gd name="connsiteX6" fmla="*/ 144966 w 579863"/>
              <a:gd name="connsiteY6" fmla="*/ 1298405 h 1315844"/>
              <a:gd name="connsiteX7" fmla="*/ 0 w 579863"/>
              <a:gd name="connsiteY7" fmla="*/ 1170878 h 1315844"/>
              <a:gd name="connsiteX8" fmla="*/ 144966 w 579863"/>
              <a:gd name="connsiteY8" fmla="*/ 1008473 h 1315844"/>
              <a:gd name="connsiteX9" fmla="*/ 144966 w 579863"/>
              <a:gd name="connsiteY9" fmla="*/ 1080956 h 1315844"/>
              <a:gd name="connsiteX10" fmla="*/ 574791 w 579863"/>
              <a:gd name="connsiteY10" fmla="*/ 621680 h 13158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79863" h="1315844" stroke="0" extrusionOk="0">
                <a:moveTo>
                  <a:pt x="0" y="1170878"/>
                </a:moveTo>
                <a:cubicBezTo>
                  <a:pt x="24986" y="1107965"/>
                  <a:pt x="98364" y="1081606"/>
                  <a:pt x="144966" y="1008473"/>
                </a:cubicBezTo>
                <a:cubicBezTo>
                  <a:pt x="147486" y="1032687"/>
                  <a:pt x="138677" y="1047403"/>
                  <a:pt x="144966" y="1080956"/>
                </a:cubicBezTo>
                <a:cubicBezTo>
                  <a:pt x="341786" y="1060099"/>
                  <a:pt x="558711" y="794474"/>
                  <a:pt x="574791" y="621680"/>
                </a:cubicBezTo>
                <a:cubicBezTo>
                  <a:pt x="679014" y="848897"/>
                  <a:pt x="418580" y="1093398"/>
                  <a:pt x="144966" y="1225922"/>
                </a:cubicBezTo>
                <a:cubicBezTo>
                  <a:pt x="149319" y="1247383"/>
                  <a:pt x="137729" y="1273800"/>
                  <a:pt x="144966" y="1298405"/>
                </a:cubicBezTo>
                <a:cubicBezTo>
                  <a:pt x="83695" y="1259981"/>
                  <a:pt x="74523" y="1222027"/>
                  <a:pt x="0" y="1170878"/>
                </a:cubicBezTo>
                <a:close/>
              </a:path>
              <a:path w="579863" h="1315844" fill="darkenLess" stroke="0" extrusionOk="0">
                <a:moveTo>
                  <a:pt x="579863" y="694163"/>
                </a:moveTo>
                <a:cubicBezTo>
                  <a:pt x="535837" y="388337"/>
                  <a:pt x="259660" y="117713"/>
                  <a:pt x="0" y="144965"/>
                </a:cubicBezTo>
                <a:cubicBezTo>
                  <a:pt x="-11464" y="85545"/>
                  <a:pt x="2750" y="53116"/>
                  <a:pt x="0" y="0"/>
                </a:cubicBezTo>
                <a:cubicBezTo>
                  <a:pt x="324750" y="-15035"/>
                  <a:pt x="652517" y="294442"/>
                  <a:pt x="579863" y="549198"/>
                </a:cubicBezTo>
                <a:cubicBezTo>
                  <a:pt x="584560" y="603641"/>
                  <a:pt x="577691" y="658314"/>
                  <a:pt x="579863" y="694163"/>
                </a:cubicBezTo>
                <a:close/>
              </a:path>
              <a:path w="579863" h="1315844" fill="none" extrusionOk="0">
                <a:moveTo>
                  <a:pt x="579863" y="694163"/>
                </a:moveTo>
                <a:cubicBezTo>
                  <a:pt x="542080" y="339103"/>
                  <a:pt x="250313" y="142827"/>
                  <a:pt x="0" y="144965"/>
                </a:cubicBezTo>
                <a:cubicBezTo>
                  <a:pt x="-16039" y="109952"/>
                  <a:pt x="17182" y="59683"/>
                  <a:pt x="0" y="0"/>
                </a:cubicBezTo>
                <a:cubicBezTo>
                  <a:pt x="357192" y="-75363"/>
                  <a:pt x="581882" y="258179"/>
                  <a:pt x="579863" y="549198"/>
                </a:cubicBezTo>
                <a:cubicBezTo>
                  <a:pt x="593850" y="607413"/>
                  <a:pt x="568432" y="642252"/>
                  <a:pt x="579863" y="694163"/>
                </a:cubicBezTo>
                <a:cubicBezTo>
                  <a:pt x="582258" y="935931"/>
                  <a:pt x="391182" y="1179138"/>
                  <a:pt x="144966" y="1225922"/>
                </a:cubicBezTo>
                <a:cubicBezTo>
                  <a:pt x="148555" y="1257885"/>
                  <a:pt x="144297" y="1278832"/>
                  <a:pt x="144966" y="1298405"/>
                </a:cubicBezTo>
                <a:cubicBezTo>
                  <a:pt x="81367" y="1271569"/>
                  <a:pt x="40916" y="1184260"/>
                  <a:pt x="0" y="1170878"/>
                </a:cubicBezTo>
                <a:cubicBezTo>
                  <a:pt x="55709" y="1099207"/>
                  <a:pt x="95558" y="1087230"/>
                  <a:pt x="144966" y="1008473"/>
                </a:cubicBezTo>
                <a:cubicBezTo>
                  <a:pt x="153327" y="1036282"/>
                  <a:pt x="141790" y="1049133"/>
                  <a:pt x="144966" y="1080956"/>
                </a:cubicBezTo>
                <a:cubicBezTo>
                  <a:pt x="339832" y="1074592"/>
                  <a:pt x="506546" y="853231"/>
                  <a:pt x="574791" y="621680"/>
                </a:cubicBezTo>
              </a:path>
              <a:path w="579863" h="1315844" fill="none" stroke="0" extrusionOk="0">
                <a:moveTo>
                  <a:pt x="579863" y="694163"/>
                </a:moveTo>
                <a:cubicBezTo>
                  <a:pt x="521649" y="398186"/>
                  <a:pt x="268180" y="114093"/>
                  <a:pt x="0" y="144965"/>
                </a:cubicBezTo>
                <a:cubicBezTo>
                  <a:pt x="-13752" y="78591"/>
                  <a:pt x="10253" y="29005"/>
                  <a:pt x="0" y="0"/>
                </a:cubicBezTo>
                <a:cubicBezTo>
                  <a:pt x="272049" y="-50763"/>
                  <a:pt x="585942" y="223153"/>
                  <a:pt x="579863" y="549198"/>
                </a:cubicBezTo>
                <a:cubicBezTo>
                  <a:pt x="584197" y="618786"/>
                  <a:pt x="576961" y="642363"/>
                  <a:pt x="579863" y="694163"/>
                </a:cubicBezTo>
                <a:cubicBezTo>
                  <a:pt x="548221" y="877685"/>
                  <a:pt x="407123" y="1157950"/>
                  <a:pt x="144966" y="1225922"/>
                </a:cubicBezTo>
                <a:cubicBezTo>
                  <a:pt x="148683" y="1260899"/>
                  <a:pt x="139171" y="1277279"/>
                  <a:pt x="144966" y="1298405"/>
                </a:cubicBezTo>
                <a:cubicBezTo>
                  <a:pt x="95114" y="1273174"/>
                  <a:pt x="74462" y="1218824"/>
                  <a:pt x="0" y="1170878"/>
                </a:cubicBezTo>
                <a:cubicBezTo>
                  <a:pt x="21095" y="1122866"/>
                  <a:pt x="110934" y="1075167"/>
                  <a:pt x="144966" y="1008473"/>
                </a:cubicBezTo>
                <a:cubicBezTo>
                  <a:pt x="146171" y="1037327"/>
                  <a:pt x="139295" y="1059545"/>
                  <a:pt x="144966" y="1080956"/>
                </a:cubicBezTo>
                <a:cubicBezTo>
                  <a:pt x="349418" y="965944"/>
                  <a:pt x="564347" y="898093"/>
                  <a:pt x="574791" y="621680"/>
                </a:cubicBezTo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  <a:extLst>
              <a:ext uri="{C807C97D-BFC1-408E-A445-0C87EB9F89A2}">
                <ask:lineSketchStyleProps xmlns:ask="http://schemas.microsoft.com/office/drawing/2018/sketchyshapes" sd="3010053579">
                  <a:prstGeom prst="curvedLeftArrow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461528" y="3978414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2-AG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17" name="Curved Right Arrow 16"/>
          <p:cNvSpPr/>
          <p:nvPr/>
        </p:nvSpPr>
        <p:spPr bwMode="auto">
          <a:xfrm rot="942741">
            <a:off x="1455263" y="3358762"/>
            <a:ext cx="503810" cy="1119463"/>
          </a:xfrm>
          <a:prstGeom prst="curvedRight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00087" y="3683587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e-SP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6"/>
          <a:srcRect r="1100"/>
          <a:stretch/>
        </p:blipFill>
        <p:spPr>
          <a:xfrm>
            <a:off x="6758973" y="582575"/>
            <a:ext cx="2385027" cy="2290250"/>
          </a:xfrm>
          <a:prstGeom prst="rect">
            <a:avLst/>
          </a:prstGeom>
        </p:spPr>
      </p:pic>
      <p:sp>
        <p:nvSpPr>
          <p:cNvPr id="20" name="Title 1">
            <a:extLst>
              <a:ext uri="{FF2B5EF4-FFF2-40B4-BE49-F238E27FC236}">
                <a16:creationId xmlns:a16="http://schemas.microsoft.com/office/drawing/2014/main" id="{5A46B456-1489-485F-8866-AE267CD061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88" y="104775"/>
            <a:ext cx="9024937" cy="628650"/>
          </a:xfrm>
        </p:spPr>
        <p:txBody>
          <a:bodyPr anchor="t"/>
          <a:lstStyle/>
          <a:p>
            <a:pPr algn="ctr" eaLnBrk="1" hangingPunct="1"/>
            <a:r>
              <a:rPr lang="en-GB" altLang="zh-CN" b="1" dirty="0">
                <a:latin typeface="+mn-lt"/>
              </a:rPr>
              <a:t>Moving </a:t>
            </a:r>
            <a:r>
              <a:rPr lang="en-GB" altLang="zh-CN" b="1" dirty="0">
                <a:latin typeface="+mj-lt"/>
              </a:rPr>
              <a:t>to Hardware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24" name="Curved Up Arrow 10">
            <a:extLst>
              <a:ext uri="{FF2B5EF4-FFF2-40B4-BE49-F238E27FC236}">
                <a16:creationId xmlns:a16="http://schemas.microsoft.com/office/drawing/2014/main" id="{2C206092-DEA6-4469-930B-E2F9A147A19D}"/>
              </a:ext>
            </a:extLst>
          </p:cNvPr>
          <p:cNvSpPr/>
          <p:nvPr/>
        </p:nvSpPr>
        <p:spPr bwMode="auto">
          <a:xfrm rot="5400000" flipH="1">
            <a:off x="6414776" y="1439539"/>
            <a:ext cx="728361" cy="400110"/>
          </a:xfrm>
          <a:prstGeom prst="curvedUp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D38F2D8-0708-43DB-B500-67C3EF2847DB}"/>
              </a:ext>
            </a:extLst>
          </p:cNvPr>
          <p:cNvSpPr txBox="1"/>
          <p:nvPr/>
        </p:nvSpPr>
        <p:spPr>
          <a:xfrm>
            <a:off x="6352180" y="1512555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DSE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" name="Curved Left Arrow 11">
            <a:extLst>
              <a:ext uri="{FF2B5EF4-FFF2-40B4-BE49-F238E27FC236}">
                <a16:creationId xmlns:a16="http://schemas.microsoft.com/office/drawing/2014/main" id="{9D1DFF57-D5FE-4CBB-A44F-BC9E70578057}"/>
              </a:ext>
            </a:extLst>
          </p:cNvPr>
          <p:cNvSpPr/>
          <p:nvPr/>
        </p:nvSpPr>
        <p:spPr bwMode="auto">
          <a:xfrm rot="3956263" flipV="1">
            <a:off x="7850082" y="1587162"/>
            <a:ext cx="481998" cy="950611"/>
          </a:xfrm>
          <a:custGeom>
            <a:avLst/>
            <a:gdLst>
              <a:gd name="connsiteX0" fmla="*/ 0 w 481998"/>
              <a:gd name="connsiteY0" fmla="*/ 830112 h 950611"/>
              <a:gd name="connsiteX1" fmla="*/ 120500 w 481998"/>
              <a:gd name="connsiteY1" fmla="*/ 697389 h 950611"/>
              <a:gd name="connsiteX2" fmla="*/ 120500 w 481998"/>
              <a:gd name="connsiteY2" fmla="*/ 757639 h 950611"/>
              <a:gd name="connsiteX3" fmla="*/ 476058 w 481998"/>
              <a:gd name="connsiteY3" fmla="*/ 445181 h 950611"/>
              <a:gd name="connsiteX4" fmla="*/ 120500 w 481998"/>
              <a:gd name="connsiteY4" fmla="*/ 878139 h 950611"/>
              <a:gd name="connsiteX5" fmla="*/ 120500 w 481998"/>
              <a:gd name="connsiteY5" fmla="*/ 938388 h 950611"/>
              <a:gd name="connsiteX6" fmla="*/ 0 w 481998"/>
              <a:gd name="connsiteY6" fmla="*/ 830112 h 950611"/>
              <a:gd name="connsiteX0" fmla="*/ 481998 w 481998"/>
              <a:gd name="connsiteY0" fmla="*/ 505430 h 950611"/>
              <a:gd name="connsiteX1" fmla="*/ 0 w 481998"/>
              <a:gd name="connsiteY1" fmla="*/ 120499 h 950611"/>
              <a:gd name="connsiteX2" fmla="*/ 0 w 481998"/>
              <a:gd name="connsiteY2" fmla="*/ 0 h 950611"/>
              <a:gd name="connsiteX3" fmla="*/ 481998 w 481998"/>
              <a:gd name="connsiteY3" fmla="*/ 384931 h 950611"/>
              <a:gd name="connsiteX4" fmla="*/ 481998 w 481998"/>
              <a:gd name="connsiteY4" fmla="*/ 505430 h 950611"/>
              <a:gd name="connsiteX0" fmla="*/ 481998 w 481998"/>
              <a:gd name="connsiteY0" fmla="*/ 505430 h 950611"/>
              <a:gd name="connsiteX1" fmla="*/ 0 w 481998"/>
              <a:gd name="connsiteY1" fmla="*/ 120499 h 950611"/>
              <a:gd name="connsiteX2" fmla="*/ 0 w 481998"/>
              <a:gd name="connsiteY2" fmla="*/ 0 h 950611"/>
              <a:gd name="connsiteX3" fmla="*/ 481998 w 481998"/>
              <a:gd name="connsiteY3" fmla="*/ 384931 h 950611"/>
              <a:gd name="connsiteX4" fmla="*/ 481998 w 481998"/>
              <a:gd name="connsiteY4" fmla="*/ 505430 h 950611"/>
              <a:gd name="connsiteX5" fmla="*/ 120500 w 481998"/>
              <a:gd name="connsiteY5" fmla="*/ 878138 h 950611"/>
              <a:gd name="connsiteX6" fmla="*/ 120500 w 481998"/>
              <a:gd name="connsiteY6" fmla="*/ 938388 h 950611"/>
              <a:gd name="connsiteX7" fmla="*/ 0 w 481998"/>
              <a:gd name="connsiteY7" fmla="*/ 830112 h 950611"/>
              <a:gd name="connsiteX8" fmla="*/ 120500 w 481998"/>
              <a:gd name="connsiteY8" fmla="*/ 697389 h 950611"/>
              <a:gd name="connsiteX9" fmla="*/ 120500 w 481998"/>
              <a:gd name="connsiteY9" fmla="*/ 757639 h 950611"/>
              <a:gd name="connsiteX10" fmla="*/ 476058 w 481998"/>
              <a:gd name="connsiteY10" fmla="*/ 445181 h 9506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81998" h="950611" stroke="0" extrusionOk="0">
                <a:moveTo>
                  <a:pt x="0" y="830112"/>
                </a:moveTo>
                <a:cubicBezTo>
                  <a:pt x="42782" y="757343"/>
                  <a:pt x="92621" y="733135"/>
                  <a:pt x="120500" y="697389"/>
                </a:cubicBezTo>
                <a:cubicBezTo>
                  <a:pt x="125031" y="711054"/>
                  <a:pt x="119010" y="732967"/>
                  <a:pt x="120500" y="757639"/>
                </a:cubicBezTo>
                <a:cubicBezTo>
                  <a:pt x="301595" y="745600"/>
                  <a:pt x="434833" y="590465"/>
                  <a:pt x="476058" y="445181"/>
                </a:cubicBezTo>
                <a:cubicBezTo>
                  <a:pt x="536565" y="651441"/>
                  <a:pt x="389814" y="831963"/>
                  <a:pt x="120500" y="878139"/>
                </a:cubicBezTo>
                <a:cubicBezTo>
                  <a:pt x="123270" y="905008"/>
                  <a:pt x="115370" y="917005"/>
                  <a:pt x="120500" y="938388"/>
                </a:cubicBezTo>
                <a:cubicBezTo>
                  <a:pt x="78664" y="911078"/>
                  <a:pt x="28398" y="851174"/>
                  <a:pt x="0" y="830112"/>
                </a:cubicBezTo>
                <a:close/>
              </a:path>
              <a:path w="481998" h="950611" fill="darkenLess" stroke="0" extrusionOk="0">
                <a:moveTo>
                  <a:pt x="481998" y="505430"/>
                </a:moveTo>
                <a:cubicBezTo>
                  <a:pt x="510584" y="308842"/>
                  <a:pt x="301934" y="129091"/>
                  <a:pt x="0" y="120499"/>
                </a:cubicBezTo>
                <a:cubicBezTo>
                  <a:pt x="-8193" y="91228"/>
                  <a:pt x="6353" y="57960"/>
                  <a:pt x="0" y="0"/>
                </a:cubicBezTo>
                <a:cubicBezTo>
                  <a:pt x="273415" y="22412"/>
                  <a:pt x="517917" y="136845"/>
                  <a:pt x="481998" y="384931"/>
                </a:cubicBezTo>
                <a:cubicBezTo>
                  <a:pt x="494723" y="427842"/>
                  <a:pt x="481736" y="469752"/>
                  <a:pt x="481998" y="505430"/>
                </a:cubicBezTo>
                <a:close/>
              </a:path>
              <a:path w="481998" h="950611" fill="none" extrusionOk="0">
                <a:moveTo>
                  <a:pt x="481998" y="505430"/>
                </a:moveTo>
                <a:cubicBezTo>
                  <a:pt x="545253" y="332688"/>
                  <a:pt x="202777" y="134416"/>
                  <a:pt x="0" y="120499"/>
                </a:cubicBezTo>
                <a:cubicBezTo>
                  <a:pt x="-4849" y="77131"/>
                  <a:pt x="7299" y="26209"/>
                  <a:pt x="0" y="0"/>
                </a:cubicBezTo>
                <a:cubicBezTo>
                  <a:pt x="243476" y="48630"/>
                  <a:pt x="509260" y="139781"/>
                  <a:pt x="481998" y="384931"/>
                </a:cubicBezTo>
                <a:cubicBezTo>
                  <a:pt x="483588" y="441297"/>
                  <a:pt x="479752" y="462800"/>
                  <a:pt x="481998" y="505430"/>
                </a:cubicBezTo>
                <a:cubicBezTo>
                  <a:pt x="485475" y="690380"/>
                  <a:pt x="384112" y="824175"/>
                  <a:pt x="120500" y="878138"/>
                </a:cubicBezTo>
                <a:cubicBezTo>
                  <a:pt x="126759" y="898379"/>
                  <a:pt x="115744" y="922326"/>
                  <a:pt x="120500" y="938388"/>
                </a:cubicBezTo>
                <a:cubicBezTo>
                  <a:pt x="62556" y="893896"/>
                  <a:pt x="29590" y="852367"/>
                  <a:pt x="0" y="830112"/>
                </a:cubicBezTo>
                <a:cubicBezTo>
                  <a:pt x="38094" y="787541"/>
                  <a:pt x="105062" y="735863"/>
                  <a:pt x="120500" y="697389"/>
                </a:cubicBezTo>
                <a:cubicBezTo>
                  <a:pt x="125684" y="710967"/>
                  <a:pt x="114512" y="741987"/>
                  <a:pt x="120500" y="757639"/>
                </a:cubicBezTo>
                <a:cubicBezTo>
                  <a:pt x="334243" y="725576"/>
                  <a:pt x="471954" y="568880"/>
                  <a:pt x="476058" y="445181"/>
                </a:cubicBezTo>
              </a:path>
              <a:path w="481998" h="950611" fill="none" stroke="0" extrusionOk="0">
                <a:moveTo>
                  <a:pt x="481998" y="505430"/>
                </a:moveTo>
                <a:cubicBezTo>
                  <a:pt x="497693" y="219012"/>
                  <a:pt x="231490" y="126199"/>
                  <a:pt x="0" y="120499"/>
                </a:cubicBezTo>
                <a:cubicBezTo>
                  <a:pt x="-11513" y="75131"/>
                  <a:pt x="1036" y="26467"/>
                  <a:pt x="0" y="0"/>
                </a:cubicBezTo>
                <a:cubicBezTo>
                  <a:pt x="258314" y="29685"/>
                  <a:pt x="478083" y="160563"/>
                  <a:pt x="481998" y="384931"/>
                </a:cubicBezTo>
                <a:cubicBezTo>
                  <a:pt x="488557" y="435525"/>
                  <a:pt x="471593" y="474353"/>
                  <a:pt x="481998" y="505430"/>
                </a:cubicBezTo>
                <a:cubicBezTo>
                  <a:pt x="480786" y="709757"/>
                  <a:pt x="350217" y="824228"/>
                  <a:pt x="120500" y="878138"/>
                </a:cubicBezTo>
                <a:cubicBezTo>
                  <a:pt x="123948" y="901963"/>
                  <a:pt x="116803" y="913470"/>
                  <a:pt x="120500" y="938388"/>
                </a:cubicBezTo>
                <a:cubicBezTo>
                  <a:pt x="72462" y="903620"/>
                  <a:pt x="58333" y="865362"/>
                  <a:pt x="0" y="830112"/>
                </a:cubicBezTo>
                <a:cubicBezTo>
                  <a:pt x="22649" y="780762"/>
                  <a:pt x="81606" y="749196"/>
                  <a:pt x="120500" y="697389"/>
                </a:cubicBezTo>
                <a:cubicBezTo>
                  <a:pt x="124233" y="718590"/>
                  <a:pt x="116623" y="728598"/>
                  <a:pt x="120500" y="757639"/>
                </a:cubicBezTo>
                <a:cubicBezTo>
                  <a:pt x="315590" y="722211"/>
                  <a:pt x="445527" y="586481"/>
                  <a:pt x="476058" y="445181"/>
                </a:cubicBezTo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  <a:extLst>
              <a:ext uri="{C807C97D-BFC1-408E-A445-0C87EB9F89A2}">
                <ask:lineSketchStyleProps xmlns:ask="http://schemas.microsoft.com/office/drawing/2018/sketchyshapes" sd="1219033472">
                  <a:prstGeom prst="curvedLeftArrow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3D1A288-943E-44A1-BAC8-157B847EAB41}"/>
              </a:ext>
            </a:extLst>
          </p:cNvPr>
          <p:cNvSpPr txBox="1"/>
          <p:nvPr/>
        </p:nvSpPr>
        <p:spPr>
          <a:xfrm>
            <a:off x="8097409" y="2003775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2-AG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8" name="Curved Right Arrow 16">
            <a:extLst>
              <a:ext uri="{FF2B5EF4-FFF2-40B4-BE49-F238E27FC236}">
                <a16:creationId xmlns:a16="http://schemas.microsoft.com/office/drawing/2014/main" id="{89D2C2AD-6653-4707-A5F2-82419DA3C6BA}"/>
              </a:ext>
            </a:extLst>
          </p:cNvPr>
          <p:cNvSpPr/>
          <p:nvPr/>
        </p:nvSpPr>
        <p:spPr bwMode="auto">
          <a:xfrm rot="5400000">
            <a:off x="7618425" y="723500"/>
            <a:ext cx="338554" cy="652349"/>
          </a:xfrm>
          <a:prstGeom prst="curvedRightArrow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D53AC0E-71A3-4207-A2C8-F85B62E075FF}"/>
              </a:ext>
            </a:extLst>
          </p:cNvPr>
          <p:cNvSpPr txBox="1"/>
          <p:nvPr/>
        </p:nvSpPr>
        <p:spPr>
          <a:xfrm>
            <a:off x="7461528" y="580786"/>
            <a:ext cx="9799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>
                <a:solidFill>
                  <a:srgbClr val="0000FF"/>
                </a:solidFill>
                <a:latin typeface="Calibri" panose="020F0502020204030204" pitchFamily="34" charset="0"/>
              </a:rPr>
              <a:t>e-SP</a:t>
            </a:r>
            <a:endParaRPr lang="en-GB" sz="1600" b="1" i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C84A93C1-1350-47D9-9374-776F8361F75C}"/>
              </a:ext>
            </a:extLst>
          </p:cNvPr>
          <p:cNvSpPr txBox="1"/>
          <p:nvPr/>
        </p:nvSpPr>
        <p:spPr>
          <a:xfrm>
            <a:off x="149325" y="799319"/>
            <a:ext cx="63553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000" dirty="0">
                <a:latin typeface="Calibri" panose="020F0502020204030204" pitchFamily="34" charset="0"/>
              </a:rPr>
              <a:t>Explored the mapping to hardware as it enables repairs to achieved when the underlying hardware is unreliable.</a:t>
            </a:r>
            <a:endParaRPr lang="en-GB" sz="200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0998110"/>
      </p:ext>
    </p:extLst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FPGA Hardware Implementat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309213" y="984660"/>
            <a:ext cx="3635298" cy="580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1800" dirty="0"/>
              <a:t>Astrocyte-neuron network with 2 neurons (N1, N2), 20 synapses (C1, C2), and 1 astrocyte cell (A).</a:t>
            </a:r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1800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1800" dirty="0"/>
              <a:t>Xilinx Virtex-7 </a:t>
            </a:r>
            <a:r>
              <a:rPr lang="en-GB" sz="1800" dirty="0"/>
              <a:t>XC7VX485T</a:t>
            </a:r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1800" dirty="0" err="1"/>
              <a:t>Vivado</a:t>
            </a:r>
            <a:r>
              <a:rPr lang="en-GB" altLang="en-US" sz="1800" dirty="0"/>
              <a:t> High Level Synthesis tool to generate the IP blocks</a:t>
            </a:r>
          </a:p>
        </p:txBody>
      </p:sp>
      <p:pic>
        <p:nvPicPr>
          <p:cNvPr id="2050" name="Picture 2" descr="http://electronicdesign.com/content/content/64712/64712_fig4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75" b="2690"/>
          <a:stretch/>
        </p:blipFill>
        <p:spPr bwMode="auto">
          <a:xfrm>
            <a:off x="1623748" y="5745648"/>
            <a:ext cx="1904544" cy="1093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312373" y="5896431"/>
            <a:ext cx="159089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575"/>
              </a:spcBef>
              <a:buSzPct val="85000"/>
              <a:buNone/>
            </a:pPr>
            <a:r>
              <a:rPr lang="en-GB" altLang="en-US" sz="1400" dirty="0"/>
              <a:t>Xilinx VC707 development board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86770"/>
            <a:ext cx="6317831" cy="481778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6512176-FA1A-4A26-9812-681FD91E9676}"/>
              </a:ext>
            </a:extLst>
          </p:cNvPr>
          <p:cNvSpPr/>
          <p:nvPr/>
        </p:nvSpPr>
        <p:spPr>
          <a:xfrm>
            <a:off x="2834670" y="3785634"/>
            <a:ext cx="145424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200" dirty="0"/>
              <a:t>Neuron #2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BA7904F-0C27-4834-B846-4942E3A4FFE7}"/>
              </a:ext>
            </a:extLst>
          </p:cNvPr>
          <p:cNvSpPr/>
          <p:nvPr/>
        </p:nvSpPr>
        <p:spPr>
          <a:xfrm>
            <a:off x="2834670" y="1044176"/>
            <a:ext cx="145424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200" dirty="0"/>
              <a:t>Neuron #1 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2AC797C-C43F-4E8E-9F06-5B1165C119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4520" y="1968776"/>
            <a:ext cx="3387219" cy="2649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576375"/>
      </p:ext>
    </p:extLst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397284" y="6438252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5159" y="550499"/>
            <a:ext cx="42731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2000" dirty="0"/>
              <a:t>1 astrocyte, 2 neurons (20 synapse)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806" y="3702062"/>
            <a:ext cx="2942446" cy="2243820"/>
          </a:xfrm>
          <a:prstGeom prst="rect">
            <a:avLst/>
          </a:prstGeom>
        </p:spPr>
      </p:pic>
      <p:pic>
        <p:nvPicPr>
          <p:cNvPr id="18" name="Picture 17"/>
          <p:cNvPicPr>
            <a:picLocks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0" t="5854" r="7921" b="34305"/>
          <a:stretch/>
        </p:blipFill>
        <p:spPr bwMode="auto">
          <a:xfrm>
            <a:off x="4497530" y="936801"/>
            <a:ext cx="4392000" cy="33540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503850" y="3874956"/>
            <a:ext cx="995812" cy="235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 </a:t>
            </a:r>
            <a:r>
              <a:rPr lang="en-GB" sz="1400" b="1" dirty="0">
                <a:solidFill>
                  <a:srgbClr val="0000FF"/>
                </a:solidFill>
              </a:rPr>
              <a:t>Neuron</a:t>
            </a:r>
            <a:r>
              <a:rPr lang="en-GB" sz="1400" dirty="0"/>
              <a:t> #1 </a:t>
            </a:r>
          </a:p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dirty="0"/>
              <a:t> </a:t>
            </a:r>
          </a:p>
          <a:p>
            <a:pPr marL="0" lvl="1">
              <a:spcBef>
                <a:spcPts val="575"/>
              </a:spcBef>
              <a:buSzPct val="85000"/>
              <a:buNone/>
            </a:pPr>
            <a:endParaRPr lang="en-GB" sz="1400" dirty="0"/>
          </a:p>
          <a:p>
            <a:pPr marL="0" lvl="1">
              <a:spcBef>
                <a:spcPts val="575"/>
              </a:spcBef>
              <a:buSzPct val="85000"/>
              <a:buNone/>
            </a:pPr>
            <a:endParaRPr lang="en-GB" sz="1400" dirty="0"/>
          </a:p>
          <a:p>
            <a:pPr marL="0" lvl="1">
              <a:spcBef>
                <a:spcPts val="575"/>
              </a:spcBef>
              <a:buSzPct val="85000"/>
              <a:buNone/>
            </a:pPr>
            <a:endParaRPr lang="en-GB" sz="1400" dirty="0"/>
          </a:p>
          <a:p>
            <a:pPr marL="0" lvl="1">
              <a:spcBef>
                <a:spcPts val="575"/>
              </a:spcBef>
              <a:buSzPct val="85000"/>
              <a:buNone/>
            </a:pPr>
            <a:endParaRPr lang="en-GB" sz="1400" dirty="0"/>
          </a:p>
          <a:p>
            <a:pPr marL="0" lvl="1">
              <a:spcBef>
                <a:spcPts val="575"/>
              </a:spcBef>
              <a:buSzPct val="85000"/>
              <a:buNone/>
            </a:pPr>
            <a:r>
              <a:rPr lang="en-GB" sz="1400" b="1" dirty="0">
                <a:solidFill>
                  <a:srgbClr val="FF0000"/>
                </a:solidFill>
              </a:rPr>
              <a:t>Neuron</a:t>
            </a:r>
            <a:r>
              <a:rPr lang="en-GB" sz="1400" dirty="0"/>
              <a:t> #2 </a:t>
            </a:r>
          </a:p>
          <a:p>
            <a:pPr marL="0" lvl="1">
              <a:spcBef>
                <a:spcPts val="575"/>
              </a:spcBef>
              <a:buSzPct val="85000"/>
              <a:buNone/>
            </a:pPr>
            <a:endParaRPr lang="en-GB" sz="1400" dirty="0"/>
          </a:p>
        </p:txBody>
      </p:sp>
      <p:cxnSp>
        <p:nvCxnSpPr>
          <p:cNvPr id="20" name="Straight Connector 19"/>
          <p:cNvCxnSpPr/>
          <p:nvPr/>
        </p:nvCxnSpPr>
        <p:spPr>
          <a:xfrm>
            <a:off x="6106492" y="1023499"/>
            <a:ext cx="0" cy="3289610"/>
          </a:xfrm>
          <a:prstGeom prst="line">
            <a:avLst/>
          </a:prstGeom>
          <a:ln w="25400">
            <a:solidFill>
              <a:schemeClr val="tx1">
                <a:lumMod val="75000"/>
                <a:lumOff val="25000"/>
              </a:schemeClr>
            </a:solidFill>
            <a:prstDash val="dashDot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6262287" y="1358619"/>
            <a:ext cx="654843" cy="1822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6984321" y="3447775"/>
            <a:ext cx="17494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b="1" dirty="0">
                <a:solidFill>
                  <a:srgbClr val="3333FF"/>
                </a:solidFill>
                <a:latin typeface="+mj-lt"/>
              </a:rPr>
              <a:t>Graceful degradation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917130" y="1403244"/>
            <a:ext cx="22605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80% damage injected</a:t>
            </a: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808384" y="4139980"/>
            <a:ext cx="1689146" cy="1526336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699517" y="1408999"/>
            <a:ext cx="78098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b="1" dirty="0">
                <a:latin typeface="+mj-lt"/>
              </a:rPr>
              <a:t>Synapse #1</a:t>
            </a:r>
          </a:p>
        </p:txBody>
      </p:sp>
      <p:sp>
        <p:nvSpPr>
          <p:cNvPr id="25" name="Rectangle 24"/>
          <p:cNvSpPr/>
          <p:nvPr/>
        </p:nvSpPr>
        <p:spPr>
          <a:xfrm>
            <a:off x="4720625" y="2056131"/>
            <a:ext cx="84670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b="1" dirty="0">
                <a:latin typeface="+mj-lt"/>
              </a:rPr>
              <a:t>Synapse #10</a:t>
            </a:r>
          </a:p>
        </p:txBody>
      </p:sp>
      <p:sp>
        <p:nvSpPr>
          <p:cNvPr id="4" name="Rectangle 3"/>
          <p:cNvSpPr/>
          <p:nvPr/>
        </p:nvSpPr>
        <p:spPr>
          <a:xfrm>
            <a:off x="117259" y="3397947"/>
            <a:ext cx="232140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just">
              <a:spcBef>
                <a:spcPts val="575"/>
              </a:spcBef>
              <a:buSzPct val="85000"/>
            </a:pPr>
            <a:r>
              <a:rPr lang="en-GB" altLang="en-US" sz="1600" dirty="0">
                <a:latin typeface="+mj-lt"/>
              </a:rPr>
              <a:t>Xilinx Virtex-7 </a:t>
            </a:r>
            <a:r>
              <a:rPr lang="en-GB" sz="1600" dirty="0">
                <a:latin typeface="+mj-lt"/>
              </a:rPr>
              <a:t>XC7VX485T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915459" y="902808"/>
            <a:ext cx="2584986" cy="2409137"/>
          </a:xfrm>
          <a:prstGeom prst="rect">
            <a:avLst/>
          </a:prstGeom>
        </p:spPr>
      </p:pic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-839152" y="41734"/>
            <a:ext cx="10828972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latin typeface="+mj-lt"/>
                <a:cs typeface="+mj-cs"/>
              </a:rPr>
              <a:t>‘Small’ Astrocyte-Neuron Network to FPGAs</a:t>
            </a:r>
            <a:endParaRPr lang="en-GB" altLang="en-US" b="1" dirty="0">
              <a:latin typeface="+mj-lt"/>
              <a:cs typeface="+mj-cs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C5E91F7-B615-4259-81BC-68A613DAC0DA}"/>
              </a:ext>
            </a:extLst>
          </p:cNvPr>
          <p:cNvSpPr/>
          <p:nvPr/>
        </p:nvSpPr>
        <p:spPr>
          <a:xfrm>
            <a:off x="4623435" y="1386840"/>
            <a:ext cx="868680" cy="31432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13E14DC-A01A-4A38-85C5-BE7F20F22FEB}"/>
              </a:ext>
            </a:extLst>
          </p:cNvPr>
          <p:cNvSpPr/>
          <p:nvPr/>
        </p:nvSpPr>
        <p:spPr>
          <a:xfrm>
            <a:off x="4707801" y="2067368"/>
            <a:ext cx="868680" cy="31432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FCB9607B-1160-4F8C-A19F-9574866AB5B3}"/>
              </a:ext>
            </a:extLst>
          </p:cNvPr>
          <p:cNvSpPr/>
          <p:nvPr/>
        </p:nvSpPr>
        <p:spPr>
          <a:xfrm rot="16968278">
            <a:off x="2599486" y="4545624"/>
            <a:ext cx="60260" cy="377947"/>
          </a:xfrm>
          <a:custGeom>
            <a:avLst/>
            <a:gdLst>
              <a:gd name="connsiteX0" fmla="*/ 280219 w 655570"/>
              <a:gd name="connsiteY0" fmla="*/ 0 h 604683"/>
              <a:gd name="connsiteX1" fmla="*/ 648929 w 655570"/>
              <a:gd name="connsiteY1" fmla="*/ 324464 h 604683"/>
              <a:gd name="connsiteX2" fmla="*/ 0 w 655570"/>
              <a:gd name="connsiteY2" fmla="*/ 604683 h 604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5570" h="604683">
                <a:moveTo>
                  <a:pt x="280219" y="0"/>
                </a:moveTo>
                <a:cubicBezTo>
                  <a:pt x="487925" y="111842"/>
                  <a:pt x="695632" y="223684"/>
                  <a:pt x="648929" y="324464"/>
                </a:cubicBezTo>
                <a:cubicBezTo>
                  <a:pt x="602226" y="425244"/>
                  <a:pt x="135194" y="555522"/>
                  <a:pt x="0" y="604683"/>
                </a:cubicBezTo>
              </a:path>
            </a:pathLst>
          </a:custGeom>
          <a:noFill/>
          <a:ln>
            <a:headEnd type="stealth"/>
            <a:tailEnd type="non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16C12F3-06BF-4F1D-899C-CA48B8A19B85}"/>
              </a:ext>
            </a:extLst>
          </p:cNvPr>
          <p:cNvSpPr/>
          <p:nvPr/>
        </p:nvSpPr>
        <p:spPr>
          <a:xfrm>
            <a:off x="0" y="6209558"/>
            <a:ext cx="1459149" cy="6484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F0CDF20-B312-45AB-9CC5-28053D65F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00" y="6412271"/>
            <a:ext cx="497544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Liu J, Harkin J, Maguire LP, McDaid L, Wade J; </a:t>
            </a:r>
            <a:r>
              <a:rPr lang="en-GB" sz="1050" i="1" dirty="0"/>
              <a:t>"</a:t>
            </a:r>
            <a:r>
              <a:rPr lang="en-GB" sz="1050" b="1" i="1" dirty="0"/>
              <a:t>Self-Repairing Hardware with Astrocyte-Neuron Networks</a:t>
            </a:r>
            <a:r>
              <a:rPr lang="en-GB" sz="1050" dirty="0"/>
              <a:t>", IEEE International Symposium on Circuits and Systems, 2016</a:t>
            </a:r>
            <a:endParaRPr lang="en-GB" altLang="en-US" sz="1050" dirty="0"/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7DF49926-0F29-4112-9E08-351F05F1AB1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46842" y="4551778"/>
            <a:ext cx="4497158" cy="1636449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72379605-4EF7-4C7C-ABFD-F8B519C538EA}"/>
              </a:ext>
            </a:extLst>
          </p:cNvPr>
          <p:cNvSpPr/>
          <p:nvPr/>
        </p:nvSpPr>
        <p:spPr>
          <a:xfrm>
            <a:off x="5895913" y="5355125"/>
            <a:ext cx="1813971" cy="37176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A94FED17-0A89-4997-8241-40685C5879D9}"/>
              </a:ext>
            </a:extLst>
          </p:cNvPr>
          <p:cNvSpPr/>
          <p:nvPr/>
        </p:nvSpPr>
        <p:spPr>
          <a:xfrm>
            <a:off x="5003683" y="5314143"/>
            <a:ext cx="422946" cy="37176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729330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onic Faults</a:t>
            </a:r>
          </a:p>
        </p:txBody>
      </p:sp>
      <p:pic>
        <p:nvPicPr>
          <p:cNvPr id="6" name="Picture 6" descr="0009m4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137" y="3211694"/>
            <a:ext cx="2729377" cy="2096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5106167" y="2715495"/>
            <a:ext cx="4549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  <a:defRPr/>
            </a:pPr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Roller-coaster curve of the hazard rate</a:t>
            </a:r>
            <a:endParaRPr lang="en-GB" altLang="en-US" sz="1600" b="1" dirty="0">
              <a:solidFill>
                <a:srgbClr val="BAA3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88" y="854773"/>
            <a:ext cx="4437725" cy="181862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55008" y="2691571"/>
            <a:ext cx="28016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Bathtub model of hazard rat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22062" y="2979623"/>
            <a:ext cx="905866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A.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Gaonkar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et al.,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An Assessment of Validity of the Bathtub Model Hazard Rate Trends in Electronics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" in IEEE Access, vol. 9, pp. 10282-10290, 2021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88542" y="756661"/>
            <a:ext cx="4113627" cy="2044288"/>
          </a:xfrm>
          <a:prstGeom prst="rect">
            <a:avLst/>
          </a:prstGeom>
        </p:spPr>
      </p:pic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-27294" y="6666893"/>
            <a:ext cx="19081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: Adrian </a:t>
            </a:r>
            <a:r>
              <a:rPr lang="en-GB" alt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NASA</a:t>
            </a:r>
            <a:endParaRPr lang="en-GB" altLang="en-US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1" name="Rectangle 13"/>
          <p:cNvSpPr>
            <a:spLocks noChangeArrowheads="1"/>
          </p:cNvSpPr>
          <p:nvPr/>
        </p:nvSpPr>
        <p:spPr bwMode="auto">
          <a:xfrm>
            <a:off x="0" y="6611938"/>
            <a:ext cx="19081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: Adrian </a:t>
            </a:r>
            <a:r>
              <a:rPr lang="en-GB" alt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NASA</a:t>
            </a:r>
            <a:endParaRPr lang="en-GB" altLang="en-US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34668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3750" y="285566"/>
            <a:ext cx="9024937" cy="628650"/>
          </a:xfrm>
        </p:spPr>
        <p:txBody>
          <a:bodyPr anchor="ctr"/>
          <a:lstStyle/>
          <a:p>
            <a:pPr algn="ctr" eaLnBrk="1" hangingPunct="1"/>
            <a:r>
              <a:rPr lang="en-GB" altLang="en-US" b="1" dirty="0">
                <a:latin typeface="+mj-lt"/>
                <a:cs typeface="+mj-cs"/>
              </a:rPr>
              <a:t>Apply to mobile robotic car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381" y="1527058"/>
            <a:ext cx="6649685" cy="27000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6877" y="1181258"/>
            <a:ext cx="2411810" cy="2247742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34EFCAED-76CC-42A0-904A-0EB15437C2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2947" y="6647256"/>
            <a:ext cx="6143625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50" dirty="0"/>
              <a:t>IEEE International Symposium on Circuits and Systems, Canada (ISCAS), May 23rd-25th, 2016</a:t>
            </a:r>
            <a:endParaRPr lang="en-GB" altLang="en-US" sz="105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085C852-3A0A-4CA3-BC7C-8C6279AC3DA8}"/>
              </a:ext>
            </a:extLst>
          </p:cNvPr>
          <p:cNvSpPr txBox="1"/>
          <p:nvPr/>
        </p:nvSpPr>
        <p:spPr>
          <a:xfrm>
            <a:off x="470296" y="4596817"/>
            <a:ext cx="7558392" cy="11849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altLang="en-US" sz="2200" dirty="0">
                <a:latin typeface="+mj-lt"/>
              </a:rPr>
              <a:t>Need conversion methods (</a:t>
            </a:r>
            <a:r>
              <a:rPr lang="en-GB" altLang="en-US" sz="2200" i="1" dirty="0">
                <a:latin typeface="+mj-lt"/>
              </a:rPr>
              <a:t>in hardware</a:t>
            </a:r>
            <a:r>
              <a:rPr lang="en-GB" altLang="en-US" sz="2200" dirty="0">
                <a:latin typeface="+mj-lt"/>
              </a:rPr>
              <a:t>) from the spike-domain to drive the DC motors of the robot.</a:t>
            </a:r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</a:pPr>
            <a:endParaRPr lang="en-GB" altLang="en-US" sz="2200" dirty="0">
              <a:latin typeface="+mj-lt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4A2B4AE-48F0-4AD8-8626-54595A39CFBB}"/>
              </a:ext>
            </a:extLst>
          </p:cNvPr>
          <p:cNvSpPr/>
          <p:nvPr/>
        </p:nvSpPr>
        <p:spPr>
          <a:xfrm>
            <a:off x="3414409" y="3075442"/>
            <a:ext cx="2762655" cy="963038"/>
          </a:xfrm>
          <a:prstGeom prst="rect">
            <a:avLst/>
          </a:prstGeom>
          <a:solidFill>
            <a:srgbClr val="FF0000">
              <a:alpha val="16000"/>
            </a:srgbClr>
          </a:solidFill>
          <a:ln>
            <a:solidFill>
              <a:schemeClr val="accent1">
                <a:shade val="50000"/>
                <a:alpha val="22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EC4E871-765B-4350-A1B9-48E1CC10A581}"/>
              </a:ext>
            </a:extLst>
          </p:cNvPr>
          <p:cNvSpPr txBox="1"/>
          <p:nvPr/>
        </p:nvSpPr>
        <p:spPr>
          <a:xfrm>
            <a:off x="4386121" y="3049621"/>
            <a:ext cx="105395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altLang="en-US" sz="2400" dirty="0">
                <a:latin typeface="+mj-lt"/>
              </a:rPr>
              <a:t>FPG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24796120"/>
      </p:ext>
    </p:extLst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964" y="3573145"/>
            <a:ext cx="8348663" cy="3667125"/>
          </a:xfrm>
        </p:spPr>
        <p:txBody>
          <a:bodyPr/>
          <a:lstStyle/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On-chip interconnect</a:t>
            </a:r>
            <a:r>
              <a:rPr lang="en-GB" sz="1800" dirty="0">
                <a:latin typeface="+mj-lt"/>
              </a:rPr>
              <a:t>: High levels of connections, different time scales, different data – spike events, numeric data values (increased interconnect problem due to astrocyte connections – scalability solutions required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Tool-chain</a:t>
            </a:r>
            <a:r>
              <a:rPr lang="en-GB" sz="1800" dirty="0">
                <a:latin typeface="+mj-lt"/>
              </a:rPr>
              <a:t>: Tools to map application to network paradigm, program the hardware, fault injection, data analysis and visualisation.</a:t>
            </a: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186080721"/>
              </p:ext>
            </p:extLst>
          </p:nvPr>
        </p:nvGraphicFramePr>
        <p:xfrm>
          <a:off x="5429250" y="914400"/>
          <a:ext cx="3648075" cy="25736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Rectangle 3"/>
          <p:cNvSpPr/>
          <p:nvPr/>
        </p:nvSpPr>
        <p:spPr>
          <a:xfrm>
            <a:off x="481964" y="1112754"/>
            <a:ext cx="5881891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endParaRPr lang="en-GB" altLang="en-US" sz="1800" dirty="0">
              <a:latin typeface="+mj-lt"/>
            </a:endParaRPr>
          </a:p>
          <a:p>
            <a:endParaRPr lang="en-GB" altLang="en-US" sz="1800" dirty="0">
              <a:latin typeface="+mj-lt"/>
            </a:endParaRPr>
          </a:p>
          <a:p>
            <a:endParaRPr lang="en-GB" altLang="en-US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Model real applications:</a:t>
            </a:r>
            <a:r>
              <a:rPr lang="en-GB" sz="1800" dirty="0">
                <a:latin typeface="+mj-lt"/>
              </a:rPr>
              <a:t> Larger networks.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Key functional blocks</a:t>
            </a:r>
            <a:r>
              <a:rPr lang="en-GB" sz="1800" dirty="0">
                <a:latin typeface="+mj-lt"/>
              </a:rPr>
              <a:t>: Astrocyte, tri-</a:t>
            </a:r>
            <a:r>
              <a:rPr lang="en-GB" sz="1800" dirty="0" err="1">
                <a:latin typeface="+mj-lt"/>
              </a:rPr>
              <a:t>partitie</a:t>
            </a:r>
            <a:r>
              <a:rPr lang="en-GB" sz="1800" dirty="0">
                <a:latin typeface="+mj-lt"/>
              </a:rPr>
              <a:t> synapse and learning rule (trade-off computational complexity for key principle with area/power efficiency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263525"/>
            <a:endParaRPr lang="en-GB" sz="1800" dirty="0">
              <a:latin typeface="+mj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GB" altLang="en-US" sz="1800" dirty="0">
              <a:latin typeface="+mj-lt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C5EE0FD-306D-47A0-AC54-219B3BE2E7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3619500" y="6472238"/>
            <a:ext cx="2133600" cy="363537"/>
          </a:xfrm>
        </p:spPr>
        <p:txBody>
          <a:bodyPr/>
          <a:lstStyle/>
          <a:p>
            <a:pPr>
              <a:defRPr/>
            </a:pPr>
            <a:fld id="{EE3997DC-9289-4FA0-A522-09BDAFEE81AA}" type="slidenum">
              <a:rPr lang="en-GB" altLang="en-US" smtClean="0"/>
              <a:pPr>
                <a:defRPr/>
              </a:pPr>
              <a:t>51</a:t>
            </a:fld>
            <a:endParaRPr lang="en-GB" alt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4C4191F-29F7-41B9-913F-0F7B053B11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23103" y="601385"/>
            <a:ext cx="9024937" cy="666750"/>
          </a:xfrm>
        </p:spPr>
        <p:txBody>
          <a:bodyPr/>
          <a:lstStyle/>
          <a:p>
            <a:pPr algn="ctr"/>
            <a:r>
              <a:rPr lang="en-GB" b="1" dirty="0">
                <a:latin typeface="+mj-lt"/>
              </a:rPr>
              <a:t>Challeng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4ED9945-8982-4CB4-BA52-A7117E38281D}"/>
              </a:ext>
            </a:extLst>
          </p:cNvPr>
          <p:cNvSpPr/>
          <p:nvPr/>
        </p:nvSpPr>
        <p:spPr>
          <a:xfrm>
            <a:off x="1080539" y="2541541"/>
            <a:ext cx="5077922" cy="835997"/>
          </a:xfrm>
          <a:prstGeom prst="rect">
            <a:avLst/>
          </a:prstGeom>
          <a:solidFill>
            <a:srgbClr val="FFC000">
              <a:alpha val="3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5357729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037404-29E3-4510-B03C-A2914D015F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997DC-9289-4FA0-A522-09BDAFEE81AA}" type="slidenum">
              <a:rPr lang="en-GB" altLang="en-US" smtClean="0"/>
              <a:pPr>
                <a:defRPr/>
              </a:pPr>
              <a:t>52</a:t>
            </a:fld>
            <a:endParaRPr lang="en-GB" alt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3DAB9EBD-7E5D-4E1D-9B71-A5C4BC6A1F7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10668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eaLnBrk="0" hangingPunct="0">
              <a:defRPr/>
            </a:pPr>
            <a:r>
              <a:rPr lang="en-GB" sz="3200" b="1" dirty="0">
                <a:latin typeface="+mj-lt"/>
                <a:ea typeface="+mj-ea"/>
                <a:cs typeface="+mj-cs"/>
              </a:rPr>
              <a:t>Key Research Problem</a:t>
            </a:r>
          </a:p>
        </p:txBody>
      </p:sp>
      <p:sp>
        <p:nvSpPr>
          <p:cNvPr id="6" name="Cloud Callout 4">
            <a:extLst>
              <a:ext uri="{FF2B5EF4-FFF2-40B4-BE49-F238E27FC236}">
                <a16:creationId xmlns:a16="http://schemas.microsoft.com/office/drawing/2014/main" id="{5668CCE4-B9AB-4199-AB56-EDBFB89DFBB5}"/>
              </a:ext>
            </a:extLst>
          </p:cNvPr>
          <p:cNvSpPr/>
          <p:nvPr/>
        </p:nvSpPr>
        <p:spPr>
          <a:xfrm>
            <a:off x="196850" y="1223963"/>
            <a:ext cx="7923213" cy="2016125"/>
          </a:xfrm>
          <a:prstGeom prst="cloudCallout">
            <a:avLst>
              <a:gd name="adj1" fmla="val 49326"/>
              <a:gd name="adj2" fmla="val 8805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en-US" altLang="en-US" sz="2400">
              <a:solidFill>
                <a:srgbClr val="00000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9CD771-9AB6-419F-BC15-20C4737A985B}"/>
              </a:ext>
            </a:extLst>
          </p:cNvPr>
          <p:cNvSpPr txBox="1"/>
          <p:nvPr/>
        </p:nvSpPr>
        <p:spPr>
          <a:xfrm>
            <a:off x="878390" y="1603181"/>
            <a:ext cx="6921500" cy="110799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GB" sz="2200" dirty="0">
                <a:latin typeface="+mn-lt"/>
              </a:rPr>
              <a:t>How to implement </a:t>
            </a:r>
            <a:r>
              <a:rPr lang="en-GB" sz="2200" b="1" dirty="0">
                <a:latin typeface="+mn-lt"/>
              </a:rPr>
              <a:t>large-scale accelerators </a:t>
            </a:r>
            <a:r>
              <a:rPr lang="en-GB" sz="2200" dirty="0">
                <a:latin typeface="+mn-lt"/>
              </a:rPr>
              <a:t>on a multiple FPGA platform and </a:t>
            </a:r>
            <a:r>
              <a:rPr lang="en-GB" sz="2200" b="1" dirty="0">
                <a:latin typeface="+mn-lt"/>
              </a:rPr>
              <a:t>send/receive data </a:t>
            </a:r>
            <a:r>
              <a:rPr lang="en-GB" sz="2200" dirty="0">
                <a:latin typeface="+mn-lt"/>
              </a:rPr>
              <a:t>from the platform easily ? 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B97725D-1629-4405-B249-52375EA8475E}"/>
              </a:ext>
            </a:extLst>
          </p:cNvPr>
          <p:cNvSpPr txBox="1">
            <a:spLocks/>
          </p:cNvSpPr>
          <p:nvPr/>
        </p:nvSpPr>
        <p:spPr bwMode="auto">
          <a:xfrm>
            <a:off x="292099" y="3679723"/>
            <a:ext cx="8611755" cy="2335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30250" indent="-2730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en-GB" altLang="en-US" sz="2000" b="1" i="1" dirty="0"/>
              <a:t>Requires the system to achieve:</a:t>
            </a:r>
            <a:endParaRPr lang="en-GB" altLang="en-US" sz="2000" i="1" dirty="0"/>
          </a:p>
          <a:p>
            <a:pPr lvl="1" eaLnBrk="1" hangingPunct="1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altLang="en-US" sz="2000" dirty="0"/>
              <a:t>More area efficient astrocyte cells.</a:t>
            </a:r>
          </a:p>
          <a:p>
            <a:pPr lvl="1" eaLnBrk="1" hangingPunct="1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altLang="en-US" sz="2000" dirty="0"/>
              <a:t>Monitoring and exchanging data with the multiple FPGA platform.</a:t>
            </a:r>
          </a:p>
          <a:p>
            <a:pPr lvl="1" eaLnBrk="1" hangingPunct="1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altLang="en-US" sz="2000" dirty="0"/>
              <a:t>Interconnect (NoC) to channel information (inter/intra FPGA).</a:t>
            </a:r>
          </a:p>
        </p:txBody>
      </p:sp>
    </p:spTree>
    <p:extLst>
      <p:ext uri="{BB962C8B-B14F-4D97-AF65-F5344CB8AC3E}">
        <p14:creationId xmlns:p14="http://schemas.microsoft.com/office/powerpoint/2010/main" val="35913542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C927B7-7459-476D-B716-2F22CC2A65CC}"/>
              </a:ext>
            </a:extLst>
          </p:cNvPr>
          <p:cNvSpPr txBox="1">
            <a:spLocks/>
          </p:cNvSpPr>
          <p:nvPr/>
        </p:nvSpPr>
        <p:spPr>
          <a:xfrm>
            <a:off x="8417081" y="6437467"/>
            <a:ext cx="409830" cy="26567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9pPr>
          </a:lstStyle>
          <a:p>
            <a:fld id="{46028D97-9025-4FCE-AC8B-537CBFE48B74}" type="slidenum">
              <a:rPr lang="en-GB" altLang="en-US" sz="1200" smtClean="0"/>
              <a:pPr/>
              <a:t>53</a:t>
            </a:fld>
            <a:endParaRPr lang="en-GB" altLang="en-US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832047-76B1-4B5C-BC31-B06EE9F85334}"/>
              </a:ext>
            </a:extLst>
          </p:cNvPr>
          <p:cNvSpPr txBox="1"/>
          <p:nvPr/>
        </p:nvSpPr>
        <p:spPr>
          <a:xfrm>
            <a:off x="350007" y="1036581"/>
            <a:ext cx="79904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2000" dirty="0">
                <a:latin typeface="+mj-lt"/>
              </a:rPr>
              <a:t>The Astrocyte model implemented based on original block functions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01FAF16-F49F-4B21-BABF-31FE910AD04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8358" y="1479801"/>
            <a:ext cx="1666052" cy="1192711"/>
          </a:xfrm>
          <a:prstGeom prst="rect">
            <a:avLst/>
          </a:prstGeom>
        </p:spPr>
      </p:pic>
      <p:sp>
        <p:nvSpPr>
          <p:cNvPr id="5" name="Freeform 2">
            <a:extLst>
              <a:ext uri="{FF2B5EF4-FFF2-40B4-BE49-F238E27FC236}">
                <a16:creationId xmlns:a16="http://schemas.microsoft.com/office/drawing/2014/main" id="{A21F734F-C649-4841-A8C0-A87BC1E365D4}"/>
              </a:ext>
            </a:extLst>
          </p:cNvPr>
          <p:cNvSpPr/>
          <p:nvPr/>
        </p:nvSpPr>
        <p:spPr>
          <a:xfrm rot="14498245">
            <a:off x="7542643" y="2094191"/>
            <a:ext cx="1225183" cy="399452"/>
          </a:xfrm>
          <a:custGeom>
            <a:avLst/>
            <a:gdLst>
              <a:gd name="connsiteX0" fmla="*/ 1447800 w 1447800"/>
              <a:gd name="connsiteY0" fmla="*/ 7681 h 297241"/>
              <a:gd name="connsiteX1" fmla="*/ 1409700 w 1447800"/>
              <a:gd name="connsiteY1" fmla="*/ 38161 h 297241"/>
              <a:gd name="connsiteX2" fmla="*/ 1386840 w 1447800"/>
              <a:gd name="connsiteY2" fmla="*/ 53401 h 297241"/>
              <a:gd name="connsiteX3" fmla="*/ 1325880 w 1447800"/>
              <a:gd name="connsiteY3" fmla="*/ 106741 h 297241"/>
              <a:gd name="connsiteX4" fmla="*/ 1257300 w 1447800"/>
              <a:gd name="connsiteY4" fmla="*/ 144841 h 297241"/>
              <a:gd name="connsiteX5" fmla="*/ 1234440 w 1447800"/>
              <a:gd name="connsiteY5" fmla="*/ 160081 h 297241"/>
              <a:gd name="connsiteX6" fmla="*/ 1188720 w 1447800"/>
              <a:gd name="connsiteY6" fmla="*/ 175321 h 297241"/>
              <a:gd name="connsiteX7" fmla="*/ 1165860 w 1447800"/>
              <a:gd name="connsiteY7" fmla="*/ 190561 h 297241"/>
              <a:gd name="connsiteX8" fmla="*/ 1112520 w 1447800"/>
              <a:gd name="connsiteY8" fmla="*/ 205801 h 297241"/>
              <a:gd name="connsiteX9" fmla="*/ 1059180 w 1447800"/>
              <a:gd name="connsiteY9" fmla="*/ 221041 h 297241"/>
              <a:gd name="connsiteX10" fmla="*/ 967740 w 1447800"/>
              <a:gd name="connsiteY10" fmla="*/ 251521 h 297241"/>
              <a:gd name="connsiteX11" fmla="*/ 944880 w 1447800"/>
              <a:gd name="connsiteY11" fmla="*/ 259141 h 297241"/>
              <a:gd name="connsiteX12" fmla="*/ 845820 w 1447800"/>
              <a:gd name="connsiteY12" fmla="*/ 282001 h 297241"/>
              <a:gd name="connsiteX13" fmla="*/ 716280 w 1447800"/>
              <a:gd name="connsiteY13" fmla="*/ 297241 h 297241"/>
              <a:gd name="connsiteX14" fmla="*/ 426720 w 1447800"/>
              <a:gd name="connsiteY14" fmla="*/ 282001 h 297241"/>
              <a:gd name="connsiteX15" fmla="*/ 350520 w 1447800"/>
              <a:gd name="connsiteY15" fmla="*/ 266761 h 297241"/>
              <a:gd name="connsiteX16" fmla="*/ 304800 w 1447800"/>
              <a:gd name="connsiteY16" fmla="*/ 251521 h 297241"/>
              <a:gd name="connsiteX17" fmla="*/ 236220 w 1447800"/>
              <a:gd name="connsiteY17" fmla="*/ 228661 h 297241"/>
              <a:gd name="connsiteX18" fmla="*/ 213360 w 1447800"/>
              <a:gd name="connsiteY18" fmla="*/ 213421 h 297241"/>
              <a:gd name="connsiteX19" fmla="*/ 167640 w 1447800"/>
              <a:gd name="connsiteY19" fmla="*/ 198181 h 297241"/>
              <a:gd name="connsiteX20" fmla="*/ 144780 w 1447800"/>
              <a:gd name="connsiteY20" fmla="*/ 175321 h 297241"/>
              <a:gd name="connsiteX21" fmla="*/ 121920 w 1447800"/>
              <a:gd name="connsiteY21" fmla="*/ 167701 h 297241"/>
              <a:gd name="connsiteX22" fmla="*/ 106680 w 1447800"/>
              <a:gd name="connsiteY22" fmla="*/ 144841 h 297241"/>
              <a:gd name="connsiteX23" fmla="*/ 83820 w 1447800"/>
              <a:gd name="connsiteY23" fmla="*/ 129601 h 297241"/>
              <a:gd name="connsiteX24" fmla="*/ 68580 w 1447800"/>
              <a:gd name="connsiteY24" fmla="*/ 99121 h 297241"/>
              <a:gd name="connsiteX25" fmla="*/ 45720 w 1447800"/>
              <a:gd name="connsiteY25" fmla="*/ 76261 h 297241"/>
              <a:gd name="connsiteX26" fmla="*/ 15240 w 1447800"/>
              <a:gd name="connsiteY26" fmla="*/ 22921 h 297241"/>
              <a:gd name="connsiteX27" fmla="*/ 0 w 1447800"/>
              <a:gd name="connsiteY27" fmla="*/ 61 h 297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1447800" h="297241">
                <a:moveTo>
                  <a:pt x="1447800" y="7681"/>
                </a:moveTo>
                <a:cubicBezTo>
                  <a:pt x="1435100" y="17841"/>
                  <a:pt x="1422711" y="28403"/>
                  <a:pt x="1409700" y="38161"/>
                </a:cubicBezTo>
                <a:cubicBezTo>
                  <a:pt x="1402374" y="43656"/>
                  <a:pt x="1393875" y="47538"/>
                  <a:pt x="1386840" y="53401"/>
                </a:cubicBezTo>
                <a:cubicBezTo>
                  <a:pt x="1332644" y="98564"/>
                  <a:pt x="1402331" y="53225"/>
                  <a:pt x="1325880" y="106741"/>
                </a:cubicBezTo>
                <a:cubicBezTo>
                  <a:pt x="1283575" y="136355"/>
                  <a:pt x="1296782" y="122280"/>
                  <a:pt x="1257300" y="144841"/>
                </a:cubicBezTo>
                <a:cubicBezTo>
                  <a:pt x="1249349" y="149385"/>
                  <a:pt x="1242809" y="156362"/>
                  <a:pt x="1234440" y="160081"/>
                </a:cubicBezTo>
                <a:cubicBezTo>
                  <a:pt x="1219760" y="166605"/>
                  <a:pt x="1202086" y="166410"/>
                  <a:pt x="1188720" y="175321"/>
                </a:cubicBezTo>
                <a:cubicBezTo>
                  <a:pt x="1181100" y="180401"/>
                  <a:pt x="1174051" y="186465"/>
                  <a:pt x="1165860" y="190561"/>
                </a:cubicBezTo>
                <a:cubicBezTo>
                  <a:pt x="1154179" y="196401"/>
                  <a:pt x="1123262" y="202871"/>
                  <a:pt x="1112520" y="205801"/>
                </a:cubicBezTo>
                <a:cubicBezTo>
                  <a:pt x="1094680" y="210666"/>
                  <a:pt x="1076960" y="215961"/>
                  <a:pt x="1059180" y="221041"/>
                </a:cubicBezTo>
                <a:cubicBezTo>
                  <a:pt x="1014814" y="250618"/>
                  <a:pt x="1050428" y="230849"/>
                  <a:pt x="967740" y="251521"/>
                </a:cubicBezTo>
                <a:cubicBezTo>
                  <a:pt x="959948" y="253469"/>
                  <a:pt x="952629" y="257028"/>
                  <a:pt x="944880" y="259141"/>
                </a:cubicBezTo>
                <a:cubicBezTo>
                  <a:pt x="916915" y="266768"/>
                  <a:pt x="876287" y="276923"/>
                  <a:pt x="845820" y="282001"/>
                </a:cubicBezTo>
                <a:cubicBezTo>
                  <a:pt x="795285" y="290424"/>
                  <a:pt x="770449" y="291824"/>
                  <a:pt x="716280" y="297241"/>
                </a:cubicBezTo>
                <a:cubicBezTo>
                  <a:pt x="656720" y="295114"/>
                  <a:pt x="509414" y="294405"/>
                  <a:pt x="426720" y="282001"/>
                </a:cubicBezTo>
                <a:cubicBezTo>
                  <a:pt x="401104" y="278159"/>
                  <a:pt x="375094" y="274952"/>
                  <a:pt x="350520" y="266761"/>
                </a:cubicBezTo>
                <a:cubicBezTo>
                  <a:pt x="335280" y="261681"/>
                  <a:pt x="320187" y="256137"/>
                  <a:pt x="304800" y="251521"/>
                </a:cubicBezTo>
                <a:cubicBezTo>
                  <a:pt x="268420" y="240607"/>
                  <a:pt x="274417" y="247760"/>
                  <a:pt x="236220" y="228661"/>
                </a:cubicBezTo>
                <a:cubicBezTo>
                  <a:pt x="228029" y="224565"/>
                  <a:pt x="221729" y="217140"/>
                  <a:pt x="213360" y="213421"/>
                </a:cubicBezTo>
                <a:cubicBezTo>
                  <a:pt x="198680" y="206897"/>
                  <a:pt x="167640" y="198181"/>
                  <a:pt x="167640" y="198181"/>
                </a:cubicBezTo>
                <a:cubicBezTo>
                  <a:pt x="160020" y="190561"/>
                  <a:pt x="153746" y="181299"/>
                  <a:pt x="144780" y="175321"/>
                </a:cubicBezTo>
                <a:cubicBezTo>
                  <a:pt x="138097" y="170866"/>
                  <a:pt x="128192" y="172719"/>
                  <a:pt x="121920" y="167701"/>
                </a:cubicBezTo>
                <a:cubicBezTo>
                  <a:pt x="114769" y="161980"/>
                  <a:pt x="113156" y="151317"/>
                  <a:pt x="106680" y="144841"/>
                </a:cubicBezTo>
                <a:cubicBezTo>
                  <a:pt x="100204" y="138365"/>
                  <a:pt x="91440" y="134681"/>
                  <a:pt x="83820" y="129601"/>
                </a:cubicBezTo>
                <a:cubicBezTo>
                  <a:pt x="78740" y="119441"/>
                  <a:pt x="75182" y="108364"/>
                  <a:pt x="68580" y="99121"/>
                </a:cubicBezTo>
                <a:cubicBezTo>
                  <a:pt x="62316" y="90352"/>
                  <a:pt x="52619" y="84540"/>
                  <a:pt x="45720" y="76261"/>
                </a:cubicBezTo>
                <a:cubicBezTo>
                  <a:pt x="34466" y="62756"/>
                  <a:pt x="21816" y="38265"/>
                  <a:pt x="15240" y="22921"/>
                </a:cubicBezTo>
                <a:cubicBezTo>
                  <a:pt x="4410" y="-2349"/>
                  <a:pt x="16413" y="61"/>
                  <a:pt x="0" y="61"/>
                </a:cubicBezTo>
              </a:path>
            </a:pathLst>
          </a:custGeom>
          <a:noFill/>
          <a:ln w="41275">
            <a:prstDash val="sys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6" name="Content Placeholder 11">
            <a:extLst>
              <a:ext uri="{FF2B5EF4-FFF2-40B4-BE49-F238E27FC236}">
                <a16:creationId xmlns:a16="http://schemas.microsoft.com/office/drawing/2014/main" id="{8B4417ED-D8DA-41A3-838D-69238149705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6574" y="2927852"/>
            <a:ext cx="3995016" cy="3175887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33B5C79E-01E6-4E5F-827F-2972E0C6D9FA}"/>
              </a:ext>
            </a:extLst>
          </p:cNvPr>
          <p:cNvSpPr txBox="1">
            <a:spLocks/>
          </p:cNvSpPr>
          <p:nvPr/>
        </p:nvSpPr>
        <p:spPr>
          <a:xfrm>
            <a:off x="1152634" y="392012"/>
            <a:ext cx="6775195" cy="7540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GB" altLang="en-US" sz="3200" b="1" dirty="0"/>
              <a:t>Refining Astrocyte Hardware</a:t>
            </a:r>
            <a:endParaRPr lang="he-IL" altLang="en-US" sz="3200" dirty="0">
              <a:latin typeface="Arial Black" panose="020B0A040201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18301FE-6A27-41AD-8156-2710E80B8CB6}"/>
              </a:ext>
            </a:extLst>
          </p:cNvPr>
          <p:cNvSpPr txBox="1"/>
          <p:nvPr/>
        </p:nvSpPr>
        <p:spPr>
          <a:xfrm>
            <a:off x="215295" y="2147112"/>
            <a:ext cx="5114087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n-lt"/>
              </a:rPr>
              <a:t>Astrocyte hardware </a:t>
            </a:r>
            <a:r>
              <a:rPr lang="en-GB" sz="1600" dirty="0">
                <a:latin typeface="+mn-lt"/>
              </a:rPr>
              <a:t>is </a:t>
            </a:r>
            <a:r>
              <a:rPr lang="en-GB" sz="1600" b="1" dirty="0">
                <a:latin typeface="+mn-lt"/>
              </a:rPr>
              <a:t>faithful</a:t>
            </a:r>
            <a:r>
              <a:rPr lang="en-GB" sz="1600" dirty="0">
                <a:latin typeface="+mn-lt"/>
              </a:rPr>
              <a:t> to the original model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6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n-lt"/>
              </a:rPr>
              <a:t>Each block </a:t>
            </a:r>
            <a:r>
              <a:rPr lang="en-GB" sz="1600" dirty="0">
                <a:latin typeface="+mn-lt"/>
              </a:rPr>
              <a:t>is sub-function in the </a:t>
            </a:r>
            <a:r>
              <a:rPr lang="en-GB" sz="1600" b="1" dirty="0">
                <a:latin typeface="+mn-lt"/>
              </a:rPr>
              <a:t>original model</a:t>
            </a:r>
            <a:r>
              <a:rPr lang="en-GB" sz="1600" dirty="0">
                <a:latin typeface="+mn-lt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6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n-lt"/>
              </a:rPr>
              <a:t>Equations</a:t>
            </a:r>
            <a:r>
              <a:rPr lang="en-GB" sz="1600" dirty="0">
                <a:latin typeface="+mn-lt"/>
              </a:rPr>
              <a:t> belonging to each</a:t>
            </a:r>
            <a:r>
              <a:rPr lang="en-GB" sz="1600" dirty="0"/>
              <a:t> </a:t>
            </a:r>
            <a:r>
              <a:rPr lang="en-GB" sz="1600" dirty="0">
                <a:latin typeface="+mj-lt"/>
              </a:rPr>
              <a:t>sub-function</a:t>
            </a:r>
            <a:r>
              <a:rPr lang="en-GB" sz="1600" dirty="0"/>
              <a:t> </a:t>
            </a:r>
            <a:r>
              <a:rPr lang="en-GB" sz="1600" dirty="0">
                <a:latin typeface="+mn-lt"/>
              </a:rPr>
              <a:t>were   </a:t>
            </a:r>
            <a:r>
              <a:rPr lang="en-GB" sz="1600" b="1" dirty="0">
                <a:latin typeface="+mn-lt"/>
              </a:rPr>
              <a:t>realized</a:t>
            </a:r>
            <a:r>
              <a:rPr lang="en-GB" sz="1600" dirty="0">
                <a:latin typeface="+mn-lt"/>
              </a:rPr>
              <a:t> using VHDL: </a:t>
            </a:r>
            <a:r>
              <a:rPr lang="en-GB" sz="1600" b="1" dirty="0">
                <a:latin typeface="+mn-lt"/>
              </a:rPr>
              <a:t>32-bit fixed point </a:t>
            </a:r>
            <a:r>
              <a:rPr lang="en-GB" sz="1600" dirty="0">
                <a:latin typeface="+mn-lt"/>
              </a:rPr>
              <a:t>(8-bit real, 24-bit fractional)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6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dirty="0">
                <a:latin typeface="+mn-lt"/>
              </a:rPr>
              <a:t>Differential equations represented using </a:t>
            </a:r>
            <a:r>
              <a:rPr lang="en-GB" sz="1600" b="1" dirty="0">
                <a:latin typeface="+mn-lt"/>
              </a:rPr>
              <a:t>Euler method</a:t>
            </a:r>
            <a:r>
              <a:rPr lang="en-GB" sz="1600" dirty="0">
                <a:latin typeface="+mn-lt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6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dirty="0">
                <a:latin typeface="+mn-lt"/>
              </a:rPr>
              <a:t>An </a:t>
            </a:r>
            <a:r>
              <a:rPr lang="en-GB" sz="1600" b="1" dirty="0">
                <a:latin typeface="+mn-lt"/>
              </a:rPr>
              <a:t>Euler constant of 0.001 </a:t>
            </a:r>
            <a:r>
              <a:rPr lang="en-GB" sz="1600" dirty="0">
                <a:latin typeface="+mn-lt"/>
              </a:rPr>
              <a:t>seconds was used.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30048BC-E904-4A8F-8032-71C5BCAFD337}"/>
              </a:ext>
            </a:extLst>
          </p:cNvPr>
          <p:cNvSpPr/>
          <p:nvPr/>
        </p:nvSpPr>
        <p:spPr>
          <a:xfrm>
            <a:off x="1168144" y="6359079"/>
            <a:ext cx="717229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100" dirty="0">
                <a:latin typeface="+mj-lt"/>
              </a:rPr>
              <a:t>S. Karim, J Harkin, LJ McDaid  et al., “</a:t>
            </a:r>
            <a:r>
              <a:rPr lang="en-GB" sz="1100" b="1" dirty="0">
                <a:latin typeface="+mj-lt"/>
              </a:rPr>
              <a:t>Assessing Self-Repair on FPGAs with Biologically Realistic Astrocyte-Neuron Networks</a:t>
            </a:r>
            <a:r>
              <a:rPr lang="en-GB" sz="1100" dirty="0">
                <a:latin typeface="+mj-lt"/>
              </a:rPr>
              <a:t>,” Proc. IEEE Computing Society Annual Symposium on VLSI (ISVLSI), July, pp. 421–426, 2017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AF0B719-D426-45AC-A92C-BF72537D5905}"/>
              </a:ext>
            </a:extLst>
          </p:cNvPr>
          <p:cNvSpPr/>
          <p:nvPr/>
        </p:nvSpPr>
        <p:spPr>
          <a:xfrm>
            <a:off x="7130473" y="0"/>
            <a:ext cx="2013527" cy="9531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266392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1E74D0-EA5D-4671-BE42-51AC9EA92348}"/>
              </a:ext>
            </a:extLst>
          </p:cNvPr>
          <p:cNvSpPr txBox="1">
            <a:spLocks/>
          </p:cNvSpPr>
          <p:nvPr/>
        </p:nvSpPr>
        <p:spPr>
          <a:xfrm>
            <a:off x="8417081" y="6437467"/>
            <a:ext cx="409830" cy="26567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9pPr>
          </a:lstStyle>
          <a:p>
            <a:fld id="{46028D97-9025-4FCE-AC8B-537CBFE48B74}" type="slidenum">
              <a:rPr lang="en-GB" altLang="en-US" sz="1200" smtClean="0"/>
              <a:pPr/>
              <a:t>54</a:t>
            </a:fld>
            <a:endParaRPr lang="en-GB" altLang="en-US" sz="1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2E52BF0-49DC-4D45-98D1-B20BF95A8A7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545" y="2657657"/>
            <a:ext cx="3710686" cy="160931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4A77647-B88B-45AA-836C-7CEC8AEE2E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4452" y="2642861"/>
            <a:ext cx="3546987" cy="162411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0AA17A8-11B5-4224-B0AC-5EE6C04072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9545" y="4402394"/>
            <a:ext cx="3735079" cy="182879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E189E4D-7713-4E33-AE0F-D1F3B3D54F5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4452" y="4328651"/>
            <a:ext cx="3635477" cy="1902542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6DD92B63-E733-4C28-A8D6-78593DB8B583}"/>
              </a:ext>
            </a:extLst>
          </p:cNvPr>
          <p:cNvSpPr txBox="1">
            <a:spLocks/>
          </p:cNvSpPr>
          <p:nvPr/>
        </p:nvSpPr>
        <p:spPr>
          <a:xfrm>
            <a:off x="1152634" y="392012"/>
            <a:ext cx="6775195" cy="7540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GB" altLang="en-US" sz="3200" b="1" dirty="0"/>
              <a:t>Astrocyte Precision Analysis </a:t>
            </a:r>
            <a:endParaRPr lang="he-IL" altLang="en-US" sz="3200" dirty="0">
              <a:latin typeface="Arial Black" panose="020B0A040201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4804E7F-7104-492B-A6F2-B30573BEAC02}"/>
              </a:ext>
            </a:extLst>
          </p:cNvPr>
          <p:cNvSpPr txBox="1"/>
          <p:nvPr/>
        </p:nvSpPr>
        <p:spPr>
          <a:xfrm>
            <a:off x="206477" y="1209368"/>
            <a:ext cx="433375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400" dirty="0">
                <a:latin typeface="+mn-lt"/>
              </a:rPr>
              <a:t>Accuracy compared against double float </a:t>
            </a:r>
            <a:r>
              <a:rPr lang="en-GB" sz="1400" dirty="0" err="1">
                <a:latin typeface="+mn-lt"/>
              </a:rPr>
              <a:t>Matlab</a:t>
            </a:r>
            <a:r>
              <a:rPr lang="en-GB" sz="1400" dirty="0">
                <a:latin typeface="+mn-lt"/>
              </a:rPr>
              <a:t> implementation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4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400" dirty="0">
                <a:latin typeface="+mn-lt"/>
              </a:rPr>
              <a:t>24 bit precision results in more than 10% loss in accuracy.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D6659E4-7A74-4351-8341-AD021A170885}"/>
              </a:ext>
            </a:extLst>
          </p:cNvPr>
          <p:cNvSpPr txBox="1"/>
          <p:nvPr/>
        </p:nvSpPr>
        <p:spPr>
          <a:xfrm>
            <a:off x="4469897" y="1173461"/>
            <a:ext cx="433375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400" dirty="0">
                <a:latin typeface="+mn-lt"/>
              </a:rPr>
              <a:t>40-bit precision significantly increases FPGA resource usage without improving accuracy to any degree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GB" sz="1400" dirty="0">
              <a:latin typeface="+mn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400" dirty="0">
                <a:latin typeface="+mn-lt"/>
              </a:rPr>
              <a:t>32 bit precision was a reasonable trade-off between resource usage and accuracy.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685BBA2-D922-4610-BBD9-B56E001A2506}"/>
              </a:ext>
            </a:extLst>
          </p:cNvPr>
          <p:cNvSpPr txBox="1"/>
          <p:nvPr/>
        </p:nvSpPr>
        <p:spPr>
          <a:xfrm>
            <a:off x="2225467" y="3462316"/>
            <a:ext cx="9188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24-bi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A87FE70-ACF8-4305-B333-55F4984689B5}"/>
              </a:ext>
            </a:extLst>
          </p:cNvPr>
          <p:cNvSpPr txBox="1"/>
          <p:nvPr/>
        </p:nvSpPr>
        <p:spPr>
          <a:xfrm>
            <a:off x="6372769" y="3429000"/>
            <a:ext cx="9188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32-bit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6AE0FCD-3295-4D37-9C0C-C48D9D66115B}"/>
              </a:ext>
            </a:extLst>
          </p:cNvPr>
          <p:cNvSpPr/>
          <p:nvPr/>
        </p:nvSpPr>
        <p:spPr>
          <a:xfrm>
            <a:off x="1215841" y="6222023"/>
            <a:ext cx="77987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100" dirty="0">
                <a:latin typeface="+mj-lt"/>
              </a:rPr>
              <a:t>S. Karim, J Harkin, LJ McDaid  et al., “</a:t>
            </a:r>
            <a:r>
              <a:rPr lang="en-GB" sz="1100" b="1" dirty="0">
                <a:latin typeface="+mj-lt"/>
              </a:rPr>
              <a:t>Assessing Self-Repair on FPGAs with Biologically Realistic Astrocyte-Neuron Networks</a:t>
            </a:r>
            <a:r>
              <a:rPr lang="en-GB" sz="1100" dirty="0">
                <a:latin typeface="+mj-lt"/>
              </a:rPr>
              <a:t>,” Proc. IEEE Computing Society Annual Symposium on VLSI (ISVLSI), July, pp. 421–426, 2017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FDAF1B8-A342-44F8-AEFA-3DAB7C956DD2}"/>
              </a:ext>
            </a:extLst>
          </p:cNvPr>
          <p:cNvSpPr/>
          <p:nvPr/>
        </p:nvSpPr>
        <p:spPr>
          <a:xfrm>
            <a:off x="7130473" y="0"/>
            <a:ext cx="2013527" cy="9531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6395079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">
            <a:extLst>
              <a:ext uri="{FF2B5EF4-FFF2-40B4-BE49-F238E27FC236}">
                <a16:creationId xmlns:a16="http://schemas.microsoft.com/office/drawing/2014/main" id="{E7B72397-E03F-429A-B97B-211C1BB0302E}"/>
              </a:ext>
            </a:extLst>
          </p:cNvPr>
          <p:cNvSpPr txBox="1">
            <a:spLocks/>
          </p:cNvSpPr>
          <p:nvPr/>
        </p:nvSpPr>
        <p:spPr>
          <a:xfrm>
            <a:off x="8417081" y="6437467"/>
            <a:ext cx="409830" cy="26567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" panose="02020603050405020304" pitchFamily="18" charset="0"/>
                <a:ea typeface="+mn-ea"/>
                <a:cs typeface="+mn-cs"/>
              </a:defRPr>
            </a:lvl9pPr>
          </a:lstStyle>
          <a:p>
            <a:fld id="{46028D97-9025-4FCE-AC8B-537CBFE48B74}" type="slidenum">
              <a:rPr lang="en-GB" altLang="en-US" sz="1200" smtClean="0"/>
              <a:pPr/>
              <a:t>55</a:t>
            </a:fld>
            <a:endParaRPr lang="en-GB" altLang="en-US" sz="12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4143649-9CED-4724-B45F-AC3956EAF8F7}"/>
              </a:ext>
            </a:extLst>
          </p:cNvPr>
          <p:cNvSpPr/>
          <p:nvPr/>
        </p:nvSpPr>
        <p:spPr>
          <a:xfrm>
            <a:off x="5048690" y="6136928"/>
            <a:ext cx="33425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>
                <a:latin typeface="+mj-lt"/>
              </a:rPr>
              <a:t>(reducing PR from 0.5 to zero)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0597D66-509F-4A9E-9F95-5D7076962211}"/>
              </a:ext>
            </a:extLst>
          </p:cNvPr>
          <p:cNvSpPr/>
          <p:nvPr/>
        </p:nvSpPr>
        <p:spPr>
          <a:xfrm>
            <a:off x="1054299" y="6136928"/>
            <a:ext cx="31802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>
                <a:latin typeface="+mj-lt"/>
              </a:rPr>
              <a:t>(reducing PR from 0.5 to 0.1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4530E26-22DA-4E24-9F9A-914A9EF7E9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4615" y="581679"/>
            <a:ext cx="3130965" cy="2855017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01616BD-C9F5-4BB5-B87C-D414CA719C7F}"/>
              </a:ext>
            </a:extLst>
          </p:cNvPr>
          <p:cNvSpPr txBox="1"/>
          <p:nvPr/>
        </p:nvSpPr>
        <p:spPr>
          <a:xfrm>
            <a:off x="176982" y="1148340"/>
            <a:ext cx="6100444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j-lt"/>
              </a:rPr>
              <a:t>Faults </a:t>
            </a:r>
            <a:r>
              <a:rPr lang="en-GB" sz="1600" dirty="0">
                <a:latin typeface="+mj-lt"/>
              </a:rPr>
              <a:t>were </a:t>
            </a:r>
            <a:r>
              <a:rPr lang="en-GB" sz="1600" b="1" dirty="0">
                <a:latin typeface="+mj-lt"/>
              </a:rPr>
              <a:t>injected</a:t>
            </a:r>
            <a:r>
              <a:rPr lang="en-GB" sz="1600" dirty="0">
                <a:latin typeface="+mj-lt"/>
              </a:rPr>
              <a:t> at </a:t>
            </a:r>
            <a:r>
              <a:rPr lang="en-GB" sz="1600" b="1" dirty="0">
                <a:latin typeface="+mj-lt"/>
              </a:rPr>
              <a:t>specific time</a:t>
            </a:r>
            <a:r>
              <a:rPr lang="en-GB" sz="1600" dirty="0">
                <a:latin typeface="+mj-lt"/>
              </a:rPr>
              <a:t> during the simulation.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sz="1600" b="1" dirty="0">
                <a:latin typeface="+mj-lt"/>
              </a:rPr>
              <a:t>Faults</a:t>
            </a:r>
            <a:r>
              <a:rPr lang="en-GB" sz="1600" dirty="0">
                <a:latin typeface="+mj-lt"/>
              </a:rPr>
              <a:t> </a:t>
            </a:r>
            <a:r>
              <a:rPr lang="en-GB" sz="1600" b="1" dirty="0">
                <a:latin typeface="+mj-lt"/>
              </a:rPr>
              <a:t>severe</a:t>
            </a:r>
            <a:r>
              <a:rPr lang="en-GB" sz="1600" dirty="0">
                <a:latin typeface="+mj-lt"/>
              </a:rPr>
              <a:t> (reducing PR from 0.5 to zero) or </a:t>
            </a:r>
            <a:r>
              <a:rPr lang="en-GB" sz="1600" b="1" dirty="0">
                <a:latin typeface="+mj-lt"/>
              </a:rPr>
              <a:t>partial</a:t>
            </a:r>
            <a:r>
              <a:rPr lang="en-GB" sz="1600" dirty="0">
                <a:latin typeface="+mj-lt"/>
              </a:rPr>
              <a:t> (PR 0.5</a:t>
            </a:r>
            <a:r>
              <a:rPr lang="en-GB" sz="1600" dirty="0">
                <a:latin typeface="+mj-lt"/>
                <a:sym typeface="Wingdings" panose="05000000000000000000" pitchFamily="2" charset="2"/>
              </a:rPr>
              <a:t></a:t>
            </a:r>
            <a:r>
              <a:rPr lang="en-GB" sz="1600" dirty="0">
                <a:latin typeface="+mj-lt"/>
              </a:rPr>
              <a:t>0.1).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sz="1600" dirty="0">
                <a:latin typeface="+mj-lt"/>
              </a:rPr>
              <a:t>N1 and N2 have the similar avg. O/P frequency up to </a:t>
            </a:r>
            <a:r>
              <a:rPr lang="en-GB" sz="1600" b="1" dirty="0">
                <a:latin typeface="+mj-lt"/>
              </a:rPr>
              <a:t>severe faults</a:t>
            </a:r>
            <a:r>
              <a:rPr lang="en-GB" sz="1600" dirty="0">
                <a:latin typeface="+mj-lt"/>
              </a:rPr>
              <a:t> injected.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E6D3481-3047-42DD-9796-4E1A04C412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982" y="3406877"/>
            <a:ext cx="4454012" cy="2713704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17BB2B5C-4B8A-41BB-A2DF-C3488711D09E}"/>
              </a:ext>
            </a:extLst>
          </p:cNvPr>
          <p:cNvSpPr txBox="1"/>
          <p:nvPr/>
        </p:nvSpPr>
        <p:spPr>
          <a:xfrm>
            <a:off x="520016" y="2759587"/>
            <a:ext cx="25549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u="sng" dirty="0">
                <a:latin typeface="+mj-lt"/>
              </a:rPr>
              <a:t>Partial fault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D3246F0-A2F9-4E91-9F68-4D8735DF5144}"/>
              </a:ext>
            </a:extLst>
          </p:cNvPr>
          <p:cNvSpPr txBox="1"/>
          <p:nvPr/>
        </p:nvSpPr>
        <p:spPr>
          <a:xfrm>
            <a:off x="401956" y="3159697"/>
            <a:ext cx="42106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en-GB" sz="1200" b="1" dirty="0">
                <a:latin typeface="+mj-lt"/>
              </a:rPr>
              <a:t>Spiking rate reduces gradually </a:t>
            </a:r>
            <a:r>
              <a:rPr lang="en-GB" sz="1200" dirty="0">
                <a:latin typeface="+mj-lt"/>
              </a:rPr>
              <a:t>to rates of </a:t>
            </a:r>
            <a:r>
              <a:rPr lang="en-GB" sz="1200" b="1" dirty="0">
                <a:latin typeface="+mj-lt"/>
              </a:rPr>
              <a:t>partial faults</a:t>
            </a:r>
            <a:r>
              <a:rPr lang="en-GB" sz="1200" dirty="0">
                <a:latin typeface="+mj-lt"/>
              </a:rPr>
              <a:t>.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860B9A68-EBF0-4B4D-A744-B08B6D88E3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2613" y="3406877"/>
            <a:ext cx="4083048" cy="2713704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E42CBC62-AE1E-4B0F-89D9-D71CBB2F31FB}"/>
              </a:ext>
            </a:extLst>
          </p:cNvPr>
          <p:cNvSpPr txBox="1"/>
          <p:nvPr/>
        </p:nvSpPr>
        <p:spPr>
          <a:xfrm>
            <a:off x="4988703" y="2759587"/>
            <a:ext cx="23042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u="sng" dirty="0">
                <a:latin typeface="+mj-lt"/>
              </a:rPr>
              <a:t>Severe fault</a:t>
            </a:r>
          </a:p>
          <a:p>
            <a:endParaRPr lang="en-GB" sz="2000" dirty="0">
              <a:latin typeface="+mj-lt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59A7DFF1-96FC-4D8D-A2ED-C10EFCDD3906}"/>
              </a:ext>
            </a:extLst>
          </p:cNvPr>
          <p:cNvSpPr txBox="1"/>
          <p:nvPr/>
        </p:nvSpPr>
        <p:spPr>
          <a:xfrm>
            <a:off x="4907587" y="3159697"/>
            <a:ext cx="4210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en-GB" sz="1200" b="1" dirty="0">
                <a:latin typeface="+mj-lt"/>
              </a:rPr>
              <a:t>Spiking rate reduces more steeply</a:t>
            </a:r>
            <a:r>
              <a:rPr lang="en-GB" sz="1200" dirty="0">
                <a:latin typeface="+mj-lt"/>
              </a:rPr>
              <a:t> to rates of </a:t>
            </a:r>
            <a:r>
              <a:rPr lang="en-GB" sz="1200" b="1" dirty="0">
                <a:latin typeface="+mj-lt"/>
              </a:rPr>
              <a:t>severe faults</a:t>
            </a:r>
            <a:r>
              <a:rPr lang="en-GB" sz="1200" dirty="0">
                <a:latin typeface="+mj-lt"/>
              </a:rPr>
              <a:t>.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GB" sz="1200" dirty="0">
              <a:latin typeface="+mj-lt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8886F82-CB3C-498B-B036-701D5F01272C}"/>
              </a:ext>
            </a:extLst>
          </p:cNvPr>
          <p:cNvSpPr/>
          <p:nvPr/>
        </p:nvSpPr>
        <p:spPr>
          <a:xfrm>
            <a:off x="1294404" y="183424"/>
            <a:ext cx="65551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en-GB" sz="3200" b="1" dirty="0">
                <a:latin typeface="+mj-lt"/>
                <a:ea typeface="+mj-ea"/>
                <a:cs typeface="+mj-cs"/>
              </a:rPr>
              <a:t>Experiments on Graceful Degradation</a:t>
            </a:r>
          </a:p>
        </p:txBody>
      </p:sp>
    </p:spTree>
    <p:extLst>
      <p:ext uri="{BB962C8B-B14F-4D97-AF65-F5344CB8AC3E}">
        <p14:creationId xmlns:p14="http://schemas.microsoft.com/office/powerpoint/2010/main" val="152300144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52E570D7-4900-44C3-96AF-A7248468177B}"/>
              </a:ext>
            </a:extLst>
          </p:cNvPr>
          <p:cNvSpPr/>
          <p:nvPr/>
        </p:nvSpPr>
        <p:spPr>
          <a:xfrm>
            <a:off x="1520595" y="260992"/>
            <a:ext cx="62010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3200" b="1" dirty="0">
                <a:latin typeface="+mj-lt"/>
                <a:ea typeface="+mj-ea"/>
                <a:cs typeface="+mj-cs"/>
              </a:rPr>
              <a:t>Speedup of Network Simula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1AF4554-F620-4BA0-8182-E8FA65D958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3061" y="1424769"/>
            <a:ext cx="4847147" cy="178579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B05F44D-EF6E-42CB-BDDA-CDB06170B7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3075" y="4030325"/>
            <a:ext cx="4788024" cy="1879628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20378C9B-6B5D-48A0-BADA-36FDB7582B90}"/>
              </a:ext>
            </a:extLst>
          </p:cNvPr>
          <p:cNvSpPr txBox="1"/>
          <p:nvPr/>
        </p:nvSpPr>
        <p:spPr>
          <a:xfrm>
            <a:off x="322901" y="4364323"/>
            <a:ext cx="384121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1800" dirty="0">
                <a:latin typeface="+mn-lt"/>
              </a:rPr>
              <a:t>If </a:t>
            </a:r>
            <a:r>
              <a:rPr lang="en-GB" sz="1800" b="1" dirty="0">
                <a:latin typeface="+mn-lt"/>
              </a:rPr>
              <a:t>1 in every 10 samples </a:t>
            </a:r>
            <a:r>
              <a:rPr lang="en-GB" sz="1800" dirty="0">
                <a:latin typeface="+mn-lt"/>
              </a:rPr>
              <a:t>are recorded - overall simulation and acquisition time will be </a:t>
            </a:r>
            <a:r>
              <a:rPr lang="en-GB" sz="1800" b="1" dirty="0">
                <a:latin typeface="+mn-lt"/>
              </a:rPr>
              <a:t>reduced from around 724 seconds to ~63 seconds</a:t>
            </a:r>
            <a:r>
              <a:rPr lang="en-GB" sz="1800" dirty="0">
                <a:latin typeface="+mn-lt"/>
              </a:rPr>
              <a:t>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3BFBAD-32AA-4EB3-8B64-2683E351BB56}"/>
              </a:ext>
            </a:extLst>
          </p:cNvPr>
          <p:cNvSpPr/>
          <p:nvPr/>
        </p:nvSpPr>
        <p:spPr>
          <a:xfrm>
            <a:off x="5791946" y="5841651"/>
            <a:ext cx="1685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+mj-lt"/>
                <a:ea typeface="Arial" charset="0"/>
                <a:cs typeface="Arial" charset="0"/>
              </a:rPr>
              <a:t>Under-sampling</a:t>
            </a:r>
            <a:endParaRPr lang="en-GB" sz="1800" dirty="0">
              <a:latin typeface="+mj-lt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14FB7D6-199A-4455-A744-A3CC433BE915}"/>
              </a:ext>
            </a:extLst>
          </p:cNvPr>
          <p:cNvSpPr txBox="1"/>
          <p:nvPr/>
        </p:nvSpPr>
        <p:spPr>
          <a:xfrm>
            <a:off x="322901" y="1542920"/>
            <a:ext cx="384121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1800" dirty="0">
                <a:latin typeface="+mn-lt"/>
              </a:rPr>
              <a:t>Speedup factor between </a:t>
            </a:r>
            <a:r>
              <a:rPr lang="en-GB" sz="1800" b="1" dirty="0">
                <a:latin typeface="+mn-lt"/>
              </a:rPr>
              <a:t>x50 - 65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1800" dirty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GB" sz="1800" dirty="0">
                <a:latin typeface="+mn-lt"/>
              </a:rPr>
              <a:t>Communication bottleneck challenge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1800" dirty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GB" sz="1800" dirty="0">
              <a:latin typeface="+mn-lt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829E678-83D0-4377-9E94-F74E4AE21838}"/>
              </a:ext>
            </a:extLst>
          </p:cNvPr>
          <p:cNvSpPr/>
          <p:nvPr/>
        </p:nvSpPr>
        <p:spPr>
          <a:xfrm>
            <a:off x="4590045" y="3232288"/>
            <a:ext cx="36740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latin typeface="+mj-lt"/>
                <a:ea typeface="Arial" charset="0"/>
                <a:cs typeface="Arial" charset="0"/>
              </a:rPr>
              <a:t>Acceleration Factor (</a:t>
            </a:r>
            <a:r>
              <a:rPr lang="en-US" sz="1800" dirty="0" err="1">
                <a:latin typeface="+mj-lt"/>
                <a:ea typeface="Arial" charset="0"/>
                <a:cs typeface="Arial" charset="0"/>
              </a:rPr>
              <a:t>Matlab</a:t>
            </a:r>
            <a:r>
              <a:rPr lang="en-US" sz="1800" dirty="0">
                <a:latin typeface="+mj-lt"/>
                <a:ea typeface="Arial" charset="0"/>
                <a:cs typeface="Arial" charset="0"/>
              </a:rPr>
              <a:t> Vs FPGA)</a:t>
            </a:r>
            <a:endParaRPr lang="en-GB" sz="1800" dirty="0">
              <a:latin typeface="+mj-lt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0EFF1E8-161C-4091-A4D0-33326690E4D1}"/>
              </a:ext>
            </a:extLst>
          </p:cNvPr>
          <p:cNvSpPr/>
          <p:nvPr/>
        </p:nvSpPr>
        <p:spPr>
          <a:xfrm>
            <a:off x="1113693" y="6243951"/>
            <a:ext cx="803030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 Shvan Karim, Jim Harkin, Liam McDaid, Bryan Gardiner, Junxiu Liu, David M Halliday, Andy M Tyrrell, Jon </a:t>
            </a:r>
            <a:r>
              <a:rPr lang="en-GB" sz="1000" dirty="0" err="1">
                <a:latin typeface="+mj-lt"/>
              </a:rPr>
              <a:t>Timmis</a:t>
            </a:r>
            <a:r>
              <a:rPr lang="en-GB" sz="1000" dirty="0">
                <a:latin typeface="+mj-lt"/>
              </a:rPr>
              <a:t>, Alan G Millard, Anju P Johnson</a:t>
            </a:r>
          </a:p>
          <a:p>
            <a:r>
              <a:rPr lang="en-GB" sz="1000" dirty="0">
                <a:latin typeface="+mj-lt"/>
              </a:rPr>
              <a:t>"</a:t>
            </a:r>
            <a:r>
              <a:rPr lang="en-GB" sz="1000" b="1" dirty="0">
                <a:latin typeface="+mj-lt"/>
              </a:rPr>
              <a:t>FPGA-based Fault-injection and Data Acquisition of Self-repairing Spiking Neural Network Hardware</a:t>
            </a:r>
            <a:r>
              <a:rPr lang="en-GB" sz="1000" dirty="0">
                <a:latin typeface="+mj-lt"/>
              </a:rPr>
              <a:t>", IEEE International Symposium on Circuits and Systems (ISCAS) 2018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06CA4E0-A2CB-480B-BEF3-AD138A53F0A2}"/>
              </a:ext>
            </a:extLst>
          </p:cNvPr>
          <p:cNvSpPr/>
          <p:nvPr/>
        </p:nvSpPr>
        <p:spPr>
          <a:xfrm>
            <a:off x="210312" y="3895344"/>
            <a:ext cx="8933688" cy="23156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06BEFD-9B63-4224-9B12-99EE4E1A9B4F}"/>
              </a:ext>
            </a:extLst>
          </p:cNvPr>
          <p:cNvSpPr/>
          <p:nvPr/>
        </p:nvSpPr>
        <p:spPr>
          <a:xfrm>
            <a:off x="8092440" y="1424769"/>
            <a:ext cx="728659" cy="1754326"/>
          </a:xfrm>
          <a:prstGeom prst="rect">
            <a:avLst/>
          </a:prstGeom>
          <a:solidFill>
            <a:srgbClr val="FF00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5C187E8-56DA-4CC2-9B9C-E79FEE4A6D45}"/>
              </a:ext>
            </a:extLst>
          </p:cNvPr>
          <p:cNvSpPr/>
          <p:nvPr/>
        </p:nvSpPr>
        <p:spPr>
          <a:xfrm>
            <a:off x="4048502" y="1424769"/>
            <a:ext cx="728659" cy="1754326"/>
          </a:xfrm>
          <a:prstGeom prst="rect">
            <a:avLst/>
          </a:prstGeom>
          <a:solidFill>
            <a:srgbClr val="FF00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953994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23103" y="601385"/>
            <a:ext cx="9024937" cy="666750"/>
          </a:xfrm>
        </p:spPr>
        <p:txBody>
          <a:bodyPr/>
          <a:lstStyle/>
          <a:p>
            <a:pPr algn="ctr"/>
            <a:r>
              <a:rPr lang="en-GB" b="1" dirty="0">
                <a:latin typeface="+mj-lt"/>
              </a:rPr>
              <a:t>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964" y="3536202"/>
            <a:ext cx="8348663" cy="3667125"/>
          </a:xfrm>
        </p:spPr>
        <p:txBody>
          <a:bodyPr/>
          <a:lstStyle/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On-chip interconnect</a:t>
            </a:r>
            <a:r>
              <a:rPr lang="en-GB" sz="1800" dirty="0">
                <a:latin typeface="+mj-lt"/>
              </a:rPr>
              <a:t>: High levels of connections, different time scales, different data – spike events, numeric data values (increased interconnect problem due to astrocyte connections – scalability solutions required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ClrTx/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Tool-chain</a:t>
            </a:r>
            <a:r>
              <a:rPr lang="en-GB" sz="1800" dirty="0">
                <a:latin typeface="+mj-lt"/>
              </a:rPr>
              <a:t>: Tools to map application to network paradigm, program the hardware, fault injection, data analysis and visualisation.</a:t>
            </a:r>
          </a:p>
        </p:txBody>
      </p:sp>
      <p:graphicFrame>
        <p:nvGraphicFramePr>
          <p:cNvPr id="7" name="Diagram 6"/>
          <p:cNvGraphicFramePr/>
          <p:nvPr/>
        </p:nvGraphicFramePr>
        <p:xfrm>
          <a:off x="5429250" y="914400"/>
          <a:ext cx="3648075" cy="25736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Rectangle 3"/>
          <p:cNvSpPr/>
          <p:nvPr/>
        </p:nvSpPr>
        <p:spPr>
          <a:xfrm>
            <a:off x="481963" y="1102440"/>
            <a:ext cx="584494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GB" altLang="en-US" sz="1800" dirty="0">
              <a:latin typeface="+mj-lt"/>
            </a:endParaRPr>
          </a:p>
          <a:p>
            <a:endParaRPr lang="en-GB" altLang="en-US" sz="1800" dirty="0">
              <a:latin typeface="+mj-lt"/>
            </a:endParaRPr>
          </a:p>
          <a:p>
            <a:endParaRPr lang="en-GB" altLang="en-US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Model real applications:</a:t>
            </a:r>
            <a:r>
              <a:rPr lang="en-GB" sz="1800" dirty="0">
                <a:latin typeface="+mj-lt"/>
              </a:rPr>
              <a:t> Larger networks.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549275" indent="-285750">
              <a:buFont typeface="Wingdings" panose="05000000000000000000" pitchFamily="2" charset="2"/>
              <a:buChar char="Ø"/>
            </a:pPr>
            <a:r>
              <a:rPr lang="en-GB" sz="1800" b="1" dirty="0">
                <a:latin typeface="+mj-lt"/>
              </a:rPr>
              <a:t>Key functional blocks</a:t>
            </a:r>
            <a:r>
              <a:rPr lang="en-GB" sz="1800" dirty="0">
                <a:latin typeface="+mj-lt"/>
              </a:rPr>
              <a:t>: Astrocyte, tri-</a:t>
            </a:r>
            <a:r>
              <a:rPr lang="en-GB" sz="1800" dirty="0" err="1">
                <a:latin typeface="+mj-lt"/>
              </a:rPr>
              <a:t>partitie</a:t>
            </a:r>
            <a:r>
              <a:rPr lang="en-GB" sz="1800" dirty="0">
                <a:latin typeface="+mj-lt"/>
              </a:rPr>
              <a:t> synapse and learning rule (trade-off computational complexity for key principle with area/power efficiency)</a:t>
            </a:r>
          </a:p>
          <a:p>
            <a:pPr marL="549275" indent="-285750">
              <a:buFont typeface="Wingdings" panose="05000000000000000000" pitchFamily="2" charset="2"/>
              <a:buChar char="Ø"/>
            </a:pPr>
            <a:endParaRPr lang="en-GB" sz="1800" dirty="0">
              <a:latin typeface="+mj-lt"/>
            </a:endParaRPr>
          </a:p>
          <a:p>
            <a:pPr marL="263525"/>
            <a:endParaRPr lang="en-GB" sz="1800" dirty="0">
              <a:latin typeface="+mj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GB" altLang="en-US" sz="1800" dirty="0">
              <a:latin typeface="+mj-lt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C5EE0FD-306D-47A0-AC54-219B3BE2E7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3619500" y="6472238"/>
            <a:ext cx="2133600" cy="363537"/>
          </a:xfrm>
        </p:spPr>
        <p:txBody>
          <a:bodyPr/>
          <a:lstStyle/>
          <a:p>
            <a:pPr>
              <a:defRPr/>
            </a:pPr>
            <a:fld id="{EE3997DC-9289-4FA0-A522-09BDAFEE81AA}" type="slidenum">
              <a:rPr lang="en-GB" altLang="en-US" smtClean="0"/>
              <a:pPr>
                <a:defRPr/>
              </a:pPr>
              <a:t>57</a:t>
            </a:fld>
            <a:endParaRPr lang="en-GB" alt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A3068DA-D3BB-41F2-8B98-C1C2B893048B}"/>
              </a:ext>
            </a:extLst>
          </p:cNvPr>
          <p:cNvSpPr/>
          <p:nvPr/>
        </p:nvSpPr>
        <p:spPr>
          <a:xfrm>
            <a:off x="1071418" y="3602184"/>
            <a:ext cx="7759209" cy="827523"/>
          </a:xfrm>
          <a:prstGeom prst="rect">
            <a:avLst/>
          </a:prstGeom>
          <a:solidFill>
            <a:srgbClr val="FFC000">
              <a:alpha val="3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58402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Hardware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Reliability 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 Building 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 On-chip </a:t>
            </a:r>
            <a:r>
              <a:rPr lang="en-GB" altLang="en-US" sz="1600" b="1" dirty="0"/>
              <a:t>Communication 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Reliability Challeng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80"/>
            <a:ext cx="7811069" cy="3748380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668738" y="5581934"/>
            <a:ext cx="7811069" cy="81431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7494028"/>
      </p:ext>
    </p:extLst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23103" y="601385"/>
            <a:ext cx="9024937" cy="666750"/>
          </a:xfrm>
        </p:spPr>
        <p:txBody>
          <a:bodyPr/>
          <a:lstStyle/>
          <a:p>
            <a:pPr algn="ctr"/>
            <a:r>
              <a:rPr lang="en-GB" b="1" dirty="0">
                <a:latin typeface="+mj-lt"/>
              </a:rPr>
              <a:t>Interconnect Challenge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C5EE0FD-306D-47A0-AC54-219B3BE2E7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3619500" y="6472238"/>
            <a:ext cx="2133600" cy="363537"/>
          </a:xfrm>
        </p:spPr>
        <p:txBody>
          <a:bodyPr/>
          <a:lstStyle/>
          <a:p>
            <a:pPr>
              <a:defRPr/>
            </a:pPr>
            <a:fld id="{EE3997DC-9289-4FA0-A522-09BDAFEE81AA}" type="slidenum">
              <a:rPr lang="en-GB" altLang="en-US" smtClean="0"/>
              <a:pPr>
                <a:defRPr/>
              </a:pPr>
              <a:t>59</a:t>
            </a:fld>
            <a:endParaRPr lang="en-GB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615CDC76-4841-488B-B684-094D085C300D}"/>
                  </a:ext>
                </a:extLst>
              </p:cNvPr>
              <p:cNvSpPr/>
              <p:nvPr/>
            </p:nvSpPr>
            <p:spPr>
              <a:xfrm>
                <a:off x="768926" y="1726870"/>
                <a:ext cx="7606147" cy="38625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q"/>
                </a:pPr>
                <a:r>
                  <a:rPr lang="en-GB" sz="2200" dirty="0">
                    <a:latin typeface="+mj-lt"/>
                  </a:rPr>
                  <a:t>Large</a:t>
                </a:r>
                <a:r>
                  <a:rPr lang="en-GB" sz="2200" b="1" dirty="0">
                    <a:latin typeface="+mj-lt"/>
                  </a:rPr>
                  <a:t> volumes of neurons\astrocytes </a:t>
                </a:r>
                <a:r>
                  <a:rPr lang="en-GB" sz="2200" dirty="0">
                    <a:latin typeface="+mj-lt"/>
                  </a:rPr>
                  <a:t>with </a:t>
                </a:r>
                <a:r>
                  <a:rPr lang="en-GB" sz="2200" b="1" dirty="0">
                    <a:latin typeface="+mj-lt"/>
                  </a:rPr>
                  <a:t>different communication </a:t>
                </a:r>
                <a:r>
                  <a:rPr lang="en-GB" sz="2200" dirty="0">
                    <a:latin typeface="+mj-lt"/>
                  </a:rPr>
                  <a:t>requirements: </a:t>
                </a:r>
              </a:p>
              <a:p>
                <a:pPr marL="808038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Ø"/>
                </a:pPr>
                <a:r>
                  <a:rPr lang="en-GB" sz="2200" b="1" dirty="0">
                    <a:latin typeface="+mj-lt"/>
                  </a:rPr>
                  <a:t>high speed </a:t>
                </a:r>
                <a:r>
                  <a:rPr lang="en-GB" sz="2200" b="1" dirty="0">
                    <a:solidFill>
                      <a:srgbClr val="BAA360"/>
                    </a:solidFill>
                    <a:latin typeface="+mj-lt"/>
                  </a:rPr>
                  <a:t>temporal spike event </a:t>
                </a:r>
                <a:r>
                  <a:rPr lang="en-GB" sz="2200" dirty="0">
                    <a:latin typeface="+mj-lt"/>
                  </a:rPr>
                  <a:t>for the neuron network</a:t>
                </a:r>
              </a:p>
              <a:p>
                <a:pPr marL="808038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Ø"/>
                </a:pPr>
                <a:r>
                  <a:rPr lang="en-GB" sz="2200" b="1" dirty="0">
                    <a:latin typeface="+mj-lt"/>
                  </a:rPr>
                  <a:t>low speed </a:t>
                </a:r>
                <a:r>
                  <a:rPr lang="en-GB" sz="2200" b="1" dirty="0">
                    <a:solidFill>
                      <a:srgbClr val="BAA360"/>
                    </a:solidFill>
                    <a:latin typeface="+mj-lt"/>
                  </a:rPr>
                  <a:t>numerical</a:t>
                </a:r>
                <a:r>
                  <a:rPr lang="en-GB" sz="2200" dirty="0">
                    <a:latin typeface="+mj-lt"/>
                  </a:rPr>
                  <a:t> inositol trisphosphat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2200" i="1">
                            <a:latin typeface="Cambria Math" panose="02040503050406030204" pitchFamily="18" charset="0"/>
                          </a:rPr>
                          <m:t>𝐼𝑃</m:t>
                        </m:r>
                      </m:e>
                      <m:sub>
                        <m:r>
                          <a:rPr lang="en-GB" sz="22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GB" sz="2200" dirty="0">
                    <a:latin typeface="+mj-lt"/>
                  </a:rPr>
                  <a:t>) information exchange for astrocyte network</a:t>
                </a:r>
              </a:p>
              <a:p>
                <a:pPr marL="808038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Ø"/>
                </a:pPr>
                <a:endParaRPr lang="en-GB" sz="2200" dirty="0">
                  <a:latin typeface="+mj-lt"/>
                </a:endParaRPr>
              </a:p>
              <a:p>
                <a:pPr marL="342900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q"/>
                </a:pPr>
                <a:r>
                  <a:rPr lang="en-GB" sz="2200" dirty="0">
                    <a:latin typeface="+mj-lt"/>
                  </a:rPr>
                  <a:t>Astrocyte-neuron network viewed as                                      </a:t>
                </a:r>
                <a:r>
                  <a:rPr lang="en-GB" sz="2200" b="1" dirty="0">
                    <a:solidFill>
                      <a:srgbClr val="BAA360"/>
                    </a:solidFill>
                    <a:latin typeface="+mj-lt"/>
                  </a:rPr>
                  <a:t>two-tiered network </a:t>
                </a:r>
                <a:r>
                  <a:rPr lang="en-GB" sz="2200" dirty="0">
                    <a:latin typeface="+mj-lt"/>
                  </a:rPr>
                  <a:t>(neuron and astrocyte                  networks). </a:t>
                </a:r>
              </a:p>
              <a:p>
                <a:pPr marL="808038" lvl="1" indent="-342900">
                  <a:spcBef>
                    <a:spcPts val="575"/>
                  </a:spcBef>
                  <a:buSzPct val="85000"/>
                  <a:buFont typeface="Wingdings" panose="05000000000000000000" pitchFamily="2" charset="2"/>
                  <a:buChar char="Ø"/>
                </a:pPr>
                <a:endParaRPr lang="en-GB" sz="2200" dirty="0">
                  <a:latin typeface="+mj-lt"/>
                </a:endParaRPr>
              </a:p>
            </p:txBody>
          </p:sp>
        </mc:Choice>
        <mc:Fallback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615CDC76-4841-488B-B684-094D085C30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926" y="1726870"/>
                <a:ext cx="7606147" cy="3862596"/>
              </a:xfrm>
              <a:prstGeom prst="rect">
                <a:avLst/>
              </a:prstGeom>
              <a:blipFill>
                <a:blip r:embed="rId2"/>
                <a:stretch>
                  <a:fillRect l="-561" t="-94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A08978EA-E279-41B1-9E7F-BCEB2B78D1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9677" t="30755" r="28065" b="19106"/>
          <a:stretch/>
        </p:blipFill>
        <p:spPr>
          <a:xfrm>
            <a:off x="6108200" y="3658167"/>
            <a:ext cx="2971148" cy="2886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28767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onic Faults</a:t>
            </a:r>
          </a:p>
        </p:txBody>
      </p:sp>
      <p:pic>
        <p:nvPicPr>
          <p:cNvPr id="6" name="Picture 6" descr="0009m4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137" y="3211694"/>
            <a:ext cx="2729377" cy="2096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5106167" y="2715495"/>
            <a:ext cx="4549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  <a:defRPr/>
            </a:pPr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Roller-coaster curve of the hazard rate</a:t>
            </a:r>
            <a:endParaRPr lang="en-GB" altLang="en-US" sz="1600" b="1" dirty="0">
              <a:solidFill>
                <a:srgbClr val="BAA3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4411" y="5376792"/>
            <a:ext cx="2396024" cy="1471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5153195" y="6610432"/>
            <a:ext cx="370911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Exposure to radiation can cause SEU 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388" y="854773"/>
            <a:ext cx="4437725" cy="181862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55008" y="2691571"/>
            <a:ext cx="28016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600" dirty="0">
                <a:latin typeface="Calibri" panose="020F0502020204030204" pitchFamily="34" charset="0"/>
                <a:cs typeface="Calibri" panose="020F0502020204030204" pitchFamily="34" charset="0"/>
              </a:rPr>
              <a:t>Bathtub model of hazard rat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22062" y="2979623"/>
            <a:ext cx="905866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A. </a:t>
            </a:r>
            <a:r>
              <a:rPr lang="en-GB" sz="1000" dirty="0" err="1">
                <a:latin typeface="Calibri" panose="020F0502020204030204" pitchFamily="34" charset="0"/>
                <a:cs typeface="Calibri" panose="020F0502020204030204" pitchFamily="34" charset="0"/>
              </a:rPr>
              <a:t>Gaonkar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 et al., "</a:t>
            </a:r>
            <a:r>
              <a:rPr lang="en-GB" sz="1000" i="1" dirty="0">
                <a:latin typeface="Calibri" panose="020F0502020204030204" pitchFamily="34" charset="0"/>
                <a:cs typeface="Calibri" panose="020F0502020204030204" pitchFamily="34" charset="0"/>
              </a:rPr>
              <a:t>An Assessment of Validity of the Bathtub Model Hazard Rate Trends in Electronics</a:t>
            </a:r>
            <a:r>
              <a:rPr lang="en-GB" sz="1000" dirty="0">
                <a:latin typeface="Calibri" panose="020F0502020204030204" pitchFamily="34" charset="0"/>
                <a:cs typeface="Calibri" panose="020F0502020204030204" pitchFamily="34" charset="0"/>
              </a:rPr>
              <a:t>," in IEEE Access, vol. 9, pp. 10282-10290, 2021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88542" y="756661"/>
            <a:ext cx="4113627" cy="2044288"/>
          </a:xfrm>
          <a:prstGeom prst="rect">
            <a:avLst/>
          </a:prstGeom>
        </p:spPr>
      </p:pic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-27294" y="6666893"/>
            <a:ext cx="19081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: Adrian </a:t>
            </a:r>
            <a:r>
              <a:rPr lang="en-GB" alt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NASA</a:t>
            </a:r>
            <a:endParaRPr lang="en-GB" altLang="en-US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3357889"/>
            <a:ext cx="5067869" cy="3500111"/>
          </a:xfrm>
          <a:prstGeom prst="rect">
            <a:avLst/>
          </a:prstGeom>
        </p:spPr>
      </p:pic>
      <p:sp>
        <p:nvSpPr>
          <p:cNvPr id="31" name="Rectangle 13"/>
          <p:cNvSpPr>
            <a:spLocks noChangeArrowheads="1"/>
          </p:cNvSpPr>
          <p:nvPr/>
        </p:nvSpPr>
        <p:spPr bwMode="auto">
          <a:xfrm>
            <a:off x="0" y="6611938"/>
            <a:ext cx="19081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: Adrian </a:t>
            </a:r>
            <a:r>
              <a:rPr lang="en-GB" alt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GB" alt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NASA</a:t>
            </a:r>
            <a:endParaRPr lang="en-GB" altLang="en-US" sz="1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-59140" y="709684"/>
            <a:ext cx="9203140" cy="2442949"/>
          </a:xfrm>
          <a:prstGeom prst="rect">
            <a:avLst/>
          </a:prstGeom>
          <a:solidFill>
            <a:schemeClr val="bg1"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5199796" y="3030126"/>
            <a:ext cx="3432783" cy="2291712"/>
          </a:xfrm>
          <a:prstGeom prst="rect">
            <a:avLst/>
          </a:prstGeom>
          <a:solidFill>
            <a:schemeClr val="bg1"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99098" y="6396481"/>
            <a:ext cx="190789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000" b="1" dirty="0">
                <a:solidFill>
                  <a:srgbClr val="BAA3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://www.spaceweather.com</a:t>
            </a:r>
            <a:r>
              <a:rPr lang="en-US" altLang="en-US" sz="1200" b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9218962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532262" y="122095"/>
            <a:ext cx="9144000" cy="1038225"/>
          </a:xfrm>
        </p:spPr>
        <p:txBody>
          <a:bodyPr/>
          <a:lstStyle/>
          <a:p>
            <a:pPr eaLnBrk="1" hangingPunct="1"/>
            <a:r>
              <a:rPr lang="en-US" altLang="en-US" b="1" dirty="0">
                <a:latin typeface="+mj-lt"/>
              </a:rPr>
              <a:t>Background: Evolution Timeline</a:t>
            </a:r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9"/>
          <a:stretch>
            <a:fillRect/>
          </a:stretch>
        </p:blipFill>
        <p:spPr bwMode="auto">
          <a:xfrm>
            <a:off x="167896" y="1916373"/>
            <a:ext cx="7410450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9563" y="2111375"/>
            <a:ext cx="1108075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286" y="118921"/>
            <a:ext cx="2245713" cy="1602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740767" y="917575"/>
            <a:ext cx="20470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2000" dirty="0">
                <a:latin typeface="+mj-lt"/>
              </a:rPr>
              <a:t>Xilinx </a:t>
            </a:r>
            <a:r>
              <a:rPr lang="en-GB" altLang="en-US" sz="2000" dirty="0" err="1">
                <a:latin typeface="+mj-lt"/>
              </a:rPr>
              <a:t>Versal</a:t>
            </a:r>
            <a:r>
              <a:rPr lang="en-GB" altLang="en-US" sz="2000" dirty="0">
                <a:latin typeface="+mj-lt"/>
              </a:rPr>
              <a:t> FPGA</a:t>
            </a:r>
            <a:endParaRPr lang="en-GB" sz="2000" dirty="0">
              <a:latin typeface="+mj-lt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B39CAB2-72D0-4DC9-B0CF-B58AF93E7878}"/>
              </a:ext>
            </a:extLst>
          </p:cNvPr>
          <p:cNvSpPr txBox="1"/>
          <p:nvPr/>
        </p:nvSpPr>
        <p:spPr>
          <a:xfrm>
            <a:off x="7816361" y="1454708"/>
            <a:ext cx="75533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+mj-lt"/>
              </a:rPr>
              <a:t>2020</a:t>
            </a:r>
            <a:endParaRPr lang="en-GB" sz="2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4074669"/>
      </p:ext>
    </p:extLst>
  </p:cSld>
  <p:clrMapOvr>
    <a:masterClrMapping/>
  </p:clrMapOvr>
  <p:transition spd="med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372471" y="36260"/>
            <a:ext cx="6453371" cy="476034"/>
          </a:xfrm>
        </p:spPr>
        <p:txBody>
          <a:bodyPr/>
          <a:lstStyle/>
          <a:p>
            <a:pPr algn="ctr"/>
            <a:r>
              <a:rPr lang="en-US" altLang="en-US" dirty="0">
                <a:solidFill>
                  <a:schemeClr val="tx1"/>
                </a:solidFill>
                <a:latin typeface="+mj-lt"/>
              </a:rPr>
              <a:t>On-chip Interconnection</a:t>
            </a:r>
            <a:endParaRPr lang="en-GB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97276" y="511922"/>
            <a:ext cx="7020300" cy="593725"/>
          </a:xfrm>
        </p:spPr>
        <p:txBody>
          <a:bodyPr/>
          <a:lstStyle/>
          <a:p>
            <a:r>
              <a:rPr lang="en-GB" b="1" dirty="0"/>
              <a:t>Bus-based</a:t>
            </a:r>
            <a:r>
              <a:rPr lang="en-GB" dirty="0"/>
              <a:t> was Traditional </a:t>
            </a:r>
          </a:p>
          <a:p>
            <a:endParaRPr lang="en-GB" dirty="0"/>
          </a:p>
        </p:txBody>
      </p:sp>
      <p:grpSp>
        <p:nvGrpSpPr>
          <p:cNvPr id="6" name="グループ化 12"/>
          <p:cNvGrpSpPr>
            <a:grpSpLocks/>
          </p:cNvGrpSpPr>
          <p:nvPr/>
        </p:nvGrpSpPr>
        <p:grpSpPr bwMode="auto">
          <a:xfrm>
            <a:off x="1243588" y="1516809"/>
            <a:ext cx="7013575" cy="2495550"/>
            <a:chOff x="1143000" y="1580388"/>
            <a:chExt cx="7013166" cy="2495996"/>
          </a:xfrm>
        </p:grpSpPr>
        <p:cxnSp>
          <p:nvCxnSpPr>
            <p:cNvPr id="7" name="直線コネクタ 63"/>
            <p:cNvCxnSpPr/>
            <p:nvPr/>
          </p:nvCxnSpPr>
          <p:spPr>
            <a:xfrm flipH="1">
              <a:off x="1143000" y="2818859"/>
              <a:ext cx="6932209" cy="0"/>
            </a:xfrm>
            <a:prstGeom prst="line">
              <a:avLst/>
            </a:prstGeom>
            <a:ln w="57150"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8" name="円/楕円 65"/>
            <p:cNvSpPr/>
            <p:nvPr/>
          </p:nvSpPr>
          <p:spPr>
            <a:xfrm>
              <a:off x="1371587" y="1580388"/>
              <a:ext cx="554006" cy="55254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1</a:t>
              </a:r>
            </a:p>
          </p:txBody>
        </p:sp>
        <p:sp>
          <p:nvSpPr>
            <p:cNvPr id="9" name="円/楕円 71"/>
            <p:cNvSpPr/>
            <p:nvPr/>
          </p:nvSpPr>
          <p:spPr>
            <a:xfrm>
              <a:off x="2362129" y="1581976"/>
              <a:ext cx="554006" cy="55413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I/O</a:t>
              </a:r>
            </a:p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2</a:t>
              </a:r>
            </a:p>
          </p:txBody>
        </p:sp>
        <p:cxnSp>
          <p:nvCxnSpPr>
            <p:cNvPr id="10" name="直線コネクタ 74"/>
            <p:cNvCxnSpPr/>
            <p:nvPr/>
          </p:nvCxnSpPr>
          <p:spPr>
            <a:xfrm flipH="1">
              <a:off x="1643034" y="2132937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線コネクタ 75"/>
            <p:cNvCxnSpPr/>
            <p:nvPr/>
          </p:nvCxnSpPr>
          <p:spPr>
            <a:xfrm flipH="1">
              <a:off x="2622464" y="2151990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円/楕円 79"/>
            <p:cNvSpPr/>
            <p:nvPr/>
          </p:nvSpPr>
          <p:spPr>
            <a:xfrm>
              <a:off x="3352671" y="1580388"/>
              <a:ext cx="554006" cy="55254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2</a:t>
              </a:r>
            </a:p>
          </p:txBody>
        </p:sp>
        <p:cxnSp>
          <p:nvCxnSpPr>
            <p:cNvPr id="13" name="直線コネクタ 82"/>
            <p:cNvCxnSpPr/>
            <p:nvPr/>
          </p:nvCxnSpPr>
          <p:spPr>
            <a:xfrm flipH="1">
              <a:off x="3613006" y="2150403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円/楕円 94"/>
            <p:cNvSpPr/>
            <p:nvPr/>
          </p:nvSpPr>
          <p:spPr>
            <a:xfrm>
              <a:off x="4349563" y="1581976"/>
              <a:ext cx="554006" cy="554136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3</a:t>
              </a:r>
            </a:p>
          </p:txBody>
        </p:sp>
        <p:cxnSp>
          <p:nvCxnSpPr>
            <p:cNvPr id="15" name="直線コネクタ 96"/>
            <p:cNvCxnSpPr/>
            <p:nvPr/>
          </p:nvCxnSpPr>
          <p:spPr>
            <a:xfrm flipH="1">
              <a:off x="4611486" y="2151990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円/楕円 97"/>
            <p:cNvSpPr/>
            <p:nvPr/>
          </p:nvSpPr>
          <p:spPr>
            <a:xfrm>
              <a:off x="5338518" y="1580388"/>
              <a:ext cx="558767" cy="552549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M1</a:t>
              </a:r>
            </a:p>
          </p:txBody>
        </p:sp>
        <p:cxnSp>
          <p:nvCxnSpPr>
            <p:cNvPr id="17" name="直線コネクタ 98"/>
            <p:cNvCxnSpPr/>
            <p:nvPr/>
          </p:nvCxnSpPr>
          <p:spPr>
            <a:xfrm flipH="1">
              <a:off x="5602028" y="2150403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円/楕円 110"/>
            <p:cNvSpPr/>
            <p:nvPr/>
          </p:nvSpPr>
          <p:spPr>
            <a:xfrm>
              <a:off x="6335410" y="1581976"/>
              <a:ext cx="552418" cy="554136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4</a:t>
              </a:r>
            </a:p>
          </p:txBody>
        </p:sp>
        <p:cxnSp>
          <p:nvCxnSpPr>
            <p:cNvPr id="19" name="直線コネクタ 111"/>
            <p:cNvCxnSpPr/>
            <p:nvPr/>
          </p:nvCxnSpPr>
          <p:spPr>
            <a:xfrm flipH="1">
              <a:off x="6595745" y="2151990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円/楕円 112"/>
            <p:cNvSpPr/>
            <p:nvPr/>
          </p:nvSpPr>
          <p:spPr>
            <a:xfrm>
              <a:off x="7322778" y="1580388"/>
              <a:ext cx="558767" cy="552549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M2</a:t>
              </a:r>
            </a:p>
          </p:txBody>
        </p:sp>
        <p:cxnSp>
          <p:nvCxnSpPr>
            <p:cNvPr id="21" name="直線コネクタ 113"/>
            <p:cNvCxnSpPr/>
            <p:nvPr/>
          </p:nvCxnSpPr>
          <p:spPr>
            <a:xfrm flipH="1">
              <a:off x="7586287" y="2150403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コネクタ 122"/>
            <p:cNvCxnSpPr/>
            <p:nvPr/>
          </p:nvCxnSpPr>
          <p:spPr>
            <a:xfrm flipV="1">
              <a:off x="7876782" y="2837913"/>
              <a:ext cx="4763" cy="682747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コネクタ 123"/>
            <p:cNvCxnSpPr/>
            <p:nvPr/>
          </p:nvCxnSpPr>
          <p:spPr>
            <a:xfrm rot="10800000" flipH="1">
              <a:off x="6897352" y="2818859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線コネクタ 126"/>
            <p:cNvCxnSpPr/>
            <p:nvPr/>
          </p:nvCxnSpPr>
          <p:spPr>
            <a:xfrm rot="10800000" flipH="1">
              <a:off x="5906810" y="2820448"/>
              <a:ext cx="4762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線コネクタ 129"/>
            <p:cNvCxnSpPr/>
            <p:nvPr/>
          </p:nvCxnSpPr>
          <p:spPr>
            <a:xfrm rot="10800000" flipH="1">
              <a:off x="4908330" y="2818859"/>
              <a:ext cx="6350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コネクタ 131"/>
            <p:cNvCxnSpPr/>
            <p:nvPr/>
          </p:nvCxnSpPr>
          <p:spPr>
            <a:xfrm rot="10800000" flipH="1">
              <a:off x="3917788" y="2820448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線コネクタ 133"/>
            <p:cNvCxnSpPr/>
            <p:nvPr/>
          </p:nvCxnSpPr>
          <p:spPr>
            <a:xfrm rot="10800000" flipH="1">
              <a:off x="2924071" y="2818859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8" name="円/楕円 115"/>
            <p:cNvSpPr/>
            <p:nvPr/>
          </p:nvSpPr>
          <p:spPr>
            <a:xfrm>
              <a:off x="1646209" y="3520660"/>
              <a:ext cx="554005" cy="554137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I/O</a:t>
              </a:r>
            </a:p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1</a:t>
              </a:r>
            </a:p>
          </p:txBody>
        </p:sp>
        <p:sp>
          <p:nvSpPr>
            <p:cNvPr id="29" name="円/楕円 118"/>
            <p:cNvSpPr/>
            <p:nvPr/>
          </p:nvSpPr>
          <p:spPr>
            <a:xfrm>
              <a:off x="2636751" y="3523835"/>
              <a:ext cx="554005" cy="55254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5</a:t>
              </a:r>
            </a:p>
          </p:txBody>
        </p:sp>
        <p:sp>
          <p:nvSpPr>
            <p:cNvPr id="30" name="円/楕円 124"/>
            <p:cNvSpPr/>
            <p:nvPr/>
          </p:nvSpPr>
          <p:spPr>
            <a:xfrm>
              <a:off x="3627293" y="3520660"/>
              <a:ext cx="554005" cy="554137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6</a:t>
              </a:r>
            </a:p>
          </p:txBody>
        </p:sp>
        <p:sp>
          <p:nvSpPr>
            <p:cNvPr id="31" name="円/楕円 127"/>
            <p:cNvSpPr/>
            <p:nvPr/>
          </p:nvSpPr>
          <p:spPr>
            <a:xfrm>
              <a:off x="4622597" y="3523835"/>
              <a:ext cx="558767" cy="552549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M3</a:t>
              </a:r>
            </a:p>
          </p:txBody>
        </p:sp>
        <p:sp>
          <p:nvSpPr>
            <p:cNvPr id="32" name="円/楕円 130"/>
            <p:cNvSpPr/>
            <p:nvPr/>
          </p:nvSpPr>
          <p:spPr>
            <a:xfrm>
              <a:off x="5616314" y="3520660"/>
              <a:ext cx="552418" cy="554137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I/O</a:t>
              </a:r>
            </a:p>
            <a:p>
              <a:pPr algn="ct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3</a:t>
              </a:r>
            </a:p>
          </p:txBody>
        </p:sp>
        <p:sp>
          <p:nvSpPr>
            <p:cNvPr id="33" name="円/楕円 132"/>
            <p:cNvSpPr/>
            <p:nvPr/>
          </p:nvSpPr>
          <p:spPr>
            <a:xfrm>
              <a:off x="6610031" y="3523835"/>
              <a:ext cx="552418" cy="55254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P7</a:t>
              </a:r>
            </a:p>
          </p:txBody>
        </p:sp>
        <p:sp>
          <p:nvSpPr>
            <p:cNvPr id="34" name="円/楕円 134"/>
            <p:cNvSpPr/>
            <p:nvPr/>
          </p:nvSpPr>
          <p:spPr>
            <a:xfrm>
              <a:off x="7597399" y="3520660"/>
              <a:ext cx="558767" cy="554137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1" hangingPunct="1">
                <a:defRPr/>
              </a:pPr>
              <a:r>
                <a:rPr lang="en-US" sz="1200" b="1" dirty="0">
                  <a:solidFill>
                    <a:prstClr val="black"/>
                  </a:solidFill>
                </a:rPr>
                <a:t>M4</a:t>
              </a:r>
            </a:p>
          </p:txBody>
        </p:sp>
        <p:cxnSp>
          <p:nvCxnSpPr>
            <p:cNvPr id="35" name="直線コネクタ 135"/>
            <p:cNvCxnSpPr/>
            <p:nvPr/>
          </p:nvCxnSpPr>
          <p:spPr>
            <a:xfrm rot="10800000" flipH="1">
              <a:off x="1933529" y="2820448"/>
              <a:ext cx="4763" cy="68592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6" name="正方形/長方形 11"/>
          <p:cNvSpPr/>
          <p:nvPr/>
        </p:nvSpPr>
        <p:spPr>
          <a:xfrm>
            <a:off x="1635701" y="1974009"/>
            <a:ext cx="217487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7" name="正方形/長方形 136"/>
          <p:cNvSpPr/>
          <p:nvPr/>
        </p:nvSpPr>
        <p:spPr>
          <a:xfrm>
            <a:off x="4618613" y="1991472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8" name="正方形/長方形 137"/>
          <p:cNvSpPr/>
          <p:nvPr/>
        </p:nvSpPr>
        <p:spPr>
          <a:xfrm>
            <a:off x="3621663" y="1991472"/>
            <a:ext cx="217488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9" name="正方形/長方形 138"/>
          <p:cNvSpPr/>
          <p:nvPr/>
        </p:nvSpPr>
        <p:spPr>
          <a:xfrm>
            <a:off x="6602988" y="1991472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0" name="正方形/長方形 143"/>
          <p:cNvSpPr/>
          <p:nvPr/>
        </p:nvSpPr>
        <p:spPr>
          <a:xfrm>
            <a:off x="2900938" y="3218609"/>
            <a:ext cx="217488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1" name="正方形/長方形 145"/>
          <p:cNvSpPr/>
          <p:nvPr/>
        </p:nvSpPr>
        <p:spPr>
          <a:xfrm>
            <a:off x="3910588" y="3236072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2" name="正方形/長方形 146"/>
          <p:cNvSpPr/>
          <p:nvPr/>
        </p:nvSpPr>
        <p:spPr>
          <a:xfrm>
            <a:off x="6893501" y="3236072"/>
            <a:ext cx="217487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3" name="四角形吹き出し 1"/>
          <p:cNvSpPr/>
          <p:nvPr/>
        </p:nvSpPr>
        <p:spPr>
          <a:xfrm>
            <a:off x="1322963" y="954834"/>
            <a:ext cx="838200" cy="476250"/>
          </a:xfrm>
          <a:prstGeom prst="wedgeRectCallout">
            <a:avLst>
              <a:gd name="adj1" fmla="val -19697"/>
              <a:gd name="adj2" fmla="val 42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4" name="四角形吹き出し 43"/>
          <p:cNvSpPr/>
          <p:nvPr/>
        </p:nvSpPr>
        <p:spPr>
          <a:xfrm>
            <a:off x="4332863" y="954834"/>
            <a:ext cx="838200" cy="476250"/>
          </a:xfrm>
          <a:prstGeom prst="wedgeRectCallout">
            <a:avLst>
              <a:gd name="adj1" fmla="val -19697"/>
              <a:gd name="adj2" fmla="val 42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5" name="四角形吹き出し 44"/>
          <p:cNvSpPr/>
          <p:nvPr/>
        </p:nvSpPr>
        <p:spPr>
          <a:xfrm>
            <a:off x="6275963" y="954834"/>
            <a:ext cx="838200" cy="476250"/>
          </a:xfrm>
          <a:prstGeom prst="wedgeRectCallout">
            <a:avLst>
              <a:gd name="adj1" fmla="val -20833"/>
              <a:gd name="adj2" fmla="val 48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6" name="四角形吹き出し 45"/>
          <p:cNvSpPr/>
          <p:nvPr/>
        </p:nvSpPr>
        <p:spPr>
          <a:xfrm>
            <a:off x="2589788" y="4088559"/>
            <a:ext cx="838200" cy="476250"/>
          </a:xfrm>
          <a:prstGeom prst="wedgeRectCallout">
            <a:avLst>
              <a:gd name="adj1" fmla="val -20833"/>
              <a:gd name="adj2" fmla="val 48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7" name="四角形吹き出し 46"/>
          <p:cNvSpPr/>
          <p:nvPr/>
        </p:nvSpPr>
        <p:spPr>
          <a:xfrm>
            <a:off x="3618488" y="4088559"/>
            <a:ext cx="838200" cy="476250"/>
          </a:xfrm>
          <a:prstGeom prst="wedgeRectCallout">
            <a:avLst>
              <a:gd name="adj1" fmla="val -19697"/>
              <a:gd name="adj2" fmla="val 42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sp>
        <p:nvSpPr>
          <p:cNvPr id="48" name="四角形吹き出し 47"/>
          <p:cNvSpPr/>
          <p:nvPr/>
        </p:nvSpPr>
        <p:spPr>
          <a:xfrm>
            <a:off x="6580763" y="4088559"/>
            <a:ext cx="838200" cy="476250"/>
          </a:xfrm>
          <a:prstGeom prst="wedgeRectCallout">
            <a:avLst>
              <a:gd name="adj1" fmla="val -20833"/>
              <a:gd name="adj2" fmla="val 48500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prstClr val="black"/>
                </a:solidFill>
              </a:rPr>
              <a:t>Wait</a:t>
            </a:r>
          </a:p>
        </p:txBody>
      </p:sp>
      <p:pic>
        <p:nvPicPr>
          <p:cNvPr id="49" name="Picture 2">
            <a:extLst>
              <a:ext uri="{FF2B5EF4-FFF2-40B4-BE49-F238E27FC236}">
                <a16:creationId xmlns:a16="http://schemas.microsoft.com/office/drawing/2014/main" id="{996A0AE2-4909-4990-8A79-536EE7AF34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59" y="5339603"/>
            <a:ext cx="3980007" cy="1380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3">
            <a:extLst>
              <a:ext uri="{FF2B5EF4-FFF2-40B4-BE49-F238E27FC236}">
                <a16:creationId xmlns:a16="http://schemas.microsoft.com/office/drawing/2014/main" id="{EACE1A41-8EA6-4580-B684-9F2304FEDB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2238" y="5441762"/>
            <a:ext cx="3190875" cy="1176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70DB8448-04F8-405D-840A-6182D7FEC422}"/>
              </a:ext>
            </a:extLst>
          </p:cNvPr>
          <p:cNvSpPr txBox="1"/>
          <p:nvPr/>
        </p:nvSpPr>
        <p:spPr>
          <a:xfrm>
            <a:off x="364044" y="5018126"/>
            <a:ext cx="40926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1     2   ………                         </a:t>
            </a:r>
            <a:r>
              <a:rPr lang="en-US" i="1" dirty="0" err="1">
                <a:latin typeface="+mj-lt"/>
              </a:rPr>
              <a:t>N</a:t>
            </a:r>
            <a:r>
              <a:rPr lang="en-US" baseline="-25000" dirty="0" err="1">
                <a:latin typeface="+mj-lt"/>
              </a:rPr>
              <a:t>res</a:t>
            </a:r>
            <a:endParaRPr lang="en-GB" baseline="-25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6470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0.00047 L -0.0026 0.08866 L 0.46632 0.09607 L 0.46441 0.21575 " pathEditMode="relative" rAng="0" ptsTypes="AAAA">
                                      <p:cBhvr>
                                        <p:cTn id="9" dur="4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247" y="10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47 L -0.00017 0.10116 L 0.14219 0.1 L 0.14132 0.2257 " pathEditMode="relative" rAng="0" ptsTypes="AAAA"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18" y="1125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44444E-6 L -0.00087 0.09445 L 0.10677 0.09445 L 0.10781 -0.01828 " pathEditMode="relative" rAng="0" ptsTypes="AAAA">
                                      <p:cBhvr>
                                        <p:cTn id="18" dur="6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47" y="3796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69 L -0.00226 0.09768 L 0.35712 0.09768 L 0.35712 0.22731 " pathEditMode="relative" rAng="0" ptsTypes="AAAA">
                                      <p:cBhvr>
                                        <p:cTn id="24" dur="6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691" y="11319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100"/>
                            </p:stCondLst>
                            <p:childTnLst>
                              <p:par>
                                <p:cTn id="2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23 L 0.00052 -0.08797 L 0.18455 -0.08797 L 0.18264 -0.19977 " pathEditMode="relative" rAng="0" ptsTypes="AAAA">
                                      <p:cBhvr>
                                        <p:cTn id="30" dur="6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01" y="-1000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700"/>
                            </p:stCondLst>
                            <p:childTnLst>
                              <p:par>
                                <p:cTn id="35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4.07407E-6 L -0.00086 -0.09074 L -0.54358 -0.08936 L -0.54549 0.03611 " pathEditMode="relative" rAng="0" ptsTypes="AAAA">
                                      <p:cBhvr>
                                        <p:cTn id="3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274" y="-2731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200"/>
                            </p:stCondLst>
                            <p:childTnLst>
                              <p:par>
                                <p:cTn id="4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3 L -0.00017 -0.08287 L -0.03229 -0.08542 L -0.03125 -0.21111 " pathEditMode="relative" rAng="0" ptsTypes="AAAA">
                                      <p:cBhvr>
                                        <p:cTn id="4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5" y="-10579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0721" y="3813969"/>
            <a:ext cx="5334000" cy="284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9" name="Title 1"/>
          <p:cNvSpPr>
            <a:spLocks noGrp="1"/>
          </p:cNvSpPr>
          <p:nvPr>
            <p:ph type="title"/>
          </p:nvPr>
        </p:nvSpPr>
        <p:spPr>
          <a:xfrm>
            <a:off x="564107" y="191294"/>
            <a:ext cx="9144000" cy="1038225"/>
          </a:xfrm>
        </p:spPr>
        <p:txBody>
          <a:bodyPr/>
          <a:lstStyle/>
          <a:p>
            <a:pPr eaLnBrk="1" hangingPunct="1"/>
            <a:r>
              <a:rPr lang="en-GB" altLang="en-US" sz="3200" b="1" dirty="0">
                <a:latin typeface="+mj-lt"/>
              </a:rPr>
              <a:t>Introduction to NoC - Basic Components</a:t>
            </a:r>
            <a:endParaRPr lang="en-US" altLang="en-US" sz="3200" b="1" dirty="0">
              <a:latin typeface="+mj-lt"/>
            </a:endParaRPr>
          </a:p>
        </p:txBody>
      </p:sp>
      <p:sp>
        <p:nvSpPr>
          <p:cNvPr id="39940" name="Slide Number Placeholder 21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FB080E-115A-4A7A-9668-9EB14DB31A68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GB" altLang="en-US" sz="1400" dirty="0">
              <a:latin typeface="Times" panose="02020603050405020304" pitchFamily="18" charset="0"/>
            </a:endParaRPr>
          </a:p>
        </p:txBody>
      </p:sp>
      <p:pic>
        <p:nvPicPr>
          <p:cNvPr id="3994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405" y="4096416"/>
            <a:ext cx="3686175" cy="263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390172" y="938085"/>
            <a:ext cx="8206116" cy="277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  <a:defRPr/>
            </a:pPr>
            <a:r>
              <a:rPr lang="en-GB" sz="1800" b="1" dirty="0">
                <a:latin typeface="+mn-lt"/>
              </a:rPr>
              <a:t> What is Networks-on-Chip (NoC) ???</a:t>
            </a:r>
          </a:p>
          <a:p>
            <a:pPr marL="457200" lvl="3">
              <a:spcBef>
                <a:spcPts val="575"/>
              </a:spcBef>
              <a:buSzPct val="85000"/>
              <a:buFont typeface="Wingdings" pitchFamily="2" charset="2"/>
              <a:buChar char="Ø"/>
              <a:defRPr/>
            </a:pPr>
            <a:r>
              <a:rPr lang="en-GB" sz="1800" dirty="0">
                <a:latin typeface="+mn-lt"/>
              </a:rPr>
              <a:t> New interconnection paradigm that is used to                                                             connect electronic systems </a:t>
            </a:r>
            <a:r>
              <a:rPr lang="en-GB" sz="1800" b="1" dirty="0">
                <a:solidFill>
                  <a:srgbClr val="BAA360"/>
                </a:solidFill>
                <a:latin typeface="+mn-lt"/>
              </a:rPr>
              <a:t>inside a chip  </a:t>
            </a:r>
          </a:p>
          <a:p>
            <a:pPr marL="0" lvl="2">
              <a:spcBef>
                <a:spcPts val="575"/>
              </a:spcBef>
              <a:buSzPct val="85000"/>
              <a:defRPr/>
            </a:pPr>
            <a:endParaRPr lang="en-GB" sz="1800" dirty="0">
              <a:latin typeface="+mn-lt"/>
            </a:endParaRPr>
          </a:p>
          <a:p>
            <a:pPr marL="285750" lvl="1" indent="-285750">
              <a:spcBef>
                <a:spcPts val="575"/>
              </a:spcBef>
              <a:buSzPct val="85000"/>
              <a:buFont typeface="Wingdings" panose="05000000000000000000" pitchFamily="2" charset="2"/>
              <a:buChar char="§"/>
              <a:defRPr/>
            </a:pPr>
            <a:r>
              <a:rPr lang="en-GB" sz="1800" b="1" dirty="0">
                <a:latin typeface="+mn-lt"/>
              </a:rPr>
              <a:t> Why do we need it ???</a:t>
            </a:r>
          </a:p>
          <a:p>
            <a:pPr marL="457200" lvl="3">
              <a:spcBef>
                <a:spcPts val="575"/>
              </a:spcBef>
              <a:buSzPct val="85000"/>
              <a:buFont typeface="Wingdings" pitchFamily="2" charset="2"/>
              <a:buChar char="Ø"/>
              <a:defRPr/>
            </a:pPr>
            <a:r>
              <a:rPr lang="en-GB" sz="1800" dirty="0">
                <a:latin typeface="+mn-lt"/>
              </a:rPr>
              <a:t> Number of transistors (Moore’s Law)</a:t>
            </a:r>
          </a:p>
          <a:p>
            <a:pPr marL="457200" lvl="3">
              <a:spcBef>
                <a:spcPts val="575"/>
              </a:spcBef>
              <a:buSzPct val="85000"/>
              <a:buFont typeface="Wingdings" pitchFamily="2" charset="2"/>
              <a:buChar char="Ø"/>
              <a:defRPr/>
            </a:pPr>
            <a:r>
              <a:rPr lang="en-GB" sz="1800" dirty="0">
                <a:latin typeface="+mn-lt"/>
              </a:rPr>
              <a:t> Modularity (IP cores + re-used)</a:t>
            </a:r>
          </a:p>
          <a:p>
            <a:pPr marL="457200" lvl="3">
              <a:spcBef>
                <a:spcPts val="575"/>
              </a:spcBef>
              <a:buSzPct val="85000"/>
              <a:buFont typeface="Wingdings" pitchFamily="2" charset="2"/>
              <a:buChar char="Ø"/>
              <a:defRPr/>
            </a:pPr>
            <a:r>
              <a:rPr lang="en-GB" sz="1800" dirty="0">
                <a:latin typeface="+mn-lt"/>
              </a:rPr>
              <a:t> Reduce time to market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75" r="6789"/>
          <a:stretch>
            <a:fillRect/>
          </a:stretch>
        </p:blipFill>
        <p:spPr bwMode="auto">
          <a:xfrm>
            <a:off x="5599353" y="938085"/>
            <a:ext cx="3264456" cy="226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8658857"/>
      </p:ext>
    </p:extLst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2387492" y="252759"/>
            <a:ext cx="6453371" cy="476034"/>
          </a:xfrm>
        </p:spPr>
        <p:txBody>
          <a:bodyPr/>
          <a:lstStyle/>
          <a:p>
            <a:r>
              <a:rPr lang="en-GB" altLang="en-US" dirty="0">
                <a:solidFill>
                  <a:schemeClr val="tx1"/>
                </a:solidFill>
                <a:latin typeface="+mj-lt"/>
              </a:rPr>
              <a:t>Networks-on-Chip (NoC)</a:t>
            </a:r>
            <a:r>
              <a:rPr lang="en-US" altLang="en-US" dirty="0">
                <a:solidFill>
                  <a:schemeClr val="tx1"/>
                </a:solidFill>
                <a:latin typeface="+mj-lt"/>
              </a:rPr>
              <a:t> </a:t>
            </a:r>
          </a:p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/>
              <a:t>Mesh Based</a:t>
            </a:r>
          </a:p>
        </p:txBody>
      </p:sp>
      <p:pic>
        <p:nvPicPr>
          <p:cNvPr id="5" name="Picture 2" descr="C:\Users\m5141153\Pictures\no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-1447"/>
          <a:stretch>
            <a:fillRect/>
          </a:stretch>
        </p:blipFill>
        <p:spPr bwMode="auto">
          <a:xfrm>
            <a:off x="1077191" y="1561812"/>
            <a:ext cx="4254500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正方形/長方形 18"/>
          <p:cNvSpPr/>
          <p:nvPr/>
        </p:nvSpPr>
        <p:spPr>
          <a:xfrm>
            <a:off x="1188316" y="16935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" name="正方形/長方形 19"/>
          <p:cNvSpPr/>
          <p:nvPr/>
        </p:nvSpPr>
        <p:spPr>
          <a:xfrm>
            <a:off x="2715491" y="16935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" name="正方形/長方形 22"/>
          <p:cNvSpPr/>
          <p:nvPr/>
        </p:nvSpPr>
        <p:spPr>
          <a:xfrm>
            <a:off x="4249016" y="16935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正方形/長方形 23"/>
          <p:cNvSpPr/>
          <p:nvPr/>
        </p:nvSpPr>
        <p:spPr>
          <a:xfrm>
            <a:off x="1208954" y="45129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" name="正方形/長方形 25"/>
          <p:cNvSpPr/>
          <p:nvPr/>
        </p:nvSpPr>
        <p:spPr>
          <a:xfrm>
            <a:off x="2736129" y="4512974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1" name="正方形/長方形 26"/>
          <p:cNvSpPr/>
          <p:nvPr/>
        </p:nvSpPr>
        <p:spPr>
          <a:xfrm>
            <a:off x="4271241" y="4512974"/>
            <a:ext cx="217488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" name="正方形/長方形 23"/>
          <p:cNvSpPr/>
          <p:nvPr/>
        </p:nvSpPr>
        <p:spPr>
          <a:xfrm>
            <a:off x="6105322" y="3069215"/>
            <a:ext cx="219075" cy="228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13" name="Picture 2" descr="C:\Users\m5141153\Pictures\noc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r="89091" b="90649"/>
          <a:stretch/>
        </p:blipFill>
        <p:spPr bwMode="auto">
          <a:xfrm>
            <a:off x="5982795" y="2163546"/>
            <a:ext cx="464127" cy="391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 descr="C:\Users\m5141153\Pictures\noc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30" t="54760" r="71666" b="35986"/>
          <a:stretch/>
        </p:blipFill>
        <p:spPr bwMode="auto">
          <a:xfrm>
            <a:off x="6048184" y="1499899"/>
            <a:ext cx="40005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 descr="C:\Users\m5141153\Pictures\noc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716" t="-2" r="52890" b="86882"/>
          <a:stretch/>
        </p:blipFill>
        <p:spPr bwMode="auto">
          <a:xfrm>
            <a:off x="6018742" y="2163546"/>
            <a:ext cx="442192" cy="549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40158" y="1524721"/>
            <a:ext cx="8899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Rout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51592" y="2111393"/>
            <a:ext cx="2380395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>
                <a:latin typeface="+mj-lt"/>
              </a:rPr>
              <a:t>Processing Element</a:t>
            </a:r>
          </a:p>
          <a:p>
            <a:r>
              <a:rPr lang="en-GB" sz="2000" dirty="0">
                <a:latin typeface="+mj-lt"/>
              </a:rPr>
              <a:t>Network Interface</a:t>
            </a:r>
          </a:p>
          <a:p>
            <a:endParaRPr lang="en-GB" sz="2000" dirty="0">
              <a:latin typeface="+mj-lt"/>
            </a:endParaRPr>
          </a:p>
          <a:p>
            <a:r>
              <a:rPr lang="en-GB" sz="2000" dirty="0">
                <a:latin typeface="+mj-lt"/>
              </a:rPr>
              <a:t>Communication Data</a:t>
            </a:r>
          </a:p>
        </p:txBody>
      </p:sp>
    </p:spTree>
    <p:extLst>
      <p:ext uri="{BB962C8B-B14F-4D97-AF65-F5344CB8AC3E}">
        <p14:creationId xmlns:p14="http://schemas.microsoft.com/office/powerpoint/2010/main" val="88926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-3.77516E-6 L 0.00989 0.03563 L 0.08211 0.10294 L 0.08993 0.11751 L 0.09097 0.32732 L -0.004 0.25214 L 0.00086 0.21768 " pathEditMode="relative" ptsTypes="AAAAA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-3.77516E-6 L 0.00989 0.03563 L 0.08211 0.10294 L 0.08993 0.11751 L 0.09097 0.32732 L -0.004 0.25214 L 0.00086 0.21768 " pathEditMode="relative" ptsTypes="AAAAAAA">
                                      <p:cBhvr>
                                        <p:cTn id="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7.54106E-7 L 0.00313 0.02383 L 0.0099 0.03701 L 0.08229 0.099 L 0.09011 0.10826 L 0.09306 0.54754 L -0.24739 0.54222 L -0.33854 0.45917 L -0.33264 0.4247 " pathEditMode="relative" ptsTypes="AAAAAAAAA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20842E-6 L 0.00399 0.04094 L 0.08906 0.11219 L 0.09201 0.13324 L -0.08021 0.13324 L -0.17431 0.0502 L -0.17327 0.00277 " pathEditMode="relative" ptsTypes="AAAAAAA"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6.60421E-6 L 0.01285 0.05135 L 0.07622 0.10015 L 0.07622 -0.09508 L 0.24358 -0.08976 L 0.16233 -0.15846 L 0.16719 -0.20866 " pathEditMode="relative" ptsTypes="AAAAAAA">
                                      <p:cBhvr>
                                        <p:cTn id="1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88889E-6 -3.20842E-6 L 0.00694 0.04881 L 0.09496 0.11219 L 0.24253 0.11358 L 0.23854 -0.29008 L 0.23854 -0.30326 L 0.15746 -0.36664 L 0.1644 -0.41684 " pathEditMode="relative" ptsTypes="AAAAAAAA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124200" y="114300"/>
            <a:ext cx="4126986" cy="1019175"/>
          </a:xfrm>
        </p:spPr>
        <p:txBody>
          <a:bodyPr/>
          <a:lstStyle/>
          <a:p>
            <a:r>
              <a:rPr lang="en-US" altLang="en-US" sz="3200" b="1" dirty="0">
                <a:latin typeface="+mj-lt"/>
              </a:rPr>
              <a:t>Messaging Units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250031" y="4289177"/>
            <a:ext cx="8643937" cy="18494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 dirty="0">
                <a:latin typeface="+mj-lt"/>
              </a:rPr>
              <a:t>Data is transmitted based on a hierarchical data structuring mechanism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1800" dirty="0">
                <a:latin typeface="+mj-lt"/>
              </a:rPr>
              <a:t>Messages </a:t>
            </a:r>
            <a:r>
              <a:rPr lang="en-US" altLang="en-US" sz="1800" dirty="0">
                <a:latin typeface="+mj-lt"/>
                <a:sym typeface="Wingdings" panose="05000000000000000000" pitchFamily="2" charset="2"/>
              </a:rPr>
              <a:t> packets  flits  </a:t>
            </a:r>
            <a:r>
              <a:rPr lang="en-US" altLang="en-US" sz="1800" dirty="0" err="1">
                <a:latin typeface="+mj-lt"/>
                <a:sym typeface="Wingdings" panose="05000000000000000000" pitchFamily="2" charset="2"/>
              </a:rPr>
              <a:t>phits</a:t>
            </a:r>
            <a:endParaRPr lang="en-US" altLang="en-US" sz="1800" dirty="0">
              <a:latin typeface="+mj-lt"/>
              <a:sym typeface="Wingdings" panose="05000000000000000000" pitchFamily="2" charset="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en-US" sz="1800" dirty="0">
                <a:latin typeface="+mj-lt"/>
                <a:sym typeface="Wingdings" panose="05000000000000000000" pitchFamily="2" charset="2"/>
              </a:rPr>
              <a:t>flits and </a:t>
            </a:r>
            <a:r>
              <a:rPr lang="en-US" altLang="en-US" sz="1800" dirty="0" err="1">
                <a:latin typeface="+mj-lt"/>
                <a:sym typeface="Wingdings" panose="05000000000000000000" pitchFamily="2" charset="2"/>
              </a:rPr>
              <a:t>phits</a:t>
            </a:r>
            <a:r>
              <a:rPr lang="en-US" altLang="en-US" sz="1800" dirty="0">
                <a:latin typeface="+mj-lt"/>
                <a:sym typeface="Wingdings" panose="05000000000000000000" pitchFamily="2" charset="2"/>
              </a:rPr>
              <a:t> are fixed size, packets and data may be variable sized</a:t>
            </a:r>
            <a:endParaRPr lang="en-US" altLang="en-US" sz="1800" dirty="0">
              <a:latin typeface="+mj-lt"/>
            </a:endParaRPr>
          </a:p>
          <a:p>
            <a:pPr lvl="1">
              <a:spcBef>
                <a:spcPct val="0"/>
              </a:spcBef>
            </a:pPr>
            <a:r>
              <a:rPr lang="en-US" altLang="en-US" sz="1800" dirty="0" err="1">
                <a:latin typeface="+mj-lt"/>
              </a:rPr>
              <a:t>phit</a:t>
            </a:r>
            <a:r>
              <a:rPr lang="en-US" altLang="en-US" sz="1800" dirty="0">
                <a:latin typeface="+mj-lt"/>
              </a:rPr>
              <a:t> is a unit of data that is transferred on a link in a single cycle</a:t>
            </a:r>
          </a:p>
          <a:p>
            <a:pPr lvl="1">
              <a:spcBef>
                <a:spcPct val="0"/>
              </a:spcBef>
            </a:pPr>
            <a:r>
              <a:rPr lang="en-US" altLang="en-US" sz="1800" dirty="0">
                <a:latin typeface="+mj-lt"/>
              </a:rPr>
              <a:t>typically, </a:t>
            </a:r>
            <a:r>
              <a:rPr lang="en-US" altLang="en-US" sz="1800" b="1" dirty="0" err="1">
                <a:solidFill>
                  <a:srgbClr val="BAA360"/>
                </a:solidFill>
                <a:latin typeface="+mj-lt"/>
              </a:rPr>
              <a:t>phit</a:t>
            </a:r>
            <a:r>
              <a:rPr lang="en-US" altLang="en-US" sz="1800" dirty="0">
                <a:latin typeface="+mj-lt"/>
              </a:rPr>
              <a:t> size = </a:t>
            </a:r>
            <a:r>
              <a:rPr lang="en-US" altLang="en-US" sz="1800" b="1" dirty="0">
                <a:solidFill>
                  <a:srgbClr val="BAA360"/>
                </a:solidFill>
                <a:latin typeface="+mj-lt"/>
              </a:rPr>
              <a:t>flit</a:t>
            </a:r>
            <a:r>
              <a:rPr lang="en-US" altLang="en-US" sz="1800" dirty="0">
                <a:latin typeface="+mj-lt"/>
              </a:rPr>
              <a:t> size</a:t>
            </a:r>
          </a:p>
          <a:p>
            <a:pPr lvl="1"/>
            <a:endParaRPr lang="en-US" altLang="en-US" sz="1800" dirty="0">
              <a:latin typeface="+mj-lt"/>
            </a:endParaRPr>
          </a:p>
          <a:p>
            <a:pPr lvl="1"/>
            <a:endParaRPr lang="en-US" altLang="en-US" sz="1800" dirty="0">
              <a:latin typeface="+mj-lt"/>
            </a:endParaRPr>
          </a:p>
          <a:p>
            <a:pPr lvl="1"/>
            <a:endParaRPr lang="en-US" altLang="en-US" sz="1800" dirty="0">
              <a:latin typeface="+mj-lt"/>
            </a:endParaRPr>
          </a:p>
          <a:p>
            <a:pPr lvl="1"/>
            <a:endParaRPr lang="en-US" altLang="en-US" sz="1800" dirty="0">
              <a:latin typeface="+mj-lt"/>
            </a:endParaRPr>
          </a:p>
          <a:p>
            <a:pPr lvl="1"/>
            <a:endParaRPr lang="en-US" altLang="en-US" sz="18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>
              <a:solidFill>
                <a:srgbClr val="C00000"/>
              </a:solidFill>
              <a:latin typeface="+mj-lt"/>
            </a:endParaRPr>
          </a:p>
          <a:p>
            <a:pPr lvl="1"/>
            <a:endParaRPr lang="en-US" altLang="en-US" sz="1800" dirty="0">
              <a:latin typeface="+mj-lt"/>
            </a:endParaRP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2024063" y="1185863"/>
            <a:ext cx="5900737" cy="319087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Data/Message 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2019300" y="1668463"/>
            <a:ext cx="1363663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3498850" y="1668463"/>
            <a:ext cx="1363663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5037138" y="1684338"/>
            <a:ext cx="1363662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6561138" y="1684338"/>
            <a:ext cx="1363662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2125295" y="2903538"/>
            <a:ext cx="732573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 dirty="0">
                <a:solidFill>
                  <a:srgbClr val="BAA360"/>
                </a:solidFill>
                <a:latin typeface="+mj-lt"/>
              </a:rPr>
              <a:t>Head flit</a:t>
            </a: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5143821" y="2484438"/>
            <a:ext cx="2172646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>
                <a:solidFill>
                  <a:srgbClr val="BAA360"/>
                </a:solidFill>
                <a:latin typeface="+mj-lt"/>
              </a:rPr>
              <a:t>Flits: flow control digits</a:t>
            </a:r>
          </a:p>
        </p:txBody>
      </p:sp>
      <p:sp>
        <p:nvSpPr>
          <p:cNvPr id="44043" name="Text Box 11"/>
          <p:cNvSpPr txBox="1">
            <a:spLocks noChangeArrowheads="1"/>
          </p:cNvSpPr>
          <p:nvPr/>
        </p:nvSpPr>
        <p:spPr bwMode="auto">
          <a:xfrm>
            <a:off x="4722329" y="3492500"/>
            <a:ext cx="2975943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>
                <a:solidFill>
                  <a:srgbClr val="BAA360"/>
                </a:solidFill>
                <a:latin typeface="+mj-lt"/>
              </a:rPr>
              <a:t>Phits: physical flow control digits</a:t>
            </a:r>
          </a:p>
        </p:txBody>
      </p:sp>
      <p:sp>
        <p:nvSpPr>
          <p:cNvPr id="44044" name="Text Box 12"/>
          <p:cNvSpPr txBox="1">
            <a:spLocks noChangeArrowheads="1"/>
          </p:cNvSpPr>
          <p:nvPr/>
        </p:nvSpPr>
        <p:spPr bwMode="auto">
          <a:xfrm>
            <a:off x="2223449" y="1684338"/>
            <a:ext cx="742318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>
                <a:solidFill>
                  <a:srgbClr val="BAA360"/>
                </a:solidFill>
                <a:latin typeface="+mj-lt"/>
              </a:rPr>
              <a:t>Packet</a:t>
            </a:r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2819400" y="3290888"/>
            <a:ext cx="1524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1768794" y="3970338"/>
            <a:ext cx="761362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Dest Info</a:t>
            </a:r>
          </a:p>
        </p:txBody>
      </p:sp>
      <p:sp>
        <p:nvSpPr>
          <p:cNvPr id="44047" name="Text Box 15"/>
          <p:cNvSpPr txBox="1">
            <a:spLocks noChangeArrowheads="1"/>
          </p:cNvSpPr>
          <p:nvPr/>
        </p:nvSpPr>
        <p:spPr bwMode="auto">
          <a:xfrm>
            <a:off x="2542220" y="3970338"/>
            <a:ext cx="525785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Seq #</a:t>
            </a:r>
          </a:p>
        </p:txBody>
      </p:sp>
      <p:sp>
        <p:nvSpPr>
          <p:cNvPr id="44048" name="Rectangle 16"/>
          <p:cNvSpPr>
            <a:spLocks noChangeArrowheads="1"/>
          </p:cNvSpPr>
          <p:nvPr/>
        </p:nvSpPr>
        <p:spPr bwMode="auto">
          <a:xfrm>
            <a:off x="2971800" y="3290888"/>
            <a:ext cx="1524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49" name="Rectangle 17"/>
          <p:cNvSpPr>
            <a:spLocks noChangeArrowheads="1"/>
          </p:cNvSpPr>
          <p:nvPr/>
        </p:nvSpPr>
        <p:spPr bwMode="auto">
          <a:xfrm>
            <a:off x="3124200" y="3290888"/>
            <a:ext cx="1524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3137002" y="3970338"/>
            <a:ext cx="471283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misc</a:t>
            </a:r>
          </a:p>
        </p:txBody>
      </p:sp>
      <p:sp>
        <p:nvSpPr>
          <p:cNvPr id="44051" name="AutoShape 19"/>
          <p:cNvSpPr>
            <a:spLocks/>
          </p:cNvSpPr>
          <p:nvPr/>
        </p:nvSpPr>
        <p:spPr bwMode="auto">
          <a:xfrm rot="5400000">
            <a:off x="2892425" y="2966946"/>
            <a:ext cx="158750" cy="489133"/>
          </a:xfrm>
          <a:prstGeom prst="leftBrace">
            <a:avLst>
              <a:gd name="adj1" fmla="val 32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cxnSp>
        <p:nvCxnSpPr>
          <p:cNvPr id="44052" name="AutoShape 20"/>
          <p:cNvCxnSpPr>
            <a:cxnSpLocks noChangeShapeType="1"/>
            <a:stCxn id="44045" idx="2"/>
            <a:endCxn id="44046" idx="0"/>
          </p:cNvCxnSpPr>
          <p:nvPr/>
        </p:nvCxnSpPr>
        <p:spPr bwMode="auto">
          <a:xfrm rot="5400000">
            <a:off x="2332038" y="3406776"/>
            <a:ext cx="381000" cy="746125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3" name="AutoShape 21"/>
          <p:cNvCxnSpPr>
            <a:cxnSpLocks noChangeShapeType="1"/>
            <a:stCxn id="44048" idx="2"/>
            <a:endCxn id="44047" idx="0"/>
          </p:cNvCxnSpPr>
          <p:nvPr/>
        </p:nvCxnSpPr>
        <p:spPr bwMode="auto">
          <a:xfrm rot="5400000">
            <a:off x="2736057" y="3658395"/>
            <a:ext cx="381000" cy="242887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4" name="AutoShape 22"/>
          <p:cNvCxnSpPr>
            <a:cxnSpLocks noChangeShapeType="1"/>
            <a:stCxn id="44049" idx="2"/>
            <a:endCxn id="44050" idx="0"/>
          </p:cNvCxnSpPr>
          <p:nvPr/>
        </p:nvCxnSpPr>
        <p:spPr bwMode="auto">
          <a:xfrm rot="16200000" flipH="1">
            <a:off x="3096022" y="3693716"/>
            <a:ext cx="381000" cy="172244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55" name="Text Box 23"/>
          <p:cNvSpPr txBox="1">
            <a:spLocks noChangeArrowheads="1"/>
          </p:cNvSpPr>
          <p:nvPr/>
        </p:nvSpPr>
        <p:spPr bwMode="auto">
          <a:xfrm>
            <a:off x="5235990" y="3132138"/>
            <a:ext cx="616707" cy="2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 dirty="0">
                <a:solidFill>
                  <a:srgbClr val="BAA360"/>
                </a:solidFill>
                <a:latin typeface="+mj-lt"/>
              </a:rPr>
              <a:t>Tail flit</a:t>
            </a:r>
          </a:p>
        </p:txBody>
      </p:sp>
      <p:sp>
        <p:nvSpPr>
          <p:cNvPr id="44056" name="Rectangle 24"/>
          <p:cNvSpPr>
            <a:spLocks noChangeArrowheads="1"/>
          </p:cNvSpPr>
          <p:nvPr/>
        </p:nvSpPr>
        <p:spPr bwMode="auto">
          <a:xfrm>
            <a:off x="3276600" y="2528888"/>
            <a:ext cx="457200" cy="298450"/>
          </a:xfrm>
          <a:prstGeom prst="rect">
            <a:avLst/>
          </a:prstGeom>
          <a:solidFill>
            <a:srgbClr val="FFCC99"/>
          </a:solidFill>
          <a:ln w="12700" algn="ctr">
            <a:solidFill>
              <a:srgbClr val="CC33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57" name="Rectangle 25"/>
          <p:cNvSpPr>
            <a:spLocks noChangeArrowheads="1"/>
          </p:cNvSpPr>
          <p:nvPr/>
        </p:nvSpPr>
        <p:spPr bwMode="auto">
          <a:xfrm>
            <a:off x="3733800" y="2528888"/>
            <a:ext cx="4572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4191000" y="2528888"/>
            <a:ext cx="457200" cy="298450"/>
          </a:xfrm>
          <a:prstGeom prst="rect">
            <a:avLst/>
          </a:prstGeom>
          <a:noFill/>
          <a:ln w="127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4648200" y="2528888"/>
            <a:ext cx="457200" cy="298450"/>
          </a:xfrm>
          <a:prstGeom prst="rect">
            <a:avLst/>
          </a:prstGeom>
          <a:solidFill>
            <a:srgbClr val="FFCC99"/>
          </a:solidFill>
          <a:ln w="12700" algn="ctr">
            <a:solidFill>
              <a:srgbClr val="CC33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cxnSp>
        <p:nvCxnSpPr>
          <p:cNvPr id="44060" name="AutoShape 28"/>
          <p:cNvCxnSpPr>
            <a:cxnSpLocks noChangeShapeType="1"/>
            <a:stCxn id="44056" idx="2"/>
            <a:endCxn id="44051" idx="1"/>
          </p:cNvCxnSpPr>
          <p:nvPr/>
        </p:nvCxnSpPr>
        <p:spPr bwMode="auto">
          <a:xfrm rot="5400000">
            <a:off x="3086100" y="2713038"/>
            <a:ext cx="304800" cy="533400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61" name="AutoShape 29"/>
          <p:cNvSpPr>
            <a:spLocks/>
          </p:cNvSpPr>
          <p:nvPr/>
        </p:nvSpPr>
        <p:spPr bwMode="auto">
          <a:xfrm rot="5400000">
            <a:off x="4114800" y="2100980"/>
            <a:ext cx="152400" cy="538315"/>
          </a:xfrm>
          <a:prstGeom prst="leftBrace">
            <a:avLst>
              <a:gd name="adj1" fmla="val 10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cxnSp>
        <p:nvCxnSpPr>
          <p:cNvPr id="44062" name="AutoShape 30"/>
          <p:cNvCxnSpPr>
            <a:cxnSpLocks noChangeShapeType="1"/>
            <a:stCxn id="44038" idx="2"/>
            <a:endCxn id="44061" idx="1"/>
          </p:cNvCxnSpPr>
          <p:nvPr/>
        </p:nvCxnSpPr>
        <p:spPr bwMode="auto">
          <a:xfrm rot="16200000" flipH="1">
            <a:off x="4022329" y="2125266"/>
            <a:ext cx="327025" cy="10318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63" name="AutoShape 31"/>
          <p:cNvCxnSpPr>
            <a:cxnSpLocks noChangeShapeType="1"/>
            <a:stCxn id="44059" idx="2"/>
            <a:endCxn id="44055" idx="0"/>
          </p:cNvCxnSpPr>
          <p:nvPr/>
        </p:nvCxnSpPr>
        <p:spPr bwMode="auto">
          <a:xfrm rot="16200000" flipH="1">
            <a:off x="5058172" y="2645966"/>
            <a:ext cx="304800" cy="667544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4064" name="Group 32"/>
          <p:cNvGrpSpPr>
            <a:grpSpLocks/>
          </p:cNvGrpSpPr>
          <p:nvPr/>
        </p:nvGrpSpPr>
        <p:grpSpPr bwMode="auto">
          <a:xfrm>
            <a:off x="4267200" y="3519488"/>
            <a:ext cx="304800" cy="298450"/>
            <a:chOff x="2736" y="2064"/>
            <a:chExt cx="192" cy="188"/>
          </a:xfrm>
        </p:grpSpPr>
        <p:sp>
          <p:nvSpPr>
            <p:cNvPr id="44071" name="Rectangle 33"/>
            <p:cNvSpPr>
              <a:spLocks noChangeArrowheads="1"/>
            </p:cNvSpPr>
            <p:nvPr/>
          </p:nvSpPr>
          <p:spPr bwMode="auto">
            <a:xfrm>
              <a:off x="2736" y="2064"/>
              <a:ext cx="48" cy="188"/>
            </a:xfrm>
            <a:prstGeom prst="rect">
              <a:avLst/>
            </a:prstGeom>
            <a:noFill/>
            <a:ln w="12700" algn="ctr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+mj-lt"/>
              </a:endParaRPr>
            </a:p>
          </p:txBody>
        </p:sp>
        <p:sp>
          <p:nvSpPr>
            <p:cNvPr id="44072" name="Rectangle 34"/>
            <p:cNvSpPr>
              <a:spLocks noChangeArrowheads="1"/>
            </p:cNvSpPr>
            <p:nvPr/>
          </p:nvSpPr>
          <p:spPr bwMode="auto">
            <a:xfrm>
              <a:off x="2784" y="2064"/>
              <a:ext cx="48" cy="188"/>
            </a:xfrm>
            <a:prstGeom prst="rect">
              <a:avLst/>
            </a:prstGeom>
            <a:noFill/>
            <a:ln w="12700" algn="ctr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+mj-lt"/>
              </a:endParaRPr>
            </a:p>
          </p:txBody>
        </p:sp>
        <p:sp>
          <p:nvSpPr>
            <p:cNvPr id="44073" name="Rectangle 35"/>
            <p:cNvSpPr>
              <a:spLocks noChangeArrowheads="1"/>
            </p:cNvSpPr>
            <p:nvPr/>
          </p:nvSpPr>
          <p:spPr bwMode="auto">
            <a:xfrm>
              <a:off x="2832" y="2064"/>
              <a:ext cx="48" cy="188"/>
            </a:xfrm>
            <a:prstGeom prst="rect">
              <a:avLst/>
            </a:prstGeom>
            <a:noFill/>
            <a:ln w="12700" algn="ctr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+mj-lt"/>
              </a:endParaRPr>
            </a:p>
          </p:txBody>
        </p:sp>
        <p:sp>
          <p:nvSpPr>
            <p:cNvPr id="44074" name="Rectangle 36"/>
            <p:cNvSpPr>
              <a:spLocks noChangeArrowheads="1"/>
            </p:cNvSpPr>
            <p:nvPr/>
          </p:nvSpPr>
          <p:spPr bwMode="auto">
            <a:xfrm>
              <a:off x="2880" y="2064"/>
              <a:ext cx="48" cy="188"/>
            </a:xfrm>
            <a:prstGeom prst="rect">
              <a:avLst/>
            </a:prstGeom>
            <a:noFill/>
            <a:ln w="12700" algn="ctr">
              <a:solidFill>
                <a:srgbClr val="CC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+mj-lt"/>
              </a:endParaRPr>
            </a:p>
          </p:txBody>
        </p:sp>
      </p:grpSp>
      <p:sp>
        <p:nvSpPr>
          <p:cNvPr id="44065" name="AutoShape 37"/>
          <p:cNvSpPr>
            <a:spLocks/>
          </p:cNvSpPr>
          <p:nvPr/>
        </p:nvSpPr>
        <p:spPr bwMode="auto">
          <a:xfrm rot="5400000">
            <a:off x="4343400" y="3129228"/>
            <a:ext cx="152400" cy="475720"/>
          </a:xfrm>
          <a:prstGeom prst="leftBrace">
            <a:avLst>
              <a:gd name="adj1" fmla="val 16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cxnSp>
        <p:nvCxnSpPr>
          <p:cNvPr id="44066" name="AutoShape 38"/>
          <p:cNvCxnSpPr>
            <a:cxnSpLocks noChangeShapeType="1"/>
            <a:stCxn id="44058" idx="2"/>
            <a:endCxn id="44065" idx="1"/>
          </p:cNvCxnSpPr>
          <p:nvPr/>
        </p:nvCxnSpPr>
        <p:spPr bwMode="auto">
          <a:xfrm>
            <a:off x="4419600" y="2827338"/>
            <a:ext cx="0" cy="4635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67" name="Rectangle 39"/>
          <p:cNvSpPr>
            <a:spLocks noChangeArrowheads="1"/>
          </p:cNvSpPr>
          <p:nvPr/>
        </p:nvSpPr>
        <p:spPr bwMode="auto">
          <a:xfrm>
            <a:off x="2667000" y="3290888"/>
            <a:ext cx="152400" cy="298450"/>
          </a:xfrm>
          <a:prstGeom prst="rect">
            <a:avLst/>
          </a:prstGeom>
          <a:solidFill>
            <a:srgbClr val="FFCC99"/>
          </a:solidFill>
          <a:ln w="12700" algn="ctr">
            <a:solidFill>
              <a:srgbClr val="CC33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+mj-lt"/>
            </a:endParaRPr>
          </a:p>
        </p:txBody>
      </p:sp>
      <p:sp>
        <p:nvSpPr>
          <p:cNvPr id="44068" name="Text Box 40"/>
          <p:cNvSpPr txBox="1">
            <a:spLocks noChangeArrowheads="1"/>
          </p:cNvSpPr>
          <p:nvPr/>
        </p:nvSpPr>
        <p:spPr bwMode="auto">
          <a:xfrm>
            <a:off x="1304925" y="3741738"/>
            <a:ext cx="47148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200" b="1">
                <a:solidFill>
                  <a:srgbClr val="BAA360"/>
                </a:solidFill>
                <a:latin typeface="+mj-lt"/>
              </a:rPr>
              <a:t>type</a:t>
            </a:r>
          </a:p>
        </p:txBody>
      </p:sp>
      <p:cxnSp>
        <p:nvCxnSpPr>
          <p:cNvPr id="44069" name="AutoShape 41"/>
          <p:cNvCxnSpPr>
            <a:cxnSpLocks noChangeShapeType="1"/>
            <a:stCxn id="44067" idx="1"/>
            <a:endCxn id="44068" idx="0"/>
          </p:cNvCxnSpPr>
          <p:nvPr/>
        </p:nvCxnSpPr>
        <p:spPr bwMode="auto">
          <a:xfrm rot="10800000" flipV="1">
            <a:off x="1541463" y="3440113"/>
            <a:ext cx="1125537" cy="301625"/>
          </a:xfrm>
          <a:prstGeom prst="curvedConnector2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70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0DBA6978-6AD3-4F3A-93A8-78393B763D23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43" name="Text Box 12"/>
          <p:cNvSpPr txBox="1">
            <a:spLocks noChangeArrowheads="1"/>
          </p:cNvSpPr>
          <p:nvPr/>
        </p:nvSpPr>
        <p:spPr bwMode="auto">
          <a:xfrm>
            <a:off x="3807504" y="1650206"/>
            <a:ext cx="742318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>
                <a:solidFill>
                  <a:srgbClr val="BAA360"/>
                </a:solidFill>
                <a:latin typeface="+mj-lt"/>
              </a:rPr>
              <a:t>Packet</a:t>
            </a:r>
          </a:p>
        </p:txBody>
      </p:sp>
      <p:sp>
        <p:nvSpPr>
          <p:cNvPr id="44" name="Text Box 12"/>
          <p:cNvSpPr txBox="1">
            <a:spLocks noChangeArrowheads="1"/>
          </p:cNvSpPr>
          <p:nvPr/>
        </p:nvSpPr>
        <p:spPr bwMode="auto">
          <a:xfrm>
            <a:off x="5328286" y="1676027"/>
            <a:ext cx="742318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>
                <a:solidFill>
                  <a:srgbClr val="BAA360"/>
                </a:solidFill>
                <a:latin typeface="+mj-lt"/>
              </a:rPr>
              <a:t>Packet</a:t>
            </a:r>
          </a:p>
        </p:txBody>
      </p:sp>
      <p:sp>
        <p:nvSpPr>
          <p:cNvPr id="45" name="Text Box 12"/>
          <p:cNvSpPr txBox="1">
            <a:spLocks noChangeArrowheads="1"/>
          </p:cNvSpPr>
          <p:nvPr/>
        </p:nvSpPr>
        <p:spPr bwMode="auto">
          <a:xfrm>
            <a:off x="6836730" y="1660401"/>
            <a:ext cx="742318" cy="3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Clr>
                <a:srgbClr val="FC0128"/>
              </a:buClr>
              <a:buFont typeface="Symbol" panose="05050102010706020507" pitchFamily="18" charset="2"/>
              <a:buNone/>
            </a:pPr>
            <a:r>
              <a:rPr lang="en-US" altLang="en-US" sz="1600" b="1" dirty="0">
                <a:solidFill>
                  <a:srgbClr val="BAA360"/>
                </a:solidFill>
                <a:latin typeface="+mj-lt"/>
              </a:rPr>
              <a:t>Packet</a:t>
            </a:r>
          </a:p>
        </p:txBody>
      </p:sp>
      <p:sp>
        <p:nvSpPr>
          <p:cNvPr id="2" name="Rectangle 1"/>
          <p:cNvSpPr/>
          <p:nvPr/>
        </p:nvSpPr>
        <p:spPr>
          <a:xfrm>
            <a:off x="3696941" y="2494797"/>
            <a:ext cx="4491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600" b="1" dirty="0">
                <a:solidFill>
                  <a:srgbClr val="BAA360"/>
                </a:solidFill>
                <a:latin typeface="+mj-lt"/>
              </a:rPr>
              <a:t>Flit</a:t>
            </a:r>
            <a:endParaRPr lang="en-GB" sz="1600" dirty="0">
              <a:latin typeface="+mj-lt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166363" y="2494797"/>
            <a:ext cx="4491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600" b="1" dirty="0">
                <a:solidFill>
                  <a:srgbClr val="BAA360"/>
                </a:solidFill>
                <a:latin typeface="+mj-lt"/>
              </a:rPr>
              <a:t>Flit</a:t>
            </a:r>
            <a:endParaRPr lang="en-GB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41891307"/>
      </p:ext>
    </p:extLst>
  </p:cSld>
  <p:clrMapOvr>
    <a:masterClrMapping/>
  </p:clrMapOvr>
  <p:transition spd="med"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232012" y="0"/>
            <a:ext cx="9144000" cy="1038225"/>
          </a:xfrm>
        </p:spPr>
        <p:txBody>
          <a:bodyPr/>
          <a:lstStyle/>
          <a:p>
            <a:pPr algn="ctr" eaLnBrk="1" hangingPunct="1"/>
            <a:r>
              <a:rPr lang="en-GB" altLang="en-US" sz="2800" b="1" dirty="0">
                <a:latin typeface="+mj-lt"/>
              </a:rPr>
              <a:t>NoC – Its Abstraction and Challenges</a:t>
            </a:r>
            <a:endParaRPr lang="en-US" altLang="en-US" sz="2800" dirty="0">
              <a:latin typeface="+mj-lt"/>
            </a:endParaRPr>
          </a:p>
        </p:txBody>
      </p:sp>
      <p:sp>
        <p:nvSpPr>
          <p:cNvPr id="50179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17295C-CA9D-4A6F-9CB5-36DD1585DB23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pic>
        <p:nvPicPr>
          <p:cNvPr id="5018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74" t="24524" r="5614" b="30656"/>
          <a:stretch>
            <a:fillRect/>
          </a:stretch>
        </p:blipFill>
        <p:spPr bwMode="auto">
          <a:xfrm>
            <a:off x="4804012" y="3977363"/>
            <a:ext cx="2347475" cy="2225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4"/>
          <p:cNvSpPr>
            <a:spLocks noGrp="1"/>
          </p:cNvSpPr>
          <p:nvPr>
            <p:ph sz="quarter" idx="1"/>
          </p:nvPr>
        </p:nvSpPr>
        <p:spPr>
          <a:xfrm>
            <a:off x="373039" y="1189038"/>
            <a:ext cx="4430972" cy="4745037"/>
          </a:xfrm>
        </p:spPr>
        <p:txBody>
          <a:bodyPr>
            <a:normAutofit/>
          </a:bodyPr>
          <a:lstStyle/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2000" b="1" dirty="0">
                <a:latin typeface="+mj-lt"/>
              </a:rPr>
              <a:t>NoC Advantages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Scalability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1600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Modularity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1600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High level abstraction</a:t>
            </a:r>
            <a:endParaRPr lang="en-GB" sz="1600" dirty="0">
              <a:solidFill>
                <a:schemeClr val="accent1"/>
              </a:solidFill>
              <a:latin typeface="+mj-lt"/>
            </a:endParaRPr>
          </a:p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2000" b="1" dirty="0">
              <a:latin typeface="+mj-lt"/>
            </a:endParaRPr>
          </a:p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2000" b="1" dirty="0">
                <a:latin typeface="+mj-lt"/>
              </a:rPr>
              <a:t>NoC Challenges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Design Efficient (low area/power) Routers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1600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Effective Hierarchical Topologies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Arial" charset="0"/>
              <a:buNone/>
              <a:defRPr/>
            </a:pPr>
            <a:endParaRPr lang="en-GB" sz="1600" dirty="0">
              <a:latin typeface="+mj-lt"/>
            </a:endParaRP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1600" dirty="0">
                <a:latin typeface="+mj-lt"/>
              </a:rPr>
              <a:t>High-throughput Routing Algorithms</a:t>
            </a:r>
          </a:p>
        </p:txBody>
      </p:sp>
      <p:grpSp>
        <p:nvGrpSpPr>
          <p:cNvPr id="6" name="Group 332">
            <a:extLst>
              <a:ext uri="{FF2B5EF4-FFF2-40B4-BE49-F238E27FC236}">
                <a16:creationId xmlns:a16="http://schemas.microsoft.com/office/drawing/2014/main" id="{83102809-12A0-46BE-8E6D-E2ABB0658A31}"/>
              </a:ext>
            </a:extLst>
          </p:cNvPr>
          <p:cNvGrpSpPr>
            <a:grpSpLocks/>
          </p:cNvGrpSpPr>
          <p:nvPr/>
        </p:nvGrpSpPr>
        <p:grpSpPr bwMode="auto">
          <a:xfrm>
            <a:off x="6838876" y="1150344"/>
            <a:ext cx="2195108" cy="2251075"/>
            <a:chOff x="6215073" y="3857628"/>
            <a:chExt cx="2857521" cy="2857520"/>
          </a:xfrm>
        </p:grpSpPr>
        <p:sp>
          <p:nvSpPr>
            <p:cNvPr id="8" name="Line 34">
              <a:extLst>
                <a:ext uri="{FF2B5EF4-FFF2-40B4-BE49-F238E27FC236}">
                  <a16:creationId xmlns:a16="http://schemas.microsoft.com/office/drawing/2014/main" id="{A75F2E34-9D6A-4490-8314-AA60870DAF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9" name="Line 34">
              <a:extLst>
                <a:ext uri="{FF2B5EF4-FFF2-40B4-BE49-F238E27FC236}">
                  <a16:creationId xmlns:a16="http://schemas.microsoft.com/office/drawing/2014/main" id="{2AC90BB8-49FA-4E3F-8C12-9D1246B2A1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0" name="Line 34">
              <a:extLst>
                <a:ext uri="{FF2B5EF4-FFF2-40B4-BE49-F238E27FC236}">
                  <a16:creationId xmlns:a16="http://schemas.microsoft.com/office/drawing/2014/main" id="{AE0BFA99-F155-443C-AF49-A9080B67E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1" name="Line 34">
              <a:extLst>
                <a:ext uri="{FF2B5EF4-FFF2-40B4-BE49-F238E27FC236}">
                  <a16:creationId xmlns:a16="http://schemas.microsoft.com/office/drawing/2014/main" id="{1D68F82C-F7C1-4DB8-B473-2C8AA4CF3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2" name="Line 34">
              <a:extLst>
                <a:ext uri="{FF2B5EF4-FFF2-40B4-BE49-F238E27FC236}">
                  <a16:creationId xmlns:a16="http://schemas.microsoft.com/office/drawing/2014/main" id="{F54A32D7-ACE5-4664-8D66-FB9FA12253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3" name="Line 34">
              <a:extLst>
                <a:ext uri="{FF2B5EF4-FFF2-40B4-BE49-F238E27FC236}">
                  <a16:creationId xmlns:a16="http://schemas.microsoft.com/office/drawing/2014/main" id="{72C2923F-B7D5-4F15-86BE-EF45B5853F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B61CE9C2-547E-445F-BDA6-7622B06F0A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7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5" name="Line 34">
              <a:extLst>
                <a:ext uri="{FF2B5EF4-FFF2-40B4-BE49-F238E27FC236}">
                  <a16:creationId xmlns:a16="http://schemas.microsoft.com/office/drawing/2014/main" id="{3225C6ED-16B0-4EF9-BFE9-AA7E6CF0C4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6" name="AutoShape 97">
              <a:extLst>
                <a:ext uri="{FF2B5EF4-FFF2-40B4-BE49-F238E27FC236}">
                  <a16:creationId xmlns:a16="http://schemas.microsoft.com/office/drawing/2014/main" id="{293D2C57-938B-4909-91A9-C5640AECF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938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C9CA5DEE-4744-4065-A73E-F2A83FB59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7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8" name="AutoShape 97">
              <a:extLst>
                <a:ext uri="{FF2B5EF4-FFF2-40B4-BE49-F238E27FC236}">
                  <a16:creationId xmlns:a16="http://schemas.microsoft.com/office/drawing/2014/main" id="{1F460F9C-C0CF-48B2-866A-C312CA1F9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938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85C53449-6719-4A68-833A-5283C3EA30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0" name="Line 34">
              <a:extLst>
                <a:ext uri="{FF2B5EF4-FFF2-40B4-BE49-F238E27FC236}">
                  <a16:creationId xmlns:a16="http://schemas.microsoft.com/office/drawing/2014/main" id="{99F10915-8A1C-4EF6-A95D-B8A0B4008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1" name="AutoShape 97">
              <a:extLst>
                <a:ext uri="{FF2B5EF4-FFF2-40B4-BE49-F238E27FC236}">
                  <a16:creationId xmlns:a16="http://schemas.microsoft.com/office/drawing/2014/main" id="{74CE765F-22A5-4B3B-A824-AE2A2D2CA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657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451809B5-83B0-4FCB-8F96-911431A1F6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3" name="AutoShape 97">
              <a:extLst>
                <a:ext uri="{FF2B5EF4-FFF2-40B4-BE49-F238E27FC236}">
                  <a16:creationId xmlns:a16="http://schemas.microsoft.com/office/drawing/2014/main" id="{D7AA201D-EA7C-488D-BAA8-809AAF2DF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657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4" name="Line 34">
              <a:extLst>
                <a:ext uri="{FF2B5EF4-FFF2-40B4-BE49-F238E27FC236}">
                  <a16:creationId xmlns:a16="http://schemas.microsoft.com/office/drawing/2014/main" id="{3883F37E-FAE1-4DF9-8E39-F00FAEBCCF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5" name="Line 34">
              <a:extLst>
                <a:ext uri="{FF2B5EF4-FFF2-40B4-BE49-F238E27FC236}">
                  <a16:creationId xmlns:a16="http://schemas.microsoft.com/office/drawing/2014/main" id="{180AE447-99E3-4561-A491-945C04DB5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" name="Line 34">
              <a:extLst>
                <a:ext uri="{FF2B5EF4-FFF2-40B4-BE49-F238E27FC236}">
                  <a16:creationId xmlns:a16="http://schemas.microsoft.com/office/drawing/2014/main" id="{31D1AB5B-2484-4C22-8C41-4ECA702BB3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7" name="Line 34">
              <a:extLst>
                <a:ext uri="{FF2B5EF4-FFF2-40B4-BE49-F238E27FC236}">
                  <a16:creationId xmlns:a16="http://schemas.microsoft.com/office/drawing/2014/main" id="{67006F56-8F3F-45F9-8E8A-7446DFCE2C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9D543D1D-0E3D-49A2-B7A7-D0879A109D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" name="Line 34">
              <a:extLst>
                <a:ext uri="{FF2B5EF4-FFF2-40B4-BE49-F238E27FC236}">
                  <a16:creationId xmlns:a16="http://schemas.microsoft.com/office/drawing/2014/main" id="{D3B31CED-A516-454F-AC2C-565392173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00824C0C-C2C7-4127-8A56-CB1658B4FE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945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1" name="Line 34">
              <a:extLst>
                <a:ext uri="{FF2B5EF4-FFF2-40B4-BE49-F238E27FC236}">
                  <a16:creationId xmlns:a16="http://schemas.microsoft.com/office/drawing/2014/main" id="{DF47AA67-EF4A-4309-88D6-00B6FB4217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" name="AutoShape 97">
              <a:extLst>
                <a:ext uri="{FF2B5EF4-FFF2-40B4-BE49-F238E27FC236}">
                  <a16:creationId xmlns:a16="http://schemas.microsoft.com/office/drawing/2014/main" id="{F2D835E5-91B5-422B-9ABE-3EA22895A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76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313A61B7-EB2A-4C23-A717-A33507B7E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945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4" name="AutoShape 97">
              <a:extLst>
                <a:ext uri="{FF2B5EF4-FFF2-40B4-BE49-F238E27FC236}">
                  <a16:creationId xmlns:a16="http://schemas.microsoft.com/office/drawing/2014/main" id="{19BEEA5D-813F-47AF-B469-F1DA19234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76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B706C04B-A8D2-43DD-8362-5035AA2C6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664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6" name="Line 34">
              <a:extLst>
                <a:ext uri="{FF2B5EF4-FFF2-40B4-BE49-F238E27FC236}">
                  <a16:creationId xmlns:a16="http://schemas.microsoft.com/office/drawing/2014/main" id="{3A183D58-0C8B-48CB-8D24-4B78C077A2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7" name="AutoShape 97">
              <a:extLst>
                <a:ext uri="{FF2B5EF4-FFF2-40B4-BE49-F238E27FC236}">
                  <a16:creationId xmlns:a16="http://schemas.microsoft.com/office/drawing/2014/main" id="{B88BC32B-3DDB-4159-95DC-76CCCF49B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095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C34F125C-BA32-4346-A7C4-5075CFA06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664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9" name="AutoShape 97">
              <a:extLst>
                <a:ext uri="{FF2B5EF4-FFF2-40B4-BE49-F238E27FC236}">
                  <a16:creationId xmlns:a16="http://schemas.microsoft.com/office/drawing/2014/main" id="{29D36CE0-4986-4E5C-80FE-30B7E7D2C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095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0" name="Line 34">
              <a:extLst>
                <a:ext uri="{FF2B5EF4-FFF2-40B4-BE49-F238E27FC236}">
                  <a16:creationId xmlns:a16="http://schemas.microsoft.com/office/drawing/2014/main" id="{AACE5FA5-BDC1-4BCC-9C7F-98F88C774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41" name="Line 34">
              <a:extLst>
                <a:ext uri="{FF2B5EF4-FFF2-40B4-BE49-F238E27FC236}">
                  <a16:creationId xmlns:a16="http://schemas.microsoft.com/office/drawing/2014/main" id="{102F07D8-6DED-4DB2-AA48-33ACDEA96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42" name="Line 34">
              <a:extLst>
                <a:ext uri="{FF2B5EF4-FFF2-40B4-BE49-F238E27FC236}">
                  <a16:creationId xmlns:a16="http://schemas.microsoft.com/office/drawing/2014/main" id="{3C280722-D55B-4D79-B5A6-4F2F1AC860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43" name="Line 34">
              <a:extLst>
                <a:ext uri="{FF2B5EF4-FFF2-40B4-BE49-F238E27FC236}">
                  <a16:creationId xmlns:a16="http://schemas.microsoft.com/office/drawing/2014/main" id="{E97CA13E-AD92-4F49-9E18-E5C0EF5021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44" name="Line 34">
              <a:extLst>
                <a:ext uri="{FF2B5EF4-FFF2-40B4-BE49-F238E27FC236}">
                  <a16:creationId xmlns:a16="http://schemas.microsoft.com/office/drawing/2014/main" id="{5D6F6205-7A87-47C8-AD05-4A8526AADE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45" name="Line 34">
              <a:extLst>
                <a:ext uri="{FF2B5EF4-FFF2-40B4-BE49-F238E27FC236}">
                  <a16:creationId xmlns:a16="http://schemas.microsoft.com/office/drawing/2014/main" id="{E0FF2043-8118-45EE-A375-9728F4B5CC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F1D595C-5338-4583-903E-652B21E46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7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47" name="Line 34">
              <a:extLst>
                <a:ext uri="{FF2B5EF4-FFF2-40B4-BE49-F238E27FC236}">
                  <a16:creationId xmlns:a16="http://schemas.microsoft.com/office/drawing/2014/main" id="{C757ACB5-6FA1-4432-811A-E0449473D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48" name="AutoShape 97">
              <a:extLst>
                <a:ext uri="{FF2B5EF4-FFF2-40B4-BE49-F238E27FC236}">
                  <a16:creationId xmlns:a16="http://schemas.microsoft.com/office/drawing/2014/main" id="{E007E36E-1467-4B06-8DB0-FDB4A7099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938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4C9CF2E9-8FBB-4FD5-90CE-98604F5334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7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50" name="AutoShape 97">
              <a:extLst>
                <a:ext uri="{FF2B5EF4-FFF2-40B4-BE49-F238E27FC236}">
                  <a16:creationId xmlns:a16="http://schemas.microsoft.com/office/drawing/2014/main" id="{CB366E52-9DCC-4BE1-8B51-AF8779C723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938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E39BEB58-73AE-4A7D-8E9C-E666F5DD4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52" name="Line 34">
              <a:extLst>
                <a:ext uri="{FF2B5EF4-FFF2-40B4-BE49-F238E27FC236}">
                  <a16:creationId xmlns:a16="http://schemas.microsoft.com/office/drawing/2014/main" id="{2752FE91-86E6-4D20-B0D2-355C5C728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53" name="AutoShape 97">
              <a:extLst>
                <a:ext uri="{FF2B5EF4-FFF2-40B4-BE49-F238E27FC236}">
                  <a16:creationId xmlns:a16="http://schemas.microsoft.com/office/drawing/2014/main" id="{F529976A-4CC2-48AC-B57B-9DBCE74E9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657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28F5E98F-A018-40BD-90AA-433E99B2B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55" name="AutoShape 97">
              <a:extLst>
                <a:ext uri="{FF2B5EF4-FFF2-40B4-BE49-F238E27FC236}">
                  <a16:creationId xmlns:a16="http://schemas.microsoft.com/office/drawing/2014/main" id="{17726393-BE67-4BCB-AB3F-5AEADB335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657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56" name="Line 34">
              <a:extLst>
                <a:ext uri="{FF2B5EF4-FFF2-40B4-BE49-F238E27FC236}">
                  <a16:creationId xmlns:a16="http://schemas.microsoft.com/office/drawing/2014/main" id="{41E17DE7-8F2F-422C-8B25-8E62E486EE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57" name="Line 34">
              <a:extLst>
                <a:ext uri="{FF2B5EF4-FFF2-40B4-BE49-F238E27FC236}">
                  <a16:creationId xmlns:a16="http://schemas.microsoft.com/office/drawing/2014/main" id="{7F3D8C7E-0FF6-4DA1-91EA-1FCBFCC2E1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58" name="Line 34">
              <a:extLst>
                <a:ext uri="{FF2B5EF4-FFF2-40B4-BE49-F238E27FC236}">
                  <a16:creationId xmlns:a16="http://schemas.microsoft.com/office/drawing/2014/main" id="{1DEA631A-57BA-43FD-A1A0-598AEF4B2E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59" name="Line 34">
              <a:extLst>
                <a:ext uri="{FF2B5EF4-FFF2-40B4-BE49-F238E27FC236}">
                  <a16:creationId xmlns:a16="http://schemas.microsoft.com/office/drawing/2014/main" id="{60F9C52E-998A-4625-8E68-F2EF96E361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60" name="Line 34">
              <a:extLst>
                <a:ext uri="{FF2B5EF4-FFF2-40B4-BE49-F238E27FC236}">
                  <a16:creationId xmlns:a16="http://schemas.microsoft.com/office/drawing/2014/main" id="{F52E3F7B-6281-4937-BFF7-5E003C5A3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61" name="Line 34">
              <a:extLst>
                <a:ext uri="{FF2B5EF4-FFF2-40B4-BE49-F238E27FC236}">
                  <a16:creationId xmlns:a16="http://schemas.microsoft.com/office/drawing/2014/main" id="{DADF0165-683B-4CC9-A75A-AC8B50DC8C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CF54F2B7-322F-46CD-A8E7-CAD5626EAF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945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63" name="Line 34">
              <a:extLst>
                <a:ext uri="{FF2B5EF4-FFF2-40B4-BE49-F238E27FC236}">
                  <a16:creationId xmlns:a16="http://schemas.microsoft.com/office/drawing/2014/main" id="{70285D76-2EC0-4606-9647-1E528959F6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64" name="AutoShape 97">
              <a:extLst>
                <a:ext uri="{FF2B5EF4-FFF2-40B4-BE49-F238E27FC236}">
                  <a16:creationId xmlns:a16="http://schemas.microsoft.com/office/drawing/2014/main" id="{EF2265BB-D667-478E-9715-51ACABF6F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76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85A8C407-9DC9-467A-BC1E-EE02F9809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945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66" name="AutoShape 97">
              <a:extLst>
                <a:ext uri="{FF2B5EF4-FFF2-40B4-BE49-F238E27FC236}">
                  <a16:creationId xmlns:a16="http://schemas.microsoft.com/office/drawing/2014/main" id="{668379A6-FBEC-4649-B166-EEE5C93A4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76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580C51DE-3C1A-4C9C-94C6-900EB296B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664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68" name="Line 34">
              <a:extLst>
                <a:ext uri="{FF2B5EF4-FFF2-40B4-BE49-F238E27FC236}">
                  <a16:creationId xmlns:a16="http://schemas.microsoft.com/office/drawing/2014/main" id="{55D591F7-11C2-4822-A82D-6FDF0F0B1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69" name="AutoShape 97">
              <a:extLst>
                <a:ext uri="{FF2B5EF4-FFF2-40B4-BE49-F238E27FC236}">
                  <a16:creationId xmlns:a16="http://schemas.microsoft.com/office/drawing/2014/main" id="{803FAD99-0E75-423C-9BAA-244A8E8EB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095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3C9159FA-DEA3-4820-9421-50E1DF62A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664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71" name="AutoShape 97">
              <a:extLst>
                <a:ext uri="{FF2B5EF4-FFF2-40B4-BE49-F238E27FC236}">
                  <a16:creationId xmlns:a16="http://schemas.microsoft.com/office/drawing/2014/main" id="{A4A3F840-3968-471B-92A4-9A4BB4403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095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72" name="Line 34">
              <a:extLst>
                <a:ext uri="{FF2B5EF4-FFF2-40B4-BE49-F238E27FC236}">
                  <a16:creationId xmlns:a16="http://schemas.microsoft.com/office/drawing/2014/main" id="{6554EC8F-E2E5-498C-AC37-E4295EDC0A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73" name="Line 34">
              <a:extLst>
                <a:ext uri="{FF2B5EF4-FFF2-40B4-BE49-F238E27FC236}">
                  <a16:creationId xmlns:a16="http://schemas.microsoft.com/office/drawing/2014/main" id="{06463241-0A3D-49CF-BD5B-31BDB96285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74" name="Line 34">
              <a:extLst>
                <a:ext uri="{FF2B5EF4-FFF2-40B4-BE49-F238E27FC236}">
                  <a16:creationId xmlns:a16="http://schemas.microsoft.com/office/drawing/2014/main" id="{39050360-9DAB-4E08-8F82-8210F6DD8E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75" name="Line 34">
              <a:extLst>
                <a:ext uri="{FF2B5EF4-FFF2-40B4-BE49-F238E27FC236}">
                  <a16:creationId xmlns:a16="http://schemas.microsoft.com/office/drawing/2014/main" id="{72590A73-2504-476C-8143-FDB6E51B3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76" name="Line 34">
              <a:extLst>
                <a:ext uri="{FF2B5EF4-FFF2-40B4-BE49-F238E27FC236}">
                  <a16:creationId xmlns:a16="http://schemas.microsoft.com/office/drawing/2014/main" id="{9427FDF2-32A3-4DE1-9176-413040C491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77" name="Line 34">
              <a:extLst>
                <a:ext uri="{FF2B5EF4-FFF2-40B4-BE49-F238E27FC236}">
                  <a16:creationId xmlns:a16="http://schemas.microsoft.com/office/drawing/2014/main" id="{37DC1F70-C02F-421E-8752-FB2A671E3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76B547E1-94AF-41A4-A7D1-DC3BA8923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383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79" name="Line 34">
              <a:extLst>
                <a:ext uri="{FF2B5EF4-FFF2-40B4-BE49-F238E27FC236}">
                  <a16:creationId xmlns:a16="http://schemas.microsoft.com/office/drawing/2014/main" id="{64CD6807-D8F6-4BD6-8352-1417288331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80" name="AutoShape 97">
              <a:extLst>
                <a:ext uri="{FF2B5EF4-FFF2-40B4-BE49-F238E27FC236}">
                  <a16:creationId xmlns:a16="http://schemas.microsoft.com/office/drawing/2014/main" id="{6685F13F-FFFF-4249-B7C8-289483A14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814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BFF70E94-84CA-40FC-BE8D-AC21D3548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383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82" name="AutoShape 97">
              <a:extLst>
                <a:ext uri="{FF2B5EF4-FFF2-40B4-BE49-F238E27FC236}">
                  <a16:creationId xmlns:a16="http://schemas.microsoft.com/office/drawing/2014/main" id="{4C4D455E-40BF-4BC2-9A26-E4F7E6A4F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814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252AAD6F-7A79-4B73-952D-50EE859B8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2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84" name="Line 34">
              <a:extLst>
                <a:ext uri="{FF2B5EF4-FFF2-40B4-BE49-F238E27FC236}">
                  <a16:creationId xmlns:a16="http://schemas.microsoft.com/office/drawing/2014/main" id="{08A4F2FE-0246-49DD-80A2-792A7BC99A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85" name="AutoShape 97">
              <a:extLst>
                <a:ext uri="{FF2B5EF4-FFF2-40B4-BE49-F238E27FC236}">
                  <a16:creationId xmlns:a16="http://schemas.microsoft.com/office/drawing/2014/main" id="{E13673B0-76DD-4770-BBC3-515D170E5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533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89DB41E7-08E8-4288-8CD2-97E13F768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2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87" name="AutoShape 97">
              <a:extLst>
                <a:ext uri="{FF2B5EF4-FFF2-40B4-BE49-F238E27FC236}">
                  <a16:creationId xmlns:a16="http://schemas.microsoft.com/office/drawing/2014/main" id="{A7867F25-ED02-42FD-AD54-3509F8F99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533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88" name="Line 34">
              <a:extLst>
                <a:ext uri="{FF2B5EF4-FFF2-40B4-BE49-F238E27FC236}">
                  <a16:creationId xmlns:a16="http://schemas.microsoft.com/office/drawing/2014/main" id="{14CF15AC-D307-46D7-BBB4-2E5B5918C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89" name="Line 34">
              <a:extLst>
                <a:ext uri="{FF2B5EF4-FFF2-40B4-BE49-F238E27FC236}">
                  <a16:creationId xmlns:a16="http://schemas.microsoft.com/office/drawing/2014/main" id="{A3F48C21-66CD-4772-87EF-642435FC7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0115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90" name="Line 34">
              <a:extLst>
                <a:ext uri="{FF2B5EF4-FFF2-40B4-BE49-F238E27FC236}">
                  <a16:creationId xmlns:a16="http://schemas.microsoft.com/office/drawing/2014/main" id="{F03AE094-6D32-44FD-B869-51A40FCBC9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91" name="Line 34">
              <a:extLst>
                <a:ext uri="{FF2B5EF4-FFF2-40B4-BE49-F238E27FC236}">
                  <a16:creationId xmlns:a16="http://schemas.microsoft.com/office/drawing/2014/main" id="{8D62C0DF-8F0A-477F-A5AA-CA23E0CCC0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AA8CB589-BA5B-4E18-BA45-3B78DEDB0A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821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93" name="Line 34">
              <a:extLst>
                <a:ext uri="{FF2B5EF4-FFF2-40B4-BE49-F238E27FC236}">
                  <a16:creationId xmlns:a16="http://schemas.microsoft.com/office/drawing/2014/main" id="{7A05055D-5BFF-4FD5-808B-ADC9742E3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94" name="AutoShape 97">
              <a:extLst>
                <a:ext uri="{FF2B5EF4-FFF2-40B4-BE49-F238E27FC236}">
                  <a16:creationId xmlns:a16="http://schemas.microsoft.com/office/drawing/2014/main" id="{ED49F6A5-E5CC-47C9-B4BD-0BA540A8C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2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013CC80D-E9BF-45A0-8365-B0CC2A578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821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96" name="AutoShape 97">
              <a:extLst>
                <a:ext uri="{FF2B5EF4-FFF2-40B4-BE49-F238E27FC236}">
                  <a16:creationId xmlns:a16="http://schemas.microsoft.com/office/drawing/2014/main" id="{AEA6586E-0CAC-4465-AFDC-820E570A7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2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7CACEAE4-0C1E-48E8-B37C-216BB8339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403" y="400050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98" name="Line 34">
              <a:extLst>
                <a:ext uri="{FF2B5EF4-FFF2-40B4-BE49-F238E27FC236}">
                  <a16:creationId xmlns:a16="http://schemas.microsoft.com/office/drawing/2014/main" id="{B2292E94-119B-4BBF-B7D2-BF0662EFB4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0115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99" name="AutoShape 97">
              <a:extLst>
                <a:ext uri="{FF2B5EF4-FFF2-40B4-BE49-F238E27FC236}">
                  <a16:creationId xmlns:a16="http://schemas.microsoft.com/office/drawing/2014/main" id="{BD854980-702F-4464-9DB1-C8AABF6AB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971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F1F0A055-ED1E-49F2-82E8-9FE301B0D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403" y="435769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01" name="AutoShape 97">
              <a:extLst>
                <a:ext uri="{FF2B5EF4-FFF2-40B4-BE49-F238E27FC236}">
                  <a16:creationId xmlns:a16="http://schemas.microsoft.com/office/drawing/2014/main" id="{B5AA515F-1A99-4F42-9538-3F8E32B45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971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02" name="Line 34">
              <a:extLst>
                <a:ext uri="{FF2B5EF4-FFF2-40B4-BE49-F238E27FC236}">
                  <a16:creationId xmlns:a16="http://schemas.microsoft.com/office/drawing/2014/main" id="{F00DD94C-F292-466C-AB31-F820F3FF03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03" name="Line 34">
              <a:extLst>
                <a:ext uri="{FF2B5EF4-FFF2-40B4-BE49-F238E27FC236}">
                  <a16:creationId xmlns:a16="http://schemas.microsoft.com/office/drawing/2014/main" id="{D58A9239-6EF1-4C0E-A290-DC65C0BFA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04" name="Line 34">
              <a:extLst>
                <a:ext uri="{FF2B5EF4-FFF2-40B4-BE49-F238E27FC236}">
                  <a16:creationId xmlns:a16="http://schemas.microsoft.com/office/drawing/2014/main" id="{E6E4FB1E-2813-48ED-AC6C-D42481D0F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05" name="Line 34">
              <a:extLst>
                <a:ext uri="{FF2B5EF4-FFF2-40B4-BE49-F238E27FC236}">
                  <a16:creationId xmlns:a16="http://schemas.microsoft.com/office/drawing/2014/main" id="{7AAF1459-D999-484A-A65A-8A8D31634F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06" name="Line 34">
              <a:extLst>
                <a:ext uri="{FF2B5EF4-FFF2-40B4-BE49-F238E27FC236}">
                  <a16:creationId xmlns:a16="http://schemas.microsoft.com/office/drawing/2014/main" id="{4F5E6672-4460-46A2-AD75-8D9F14129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07" name="Line 34">
              <a:extLst>
                <a:ext uri="{FF2B5EF4-FFF2-40B4-BE49-F238E27FC236}">
                  <a16:creationId xmlns:a16="http://schemas.microsoft.com/office/drawing/2014/main" id="{AB04FB2B-2357-4126-84E4-E823C2B0A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EBC67DCC-DA0A-4A79-BC36-D1CD7DBF0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383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09" name="Line 34">
              <a:extLst>
                <a:ext uri="{FF2B5EF4-FFF2-40B4-BE49-F238E27FC236}">
                  <a16:creationId xmlns:a16="http://schemas.microsoft.com/office/drawing/2014/main" id="{6BB247B9-90CC-4A22-ADED-7007018DD1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10" name="AutoShape 97">
              <a:extLst>
                <a:ext uri="{FF2B5EF4-FFF2-40B4-BE49-F238E27FC236}">
                  <a16:creationId xmlns:a16="http://schemas.microsoft.com/office/drawing/2014/main" id="{54628EC9-C552-44C9-81AF-6DD5A81945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814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11" name="Rectangle 110">
              <a:extLst>
                <a:ext uri="{FF2B5EF4-FFF2-40B4-BE49-F238E27FC236}">
                  <a16:creationId xmlns:a16="http://schemas.microsoft.com/office/drawing/2014/main" id="{8516CD67-7496-4B96-BC94-17F2A2E19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383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12" name="AutoShape 97">
              <a:extLst>
                <a:ext uri="{FF2B5EF4-FFF2-40B4-BE49-F238E27FC236}">
                  <a16:creationId xmlns:a16="http://schemas.microsoft.com/office/drawing/2014/main" id="{63610035-96EF-4B32-9578-FEA9AC17AE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814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4C355FB8-167B-4A11-88DE-D7DE2C016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2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14" name="Line 34">
              <a:extLst>
                <a:ext uri="{FF2B5EF4-FFF2-40B4-BE49-F238E27FC236}">
                  <a16:creationId xmlns:a16="http://schemas.microsoft.com/office/drawing/2014/main" id="{A3EC492B-92C0-40D8-82FD-E919F5F6B3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15" name="AutoShape 97">
              <a:extLst>
                <a:ext uri="{FF2B5EF4-FFF2-40B4-BE49-F238E27FC236}">
                  <a16:creationId xmlns:a16="http://schemas.microsoft.com/office/drawing/2014/main" id="{04CA2643-6A17-401F-A2F8-D71AE0F40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533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B9F28F9B-652D-48B6-91CD-FA2CF9BFDC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2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17" name="AutoShape 97">
              <a:extLst>
                <a:ext uri="{FF2B5EF4-FFF2-40B4-BE49-F238E27FC236}">
                  <a16:creationId xmlns:a16="http://schemas.microsoft.com/office/drawing/2014/main" id="{6DC6F4B0-B567-4BBE-A283-D52C83E25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533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18" name="Line 34">
              <a:extLst>
                <a:ext uri="{FF2B5EF4-FFF2-40B4-BE49-F238E27FC236}">
                  <a16:creationId xmlns:a16="http://schemas.microsoft.com/office/drawing/2014/main" id="{0A12E114-ED45-4F8A-8C69-E749B1DC8A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19" name="Line 34">
              <a:extLst>
                <a:ext uri="{FF2B5EF4-FFF2-40B4-BE49-F238E27FC236}">
                  <a16:creationId xmlns:a16="http://schemas.microsoft.com/office/drawing/2014/main" id="{BDEFCF5C-F126-469C-8503-979A2D19C2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0115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20" name="Line 34">
              <a:extLst>
                <a:ext uri="{FF2B5EF4-FFF2-40B4-BE49-F238E27FC236}">
                  <a16:creationId xmlns:a16="http://schemas.microsoft.com/office/drawing/2014/main" id="{A9018DB0-4F35-4140-BDE2-C8C1F9FEF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21" name="Line 34">
              <a:extLst>
                <a:ext uri="{FF2B5EF4-FFF2-40B4-BE49-F238E27FC236}">
                  <a16:creationId xmlns:a16="http://schemas.microsoft.com/office/drawing/2014/main" id="{CB97220A-75C2-4DE1-807E-8D59C71BD2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22" name="Rectangle 121">
              <a:extLst>
                <a:ext uri="{FF2B5EF4-FFF2-40B4-BE49-F238E27FC236}">
                  <a16:creationId xmlns:a16="http://schemas.microsoft.com/office/drawing/2014/main" id="{5DD1C157-FEE0-4979-9393-BC49C004BF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821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23" name="Line 34">
              <a:extLst>
                <a:ext uri="{FF2B5EF4-FFF2-40B4-BE49-F238E27FC236}">
                  <a16:creationId xmlns:a16="http://schemas.microsoft.com/office/drawing/2014/main" id="{EB4A88F6-F5F7-4DB6-8B94-515ED4579F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24" name="AutoShape 97">
              <a:extLst>
                <a:ext uri="{FF2B5EF4-FFF2-40B4-BE49-F238E27FC236}">
                  <a16:creationId xmlns:a16="http://schemas.microsoft.com/office/drawing/2014/main" id="{8AACE762-E928-4A34-9D89-5A56A7FF9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2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25" name="Rectangle 124">
              <a:extLst>
                <a:ext uri="{FF2B5EF4-FFF2-40B4-BE49-F238E27FC236}">
                  <a16:creationId xmlns:a16="http://schemas.microsoft.com/office/drawing/2014/main" id="{7089B0D0-BB7D-43B1-9A0B-209CEF393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821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26" name="AutoShape 97">
              <a:extLst>
                <a:ext uri="{FF2B5EF4-FFF2-40B4-BE49-F238E27FC236}">
                  <a16:creationId xmlns:a16="http://schemas.microsoft.com/office/drawing/2014/main" id="{7F39E0FB-ABF1-433D-9B77-A5269B5CB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2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FF9BBF03-7862-4BC9-8843-B57E76CE9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403" y="471488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28" name="Line 34">
              <a:extLst>
                <a:ext uri="{FF2B5EF4-FFF2-40B4-BE49-F238E27FC236}">
                  <a16:creationId xmlns:a16="http://schemas.microsoft.com/office/drawing/2014/main" id="{86063C6F-57F9-4DCB-8B81-502B6097F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0115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29" name="AutoShape 97">
              <a:extLst>
                <a:ext uri="{FF2B5EF4-FFF2-40B4-BE49-F238E27FC236}">
                  <a16:creationId xmlns:a16="http://schemas.microsoft.com/office/drawing/2014/main" id="{1068907A-FF70-47D7-91B6-E42C99BFB8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971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A7259E80-538B-4F64-BBC5-41FBE18A84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403" y="507207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31" name="AutoShape 97">
              <a:extLst>
                <a:ext uri="{FF2B5EF4-FFF2-40B4-BE49-F238E27FC236}">
                  <a16:creationId xmlns:a16="http://schemas.microsoft.com/office/drawing/2014/main" id="{F04F5370-47E0-46F2-A52C-8CB275A1F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971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32" name="Line 34">
              <a:extLst>
                <a:ext uri="{FF2B5EF4-FFF2-40B4-BE49-F238E27FC236}">
                  <a16:creationId xmlns:a16="http://schemas.microsoft.com/office/drawing/2014/main" id="{992A5D78-60E1-4915-93F3-797E8F649E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33" name="Line 34">
              <a:extLst>
                <a:ext uri="{FF2B5EF4-FFF2-40B4-BE49-F238E27FC236}">
                  <a16:creationId xmlns:a16="http://schemas.microsoft.com/office/drawing/2014/main" id="{7BD8E5E2-ACD4-4552-A58C-BBF1F3D507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34" name="Line 34">
              <a:extLst>
                <a:ext uri="{FF2B5EF4-FFF2-40B4-BE49-F238E27FC236}">
                  <a16:creationId xmlns:a16="http://schemas.microsoft.com/office/drawing/2014/main" id="{AE76FEDC-8CC6-43DF-BE7E-5A96E8F2F5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35" name="Line 34">
              <a:extLst>
                <a:ext uri="{FF2B5EF4-FFF2-40B4-BE49-F238E27FC236}">
                  <a16:creationId xmlns:a16="http://schemas.microsoft.com/office/drawing/2014/main" id="{1DE8528B-E2E7-4A44-94F5-9CE831594D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36" name="Line 34">
              <a:extLst>
                <a:ext uri="{FF2B5EF4-FFF2-40B4-BE49-F238E27FC236}">
                  <a16:creationId xmlns:a16="http://schemas.microsoft.com/office/drawing/2014/main" id="{CB0B0AA9-75BC-48C9-851D-437AFBC41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37" name="Line 34">
              <a:extLst>
                <a:ext uri="{FF2B5EF4-FFF2-40B4-BE49-F238E27FC236}">
                  <a16:creationId xmlns:a16="http://schemas.microsoft.com/office/drawing/2014/main" id="{593EE58D-0726-4B32-A6BD-F61D279B89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1D8B393B-E334-4455-AFEC-F88ECAE0A9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7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39" name="Line 34">
              <a:extLst>
                <a:ext uri="{FF2B5EF4-FFF2-40B4-BE49-F238E27FC236}">
                  <a16:creationId xmlns:a16="http://schemas.microsoft.com/office/drawing/2014/main" id="{FB49EBB6-4A8B-4831-8020-F296FCE59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40" name="AutoShape 97">
              <a:extLst>
                <a:ext uri="{FF2B5EF4-FFF2-40B4-BE49-F238E27FC236}">
                  <a16:creationId xmlns:a16="http://schemas.microsoft.com/office/drawing/2014/main" id="{C5CB1693-0C62-460E-8868-5E502505B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938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41" name="Rectangle 140">
              <a:extLst>
                <a:ext uri="{FF2B5EF4-FFF2-40B4-BE49-F238E27FC236}">
                  <a16:creationId xmlns:a16="http://schemas.microsoft.com/office/drawing/2014/main" id="{CABAAE0F-CD77-4185-98B5-9F2E42D7E6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7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42" name="AutoShape 97">
              <a:extLst>
                <a:ext uri="{FF2B5EF4-FFF2-40B4-BE49-F238E27FC236}">
                  <a16:creationId xmlns:a16="http://schemas.microsoft.com/office/drawing/2014/main" id="{9DCB4094-6CAD-424E-BF60-B81215AC0D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938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43" name="Rectangle 142">
              <a:extLst>
                <a:ext uri="{FF2B5EF4-FFF2-40B4-BE49-F238E27FC236}">
                  <a16:creationId xmlns:a16="http://schemas.microsoft.com/office/drawing/2014/main" id="{D735E46C-9C52-419B-B4A1-6EA15DB58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44" name="Line 34">
              <a:extLst>
                <a:ext uri="{FF2B5EF4-FFF2-40B4-BE49-F238E27FC236}">
                  <a16:creationId xmlns:a16="http://schemas.microsoft.com/office/drawing/2014/main" id="{C064BAA6-ACB5-430D-87E7-EEEF751220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45" name="AutoShape 97">
              <a:extLst>
                <a:ext uri="{FF2B5EF4-FFF2-40B4-BE49-F238E27FC236}">
                  <a16:creationId xmlns:a16="http://schemas.microsoft.com/office/drawing/2014/main" id="{FBF74850-8004-4C0F-A630-44102A7BCD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657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46" name="Rectangle 145">
              <a:extLst>
                <a:ext uri="{FF2B5EF4-FFF2-40B4-BE49-F238E27FC236}">
                  <a16:creationId xmlns:a16="http://schemas.microsoft.com/office/drawing/2014/main" id="{02CE1692-B838-4BC9-ACB0-50F494EC3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47" name="AutoShape 97">
              <a:extLst>
                <a:ext uri="{FF2B5EF4-FFF2-40B4-BE49-F238E27FC236}">
                  <a16:creationId xmlns:a16="http://schemas.microsoft.com/office/drawing/2014/main" id="{C215DE56-A51E-44C9-8D4B-032792BD7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657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48" name="Line 34">
              <a:extLst>
                <a:ext uri="{FF2B5EF4-FFF2-40B4-BE49-F238E27FC236}">
                  <a16:creationId xmlns:a16="http://schemas.microsoft.com/office/drawing/2014/main" id="{DBB14298-F945-4636-A78C-94D7B16362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49" name="Line 34">
              <a:extLst>
                <a:ext uri="{FF2B5EF4-FFF2-40B4-BE49-F238E27FC236}">
                  <a16:creationId xmlns:a16="http://schemas.microsoft.com/office/drawing/2014/main" id="{1AE1CD0E-E2EC-43BC-807A-676CAD01B6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50" name="Line 34">
              <a:extLst>
                <a:ext uri="{FF2B5EF4-FFF2-40B4-BE49-F238E27FC236}">
                  <a16:creationId xmlns:a16="http://schemas.microsoft.com/office/drawing/2014/main" id="{B08D08EE-1B30-4CFA-855A-E90F355DFB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51" name="Line 34">
              <a:extLst>
                <a:ext uri="{FF2B5EF4-FFF2-40B4-BE49-F238E27FC236}">
                  <a16:creationId xmlns:a16="http://schemas.microsoft.com/office/drawing/2014/main" id="{3ECE08FD-44CF-4B90-B8C7-88221240E7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52" name="Line 34">
              <a:extLst>
                <a:ext uri="{FF2B5EF4-FFF2-40B4-BE49-F238E27FC236}">
                  <a16:creationId xmlns:a16="http://schemas.microsoft.com/office/drawing/2014/main" id="{807F4A74-B5A9-491E-8F51-FA08A819F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53" name="Line 34">
              <a:extLst>
                <a:ext uri="{FF2B5EF4-FFF2-40B4-BE49-F238E27FC236}">
                  <a16:creationId xmlns:a16="http://schemas.microsoft.com/office/drawing/2014/main" id="{53D7F4ED-2290-408D-A2D7-6FC5E2BC31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54" name="Rectangle 153">
              <a:extLst>
                <a:ext uri="{FF2B5EF4-FFF2-40B4-BE49-F238E27FC236}">
                  <a16:creationId xmlns:a16="http://schemas.microsoft.com/office/drawing/2014/main" id="{371AA62A-3C29-483A-85E1-B49FB346F8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945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55" name="Line 34">
              <a:extLst>
                <a:ext uri="{FF2B5EF4-FFF2-40B4-BE49-F238E27FC236}">
                  <a16:creationId xmlns:a16="http://schemas.microsoft.com/office/drawing/2014/main" id="{01FAE90D-AE59-4004-8D23-5F1F45F943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56" name="AutoShape 97">
              <a:extLst>
                <a:ext uri="{FF2B5EF4-FFF2-40B4-BE49-F238E27FC236}">
                  <a16:creationId xmlns:a16="http://schemas.microsoft.com/office/drawing/2014/main" id="{543C34F7-B8BF-41C6-A6DB-2A05A4D079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76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57" name="Rectangle 156">
              <a:extLst>
                <a:ext uri="{FF2B5EF4-FFF2-40B4-BE49-F238E27FC236}">
                  <a16:creationId xmlns:a16="http://schemas.microsoft.com/office/drawing/2014/main" id="{7EC2490D-3D4E-4FE7-A2AC-7B638C69E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945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58" name="AutoShape 97">
              <a:extLst>
                <a:ext uri="{FF2B5EF4-FFF2-40B4-BE49-F238E27FC236}">
                  <a16:creationId xmlns:a16="http://schemas.microsoft.com/office/drawing/2014/main" id="{0F4CBE9B-5757-4F2E-8BD7-07624BDD47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76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59" name="Rectangle 158">
              <a:extLst>
                <a:ext uri="{FF2B5EF4-FFF2-40B4-BE49-F238E27FC236}">
                  <a16:creationId xmlns:a16="http://schemas.microsoft.com/office/drawing/2014/main" id="{7616B568-910B-4386-B065-778C75BAD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664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60" name="Line 34">
              <a:extLst>
                <a:ext uri="{FF2B5EF4-FFF2-40B4-BE49-F238E27FC236}">
                  <a16:creationId xmlns:a16="http://schemas.microsoft.com/office/drawing/2014/main" id="{59084415-EB93-4777-9647-C39A0C2CE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61" name="AutoShape 97">
              <a:extLst>
                <a:ext uri="{FF2B5EF4-FFF2-40B4-BE49-F238E27FC236}">
                  <a16:creationId xmlns:a16="http://schemas.microsoft.com/office/drawing/2014/main" id="{1FA16443-AF4E-4021-9D29-EBC38E194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095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62" name="Rectangle 161">
              <a:extLst>
                <a:ext uri="{FF2B5EF4-FFF2-40B4-BE49-F238E27FC236}">
                  <a16:creationId xmlns:a16="http://schemas.microsoft.com/office/drawing/2014/main" id="{0D1848F6-7FAA-4BFA-A2CE-489F427B8C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664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63" name="AutoShape 97">
              <a:extLst>
                <a:ext uri="{FF2B5EF4-FFF2-40B4-BE49-F238E27FC236}">
                  <a16:creationId xmlns:a16="http://schemas.microsoft.com/office/drawing/2014/main" id="{21F8F544-E0FB-44BB-8D5B-417309CCF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095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64" name="Line 34">
              <a:extLst>
                <a:ext uri="{FF2B5EF4-FFF2-40B4-BE49-F238E27FC236}">
                  <a16:creationId xmlns:a16="http://schemas.microsoft.com/office/drawing/2014/main" id="{A6381AD0-8A03-4AAC-B1DC-10465D559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65" name="Line 34">
              <a:extLst>
                <a:ext uri="{FF2B5EF4-FFF2-40B4-BE49-F238E27FC236}">
                  <a16:creationId xmlns:a16="http://schemas.microsoft.com/office/drawing/2014/main" id="{A1ED0D2A-62CD-471A-B062-5791358B12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66" name="Line 34">
              <a:extLst>
                <a:ext uri="{FF2B5EF4-FFF2-40B4-BE49-F238E27FC236}">
                  <a16:creationId xmlns:a16="http://schemas.microsoft.com/office/drawing/2014/main" id="{2D8D06E6-0985-47FE-8242-8914489017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67" name="Line 34">
              <a:extLst>
                <a:ext uri="{FF2B5EF4-FFF2-40B4-BE49-F238E27FC236}">
                  <a16:creationId xmlns:a16="http://schemas.microsoft.com/office/drawing/2014/main" id="{EE75A5FF-435E-4822-B445-09C8330B2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68" name="Rectangle 167">
              <a:extLst>
                <a:ext uri="{FF2B5EF4-FFF2-40B4-BE49-F238E27FC236}">
                  <a16:creationId xmlns:a16="http://schemas.microsoft.com/office/drawing/2014/main" id="{B2485423-B279-4D3D-ADD4-69A88CAA58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7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69" name="Line 34">
              <a:extLst>
                <a:ext uri="{FF2B5EF4-FFF2-40B4-BE49-F238E27FC236}">
                  <a16:creationId xmlns:a16="http://schemas.microsoft.com/office/drawing/2014/main" id="{23F9A650-A1F2-487E-BAA5-3667051FDE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0082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70" name="AutoShape 97">
              <a:extLst>
                <a:ext uri="{FF2B5EF4-FFF2-40B4-BE49-F238E27FC236}">
                  <a16:creationId xmlns:a16="http://schemas.microsoft.com/office/drawing/2014/main" id="{81DA117E-9068-4BF6-AD03-4D0C064ED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938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71" name="Rectangle 170">
              <a:extLst>
                <a:ext uri="{FF2B5EF4-FFF2-40B4-BE49-F238E27FC236}">
                  <a16:creationId xmlns:a16="http://schemas.microsoft.com/office/drawing/2014/main" id="{9721E32B-70DA-4CBD-953E-716277860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7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72" name="AutoShape 97">
              <a:extLst>
                <a:ext uri="{FF2B5EF4-FFF2-40B4-BE49-F238E27FC236}">
                  <a16:creationId xmlns:a16="http://schemas.microsoft.com/office/drawing/2014/main" id="{E0D6A26C-89A4-44C2-BCA6-75B473B17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938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73" name="Rectangle 172">
              <a:extLst>
                <a:ext uri="{FF2B5EF4-FFF2-40B4-BE49-F238E27FC236}">
                  <a16:creationId xmlns:a16="http://schemas.microsoft.com/office/drawing/2014/main" id="{373E1FD0-A107-440B-A406-838A9155E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74" name="Line 34">
              <a:extLst>
                <a:ext uri="{FF2B5EF4-FFF2-40B4-BE49-F238E27FC236}">
                  <a16:creationId xmlns:a16="http://schemas.microsoft.com/office/drawing/2014/main" id="{C4CB225C-E4A5-4D47-8B81-3B46804090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1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75" name="AutoShape 97">
              <a:extLst>
                <a:ext uri="{FF2B5EF4-FFF2-40B4-BE49-F238E27FC236}">
                  <a16:creationId xmlns:a16="http://schemas.microsoft.com/office/drawing/2014/main" id="{0EEA177B-9B3F-4B25-9E59-96AFA460EC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657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76" name="Rectangle 175">
              <a:extLst>
                <a:ext uri="{FF2B5EF4-FFF2-40B4-BE49-F238E27FC236}">
                  <a16:creationId xmlns:a16="http://schemas.microsoft.com/office/drawing/2014/main" id="{B6A2BE14-0CB3-4BC3-AA86-DA6DAB138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77" name="AutoShape 97">
              <a:extLst>
                <a:ext uri="{FF2B5EF4-FFF2-40B4-BE49-F238E27FC236}">
                  <a16:creationId xmlns:a16="http://schemas.microsoft.com/office/drawing/2014/main" id="{69F3B2CB-6624-479F-858A-EE0BF1826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657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78" name="Line 34">
              <a:extLst>
                <a:ext uri="{FF2B5EF4-FFF2-40B4-BE49-F238E27FC236}">
                  <a16:creationId xmlns:a16="http://schemas.microsoft.com/office/drawing/2014/main" id="{D610D323-D9D9-4778-B70E-143318299F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79" name="Line 34">
              <a:extLst>
                <a:ext uri="{FF2B5EF4-FFF2-40B4-BE49-F238E27FC236}">
                  <a16:creationId xmlns:a16="http://schemas.microsoft.com/office/drawing/2014/main" id="{F8B24156-C180-440A-94C0-3BA9C4698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80" name="Line 34">
              <a:extLst>
                <a:ext uri="{FF2B5EF4-FFF2-40B4-BE49-F238E27FC236}">
                  <a16:creationId xmlns:a16="http://schemas.microsoft.com/office/drawing/2014/main" id="{DA8C2E70-F427-4BFD-83A1-CA00B97EB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81" name="Line 34">
              <a:extLst>
                <a:ext uri="{FF2B5EF4-FFF2-40B4-BE49-F238E27FC236}">
                  <a16:creationId xmlns:a16="http://schemas.microsoft.com/office/drawing/2014/main" id="{F2F4C86A-5B88-4F09-AD85-0F07F73240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82" name="Rectangle 181">
              <a:extLst>
                <a:ext uri="{FF2B5EF4-FFF2-40B4-BE49-F238E27FC236}">
                  <a16:creationId xmlns:a16="http://schemas.microsoft.com/office/drawing/2014/main" id="{7BF12D48-0E7C-456D-AC95-321490D35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945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83" name="Line 34">
              <a:extLst>
                <a:ext uri="{FF2B5EF4-FFF2-40B4-BE49-F238E27FC236}">
                  <a16:creationId xmlns:a16="http://schemas.microsoft.com/office/drawing/2014/main" id="{C70440B1-7D53-4899-AC77-56C200BD6E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520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84" name="AutoShape 97">
              <a:extLst>
                <a:ext uri="{FF2B5EF4-FFF2-40B4-BE49-F238E27FC236}">
                  <a16:creationId xmlns:a16="http://schemas.microsoft.com/office/drawing/2014/main" id="{C3315052-46A1-4311-8A83-E5536AEB5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768" y="603160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85" name="Rectangle 184">
              <a:extLst>
                <a:ext uri="{FF2B5EF4-FFF2-40B4-BE49-F238E27FC236}">
                  <a16:creationId xmlns:a16="http://schemas.microsoft.com/office/drawing/2014/main" id="{3E4C1B34-C4AE-49EE-A9EA-3EFB738AA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945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86" name="AutoShape 97">
              <a:extLst>
                <a:ext uri="{FF2B5EF4-FFF2-40B4-BE49-F238E27FC236}">
                  <a16:creationId xmlns:a16="http://schemas.microsoft.com/office/drawing/2014/main" id="{BDC999A8-3986-4292-819A-19CC189AF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76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87" name="Rectangle 186">
              <a:extLst>
                <a:ext uri="{FF2B5EF4-FFF2-40B4-BE49-F238E27FC236}">
                  <a16:creationId xmlns:a16="http://schemas.microsoft.com/office/drawing/2014/main" id="{595F3A63-CBDE-44A2-AC5D-81B44DD1A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664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88" name="Line 34">
              <a:extLst>
                <a:ext uri="{FF2B5EF4-FFF2-40B4-BE49-F238E27FC236}">
                  <a16:creationId xmlns:a16="http://schemas.microsoft.com/office/drawing/2014/main" id="{3963FFE3-EDBF-4049-A5CC-954EDF145A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7239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89" name="AutoShape 97">
              <a:extLst>
                <a:ext uri="{FF2B5EF4-FFF2-40B4-BE49-F238E27FC236}">
                  <a16:creationId xmlns:a16="http://schemas.microsoft.com/office/drawing/2014/main" id="{361E7844-AF58-4307-B28E-21E211624F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095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90" name="Rectangle 189">
              <a:extLst>
                <a:ext uri="{FF2B5EF4-FFF2-40B4-BE49-F238E27FC236}">
                  <a16:creationId xmlns:a16="http://schemas.microsoft.com/office/drawing/2014/main" id="{070E3B94-FC2A-435E-BB0F-D3045D0C6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664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91" name="AutoShape 97">
              <a:extLst>
                <a:ext uri="{FF2B5EF4-FFF2-40B4-BE49-F238E27FC236}">
                  <a16:creationId xmlns:a16="http://schemas.microsoft.com/office/drawing/2014/main" id="{ECEE7F9B-35BF-42F5-892A-E508AD5C0A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095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192" name="Line 34">
              <a:extLst>
                <a:ext uri="{FF2B5EF4-FFF2-40B4-BE49-F238E27FC236}">
                  <a16:creationId xmlns:a16="http://schemas.microsoft.com/office/drawing/2014/main" id="{D91F881E-6A00-48A4-9D1C-C0F62C6FF1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93" name="Line 34">
              <a:extLst>
                <a:ext uri="{FF2B5EF4-FFF2-40B4-BE49-F238E27FC236}">
                  <a16:creationId xmlns:a16="http://schemas.microsoft.com/office/drawing/2014/main" id="{B5AD46B7-F451-4B03-906E-35EE4A477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94" name="Line 34">
              <a:extLst>
                <a:ext uri="{FF2B5EF4-FFF2-40B4-BE49-F238E27FC236}">
                  <a16:creationId xmlns:a16="http://schemas.microsoft.com/office/drawing/2014/main" id="{C5AE7EEC-CE7D-4D1F-9A53-8C48E10044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95" name="Line 34">
              <a:extLst>
                <a:ext uri="{FF2B5EF4-FFF2-40B4-BE49-F238E27FC236}">
                  <a16:creationId xmlns:a16="http://schemas.microsoft.com/office/drawing/2014/main" id="{573B3D41-85ED-40C8-A5DD-C438A6D9F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96" name="Line 34">
              <a:extLst>
                <a:ext uri="{FF2B5EF4-FFF2-40B4-BE49-F238E27FC236}">
                  <a16:creationId xmlns:a16="http://schemas.microsoft.com/office/drawing/2014/main" id="{5D925FD8-2662-4985-8B46-CA2734DD39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97" name="Line 34">
              <a:extLst>
                <a:ext uri="{FF2B5EF4-FFF2-40B4-BE49-F238E27FC236}">
                  <a16:creationId xmlns:a16="http://schemas.microsoft.com/office/drawing/2014/main" id="{4499FA81-5CD8-4D3B-8294-AD9EEB518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198" name="Rectangle 197">
              <a:extLst>
                <a:ext uri="{FF2B5EF4-FFF2-40B4-BE49-F238E27FC236}">
                  <a16:creationId xmlns:a16="http://schemas.microsoft.com/office/drawing/2014/main" id="{53400696-F96D-4EE3-AD13-0A95BA882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383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199" name="Line 34">
              <a:extLst>
                <a:ext uri="{FF2B5EF4-FFF2-40B4-BE49-F238E27FC236}">
                  <a16:creationId xmlns:a16="http://schemas.microsoft.com/office/drawing/2014/main" id="{F378F8E8-F55E-4BAF-BF80-8DA47775A5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00" name="AutoShape 97">
              <a:extLst>
                <a:ext uri="{FF2B5EF4-FFF2-40B4-BE49-F238E27FC236}">
                  <a16:creationId xmlns:a16="http://schemas.microsoft.com/office/drawing/2014/main" id="{FBA362F2-7D77-4458-B8F0-5945598E2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814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01" name="Rectangle 200">
              <a:extLst>
                <a:ext uri="{FF2B5EF4-FFF2-40B4-BE49-F238E27FC236}">
                  <a16:creationId xmlns:a16="http://schemas.microsoft.com/office/drawing/2014/main" id="{E1F9B6C1-BDF1-4BA8-8C60-F84CD63AD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383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02" name="AutoShape 97">
              <a:extLst>
                <a:ext uri="{FF2B5EF4-FFF2-40B4-BE49-F238E27FC236}">
                  <a16:creationId xmlns:a16="http://schemas.microsoft.com/office/drawing/2014/main" id="{7C54215A-4A93-4512-ACDB-B546A73E3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814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03" name="Rectangle 202">
              <a:extLst>
                <a:ext uri="{FF2B5EF4-FFF2-40B4-BE49-F238E27FC236}">
                  <a16:creationId xmlns:a16="http://schemas.microsoft.com/office/drawing/2014/main" id="{B561D111-A301-4BF3-B579-A5BD35D12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2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04" name="Line 34">
              <a:extLst>
                <a:ext uri="{FF2B5EF4-FFF2-40B4-BE49-F238E27FC236}">
                  <a16:creationId xmlns:a16="http://schemas.microsoft.com/office/drawing/2014/main" id="{7C7B348D-756F-4F7E-8E0A-EF02BE30DC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05" name="AutoShape 97">
              <a:extLst>
                <a:ext uri="{FF2B5EF4-FFF2-40B4-BE49-F238E27FC236}">
                  <a16:creationId xmlns:a16="http://schemas.microsoft.com/office/drawing/2014/main" id="{EBBEA09C-F672-46D9-9C3D-2E2347B56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533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06" name="Rectangle 205">
              <a:extLst>
                <a:ext uri="{FF2B5EF4-FFF2-40B4-BE49-F238E27FC236}">
                  <a16:creationId xmlns:a16="http://schemas.microsoft.com/office/drawing/2014/main" id="{5AFF4432-E05F-4AF4-98B5-570DD2DC09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2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07" name="AutoShape 97">
              <a:extLst>
                <a:ext uri="{FF2B5EF4-FFF2-40B4-BE49-F238E27FC236}">
                  <a16:creationId xmlns:a16="http://schemas.microsoft.com/office/drawing/2014/main" id="{E47E639F-1DBF-49A3-A412-1FF51C2069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533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08" name="Line 34">
              <a:extLst>
                <a:ext uri="{FF2B5EF4-FFF2-40B4-BE49-F238E27FC236}">
                  <a16:creationId xmlns:a16="http://schemas.microsoft.com/office/drawing/2014/main" id="{9FCA76A3-A96E-4C3A-B201-0AC365752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09" name="Line 34">
              <a:extLst>
                <a:ext uri="{FF2B5EF4-FFF2-40B4-BE49-F238E27FC236}">
                  <a16:creationId xmlns:a16="http://schemas.microsoft.com/office/drawing/2014/main" id="{6D6C5406-92FA-4AEE-8DC8-546D15751F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0115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10" name="Line 34">
              <a:extLst>
                <a:ext uri="{FF2B5EF4-FFF2-40B4-BE49-F238E27FC236}">
                  <a16:creationId xmlns:a16="http://schemas.microsoft.com/office/drawing/2014/main" id="{8E86792D-F04F-4FDC-BC71-E096ED5E4D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11" name="Line 34">
              <a:extLst>
                <a:ext uri="{FF2B5EF4-FFF2-40B4-BE49-F238E27FC236}">
                  <a16:creationId xmlns:a16="http://schemas.microsoft.com/office/drawing/2014/main" id="{410BD278-67CD-4B86-84B3-74DAA224E9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12" name="Rectangle 211">
              <a:extLst>
                <a:ext uri="{FF2B5EF4-FFF2-40B4-BE49-F238E27FC236}">
                  <a16:creationId xmlns:a16="http://schemas.microsoft.com/office/drawing/2014/main" id="{0FC3C8DC-098E-49FD-9330-6DC8B9E762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821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13" name="Line 34">
              <a:extLst>
                <a:ext uri="{FF2B5EF4-FFF2-40B4-BE49-F238E27FC236}">
                  <a16:creationId xmlns:a16="http://schemas.microsoft.com/office/drawing/2014/main" id="{60EBE821-1281-4EF6-A5CC-C6A40A7797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14" name="AutoShape 97">
              <a:extLst>
                <a:ext uri="{FF2B5EF4-FFF2-40B4-BE49-F238E27FC236}">
                  <a16:creationId xmlns:a16="http://schemas.microsoft.com/office/drawing/2014/main" id="{22B3E67C-38F4-46DD-A0B6-C6E8CB1E2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2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15" name="Rectangle 214">
              <a:extLst>
                <a:ext uri="{FF2B5EF4-FFF2-40B4-BE49-F238E27FC236}">
                  <a16:creationId xmlns:a16="http://schemas.microsoft.com/office/drawing/2014/main" id="{763D7D31-00C3-41ED-9B58-56474A9C8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821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16" name="AutoShape 97">
              <a:extLst>
                <a:ext uri="{FF2B5EF4-FFF2-40B4-BE49-F238E27FC236}">
                  <a16:creationId xmlns:a16="http://schemas.microsoft.com/office/drawing/2014/main" id="{3A920A15-0D21-4C68-B8BA-47FEFC903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2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17" name="Rectangle 216">
              <a:extLst>
                <a:ext uri="{FF2B5EF4-FFF2-40B4-BE49-F238E27FC236}">
                  <a16:creationId xmlns:a16="http://schemas.microsoft.com/office/drawing/2014/main" id="{12482F98-5CD2-4ACD-82BF-75BFFDE24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403" y="542926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18" name="Line 34">
              <a:extLst>
                <a:ext uri="{FF2B5EF4-FFF2-40B4-BE49-F238E27FC236}">
                  <a16:creationId xmlns:a16="http://schemas.microsoft.com/office/drawing/2014/main" id="{6D391E1D-778D-446B-9D9D-6A56CC402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0115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19" name="AutoShape 97">
              <a:extLst>
                <a:ext uri="{FF2B5EF4-FFF2-40B4-BE49-F238E27FC236}">
                  <a16:creationId xmlns:a16="http://schemas.microsoft.com/office/drawing/2014/main" id="{F35EF8D6-969D-4274-B1D8-A389FA3412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971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20" name="Rectangle 219">
              <a:extLst>
                <a:ext uri="{FF2B5EF4-FFF2-40B4-BE49-F238E27FC236}">
                  <a16:creationId xmlns:a16="http://schemas.microsoft.com/office/drawing/2014/main" id="{B42EC27D-FD71-41D0-BB6B-311C0E2CEE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403" y="578645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21" name="AutoShape 97">
              <a:extLst>
                <a:ext uri="{FF2B5EF4-FFF2-40B4-BE49-F238E27FC236}">
                  <a16:creationId xmlns:a16="http://schemas.microsoft.com/office/drawing/2014/main" id="{FCD8C598-3B76-4871-82AE-0C4975D74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971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22" name="Line 34">
              <a:extLst>
                <a:ext uri="{FF2B5EF4-FFF2-40B4-BE49-F238E27FC236}">
                  <a16:creationId xmlns:a16="http://schemas.microsoft.com/office/drawing/2014/main" id="{ABA6045B-AB1A-4210-9132-7D924C17A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23" name="Line 34">
              <a:extLst>
                <a:ext uri="{FF2B5EF4-FFF2-40B4-BE49-F238E27FC236}">
                  <a16:creationId xmlns:a16="http://schemas.microsoft.com/office/drawing/2014/main" id="{B5DF0D7D-68A6-48E4-82D0-E4B1FE1195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24" name="Line 34">
              <a:extLst>
                <a:ext uri="{FF2B5EF4-FFF2-40B4-BE49-F238E27FC236}">
                  <a16:creationId xmlns:a16="http://schemas.microsoft.com/office/drawing/2014/main" id="{1ECF46F0-BA3F-44C0-9F9E-7AF4FD7B5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25" name="Line 34">
              <a:extLst>
                <a:ext uri="{FF2B5EF4-FFF2-40B4-BE49-F238E27FC236}">
                  <a16:creationId xmlns:a16="http://schemas.microsoft.com/office/drawing/2014/main" id="{EEFFC105-C404-4E88-9E58-5B3FC97F4C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26" name="Rectangle 225">
              <a:extLst>
                <a:ext uri="{FF2B5EF4-FFF2-40B4-BE49-F238E27FC236}">
                  <a16:creationId xmlns:a16="http://schemas.microsoft.com/office/drawing/2014/main" id="{5B627FFB-D100-473C-92D9-9AF75ED9B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383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27" name="Line 34">
              <a:extLst>
                <a:ext uri="{FF2B5EF4-FFF2-40B4-BE49-F238E27FC236}">
                  <a16:creationId xmlns:a16="http://schemas.microsoft.com/office/drawing/2014/main" id="{870A93D1-3054-47B6-A43C-89A6F0D413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958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28" name="AutoShape 97">
              <a:extLst>
                <a:ext uri="{FF2B5EF4-FFF2-40B4-BE49-F238E27FC236}">
                  <a16:creationId xmlns:a16="http://schemas.microsoft.com/office/drawing/2014/main" id="{712CF68F-7BCF-4CC3-A873-2BF83D86EB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814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29" name="Rectangle 228">
              <a:extLst>
                <a:ext uri="{FF2B5EF4-FFF2-40B4-BE49-F238E27FC236}">
                  <a16:creationId xmlns:a16="http://schemas.microsoft.com/office/drawing/2014/main" id="{26275EE6-BB2F-426C-AB27-191D3298A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383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30" name="AutoShape 97">
              <a:extLst>
                <a:ext uri="{FF2B5EF4-FFF2-40B4-BE49-F238E27FC236}">
                  <a16:creationId xmlns:a16="http://schemas.microsoft.com/office/drawing/2014/main" id="{AB68E50B-C40A-457A-901C-8ED3B45CB5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814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31" name="Rectangle 230">
              <a:extLst>
                <a:ext uri="{FF2B5EF4-FFF2-40B4-BE49-F238E27FC236}">
                  <a16:creationId xmlns:a16="http://schemas.microsoft.com/office/drawing/2014/main" id="{69440248-86D9-44D7-906E-EA999978F3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2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32" name="Line 34">
              <a:extLst>
                <a:ext uri="{FF2B5EF4-FFF2-40B4-BE49-F238E27FC236}">
                  <a16:creationId xmlns:a16="http://schemas.microsoft.com/office/drawing/2014/main" id="{CA0020FB-4F62-4F8B-93FE-969A6C49F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677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33" name="AutoShape 97">
              <a:extLst>
                <a:ext uri="{FF2B5EF4-FFF2-40B4-BE49-F238E27FC236}">
                  <a16:creationId xmlns:a16="http://schemas.microsoft.com/office/drawing/2014/main" id="{11317767-23B7-42C2-AD42-673233A04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533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34" name="Rectangle 233">
              <a:extLst>
                <a:ext uri="{FF2B5EF4-FFF2-40B4-BE49-F238E27FC236}">
                  <a16:creationId xmlns:a16="http://schemas.microsoft.com/office/drawing/2014/main" id="{B0885928-1D93-4D8B-9DCE-EABD19CF6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2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35" name="AutoShape 97">
              <a:extLst>
                <a:ext uri="{FF2B5EF4-FFF2-40B4-BE49-F238E27FC236}">
                  <a16:creationId xmlns:a16="http://schemas.microsoft.com/office/drawing/2014/main" id="{A48F84F9-F342-4AA4-8162-55773707E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533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36" name="Line 34">
              <a:extLst>
                <a:ext uri="{FF2B5EF4-FFF2-40B4-BE49-F238E27FC236}">
                  <a16:creationId xmlns:a16="http://schemas.microsoft.com/office/drawing/2014/main" id="{8B31D035-90E3-4A18-874B-38AB20A2FF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37" name="Line 34">
              <a:extLst>
                <a:ext uri="{FF2B5EF4-FFF2-40B4-BE49-F238E27FC236}">
                  <a16:creationId xmlns:a16="http://schemas.microsoft.com/office/drawing/2014/main" id="{6FCD073C-034E-4792-8E18-0E51A0895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38" name="Rectangle 237">
              <a:extLst>
                <a:ext uri="{FF2B5EF4-FFF2-40B4-BE49-F238E27FC236}">
                  <a16:creationId xmlns:a16="http://schemas.microsoft.com/office/drawing/2014/main" id="{067C2F9C-15D7-4391-873E-881F5FCDB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821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39" name="Line 34">
              <a:extLst>
                <a:ext uri="{FF2B5EF4-FFF2-40B4-BE49-F238E27FC236}">
                  <a16:creationId xmlns:a16="http://schemas.microsoft.com/office/drawing/2014/main" id="{53477818-2AB2-450F-9D70-F23D2D7341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96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40" name="AutoShape 97">
              <a:extLst>
                <a:ext uri="{FF2B5EF4-FFF2-40B4-BE49-F238E27FC236}">
                  <a16:creationId xmlns:a16="http://schemas.microsoft.com/office/drawing/2014/main" id="{7F4F1544-7FA1-4402-A237-C7456A9530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2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41" name="Rectangle 240">
              <a:extLst>
                <a:ext uri="{FF2B5EF4-FFF2-40B4-BE49-F238E27FC236}">
                  <a16:creationId xmlns:a16="http://schemas.microsoft.com/office/drawing/2014/main" id="{B577F8C2-DE67-4448-A746-E0983E0D7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821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42" name="AutoShape 97">
              <a:extLst>
                <a:ext uri="{FF2B5EF4-FFF2-40B4-BE49-F238E27FC236}">
                  <a16:creationId xmlns:a16="http://schemas.microsoft.com/office/drawing/2014/main" id="{5A280A28-9479-42A6-BFB6-A2AA319FB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2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43" name="Rectangle 242">
              <a:extLst>
                <a:ext uri="{FF2B5EF4-FFF2-40B4-BE49-F238E27FC236}">
                  <a16:creationId xmlns:a16="http://schemas.microsoft.com/office/drawing/2014/main" id="{2BC7155E-B84F-49A6-AD40-1F10C5334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403" y="614364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44" name="Line 34">
              <a:extLst>
                <a:ext uri="{FF2B5EF4-FFF2-40B4-BE49-F238E27FC236}">
                  <a16:creationId xmlns:a16="http://schemas.microsoft.com/office/drawing/2014/main" id="{0C765978-95F2-45F5-91B6-143E9BEB5E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0115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45" name="AutoShape 97">
              <a:extLst>
                <a:ext uri="{FF2B5EF4-FFF2-40B4-BE49-F238E27FC236}">
                  <a16:creationId xmlns:a16="http://schemas.microsoft.com/office/drawing/2014/main" id="{1C5A54C1-0B06-4EBD-80B1-45D04B35D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971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46" name="Rectangle 245">
              <a:extLst>
                <a:ext uri="{FF2B5EF4-FFF2-40B4-BE49-F238E27FC236}">
                  <a16:creationId xmlns:a16="http://schemas.microsoft.com/office/drawing/2014/main" id="{C7927F40-98D7-4098-A6DE-D524D8620E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403" y="6500834"/>
              <a:ext cx="214314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47" name="AutoShape 97">
              <a:extLst>
                <a:ext uri="{FF2B5EF4-FFF2-40B4-BE49-F238E27FC236}">
                  <a16:creationId xmlns:a16="http://schemas.microsoft.com/office/drawing/2014/main" id="{5D0C8971-6BDB-4F24-B7D7-03DFFBF69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971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48" name="Rectangle 247">
              <a:extLst>
                <a:ext uri="{FF2B5EF4-FFF2-40B4-BE49-F238E27FC236}">
                  <a16:creationId xmlns:a16="http://schemas.microsoft.com/office/drawing/2014/main" id="{7EF377E4-CEFE-4F08-966B-FAC6732608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6532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49" name="Rectangle 248">
              <a:extLst>
                <a:ext uri="{FF2B5EF4-FFF2-40B4-BE49-F238E27FC236}">
                  <a16:creationId xmlns:a16="http://schemas.microsoft.com/office/drawing/2014/main" id="{4CD56B73-A580-40A8-9D1A-649E53421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6532" y="434741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50" name="Rectangle 249">
              <a:extLst>
                <a:ext uri="{FF2B5EF4-FFF2-40B4-BE49-F238E27FC236}">
                  <a16:creationId xmlns:a16="http://schemas.microsoft.com/office/drawing/2014/main" id="{801B33B4-4580-4CE5-B2D1-D98B83E32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3721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51" name="Rectangle 250">
              <a:extLst>
                <a:ext uri="{FF2B5EF4-FFF2-40B4-BE49-F238E27FC236}">
                  <a16:creationId xmlns:a16="http://schemas.microsoft.com/office/drawing/2014/main" id="{82DDD5BB-2529-4CB9-98BD-AA3CE34976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60911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52" name="Rectangle 251">
              <a:extLst>
                <a:ext uri="{FF2B5EF4-FFF2-40B4-BE49-F238E27FC236}">
                  <a16:creationId xmlns:a16="http://schemas.microsoft.com/office/drawing/2014/main" id="{79E48D2C-20B3-49BA-9EA0-24484CE3F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18101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53" name="Rectangle 252">
              <a:extLst>
                <a:ext uri="{FF2B5EF4-FFF2-40B4-BE49-F238E27FC236}">
                  <a16:creationId xmlns:a16="http://schemas.microsoft.com/office/drawing/2014/main" id="{CE32B080-8DB8-4CF7-B5D5-17AC7CB406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6532" y="470460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41BBF0BF-10E2-4AEE-93D3-60BC433C7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6532" y="506179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55" name="Rectangle 254">
              <a:extLst>
                <a:ext uri="{FF2B5EF4-FFF2-40B4-BE49-F238E27FC236}">
                  <a16:creationId xmlns:a16="http://schemas.microsoft.com/office/drawing/2014/main" id="{B8A308F5-8FFE-445F-BC3C-2DDCA959D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75292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56" name="Rectangle 255">
              <a:extLst>
                <a:ext uri="{FF2B5EF4-FFF2-40B4-BE49-F238E27FC236}">
                  <a16:creationId xmlns:a16="http://schemas.microsoft.com/office/drawing/2014/main" id="{82758D0A-1BE9-4FCD-BE53-963423F7B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482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57" name="Rectangle 256">
              <a:extLst>
                <a:ext uri="{FF2B5EF4-FFF2-40B4-BE49-F238E27FC236}">
                  <a16:creationId xmlns:a16="http://schemas.microsoft.com/office/drawing/2014/main" id="{5CCC5355-2702-499C-A36A-997B207BA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89672" y="3990225"/>
              <a:ext cx="214313" cy="214314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</p:grpSp>
      <p:grpSp>
        <p:nvGrpSpPr>
          <p:cNvPr id="258" name="Group 879">
            <a:extLst>
              <a:ext uri="{FF2B5EF4-FFF2-40B4-BE49-F238E27FC236}">
                <a16:creationId xmlns:a16="http://schemas.microsoft.com/office/drawing/2014/main" id="{E428825B-8E1E-4C38-B7BB-AAE77B05F0B3}"/>
              </a:ext>
            </a:extLst>
          </p:cNvPr>
          <p:cNvGrpSpPr>
            <a:grpSpLocks/>
          </p:cNvGrpSpPr>
          <p:nvPr/>
        </p:nvGrpSpPr>
        <p:grpSpPr bwMode="auto">
          <a:xfrm>
            <a:off x="3029748" y="1144643"/>
            <a:ext cx="1445773" cy="1444434"/>
            <a:chOff x="285720" y="785794"/>
            <a:chExt cx="2571768" cy="2643206"/>
          </a:xfrm>
        </p:grpSpPr>
        <p:sp>
          <p:nvSpPr>
            <p:cNvPr id="259" name="Line 34">
              <a:extLst>
                <a:ext uri="{FF2B5EF4-FFF2-40B4-BE49-F238E27FC236}">
                  <a16:creationId xmlns:a16="http://schemas.microsoft.com/office/drawing/2014/main" id="{DAA532F3-1D2F-4DB3-BD72-3689E67E2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1538" y="893158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0" name="Line 34">
              <a:extLst>
                <a:ext uri="{FF2B5EF4-FFF2-40B4-BE49-F238E27FC236}">
                  <a16:creationId xmlns:a16="http://schemas.microsoft.com/office/drawing/2014/main" id="{F6C0DFDB-BAA9-4DD4-A208-F20985B0B9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356" y="89274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1" name="Line 34">
              <a:extLst>
                <a:ext uri="{FF2B5EF4-FFF2-40B4-BE49-F238E27FC236}">
                  <a16:creationId xmlns:a16="http://schemas.microsoft.com/office/drawing/2014/main" id="{9BB98E30-97CD-490F-92F6-43110488D2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6026" y="982352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2" name="Line 34">
              <a:extLst>
                <a:ext uri="{FF2B5EF4-FFF2-40B4-BE49-F238E27FC236}">
                  <a16:creationId xmlns:a16="http://schemas.microsoft.com/office/drawing/2014/main" id="{923B38B0-B710-41C3-898F-047C9ED80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1538" y="175041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3" name="Line 34">
              <a:extLst>
                <a:ext uri="{FF2B5EF4-FFF2-40B4-BE49-F238E27FC236}">
                  <a16:creationId xmlns:a16="http://schemas.microsoft.com/office/drawing/2014/main" id="{0C266162-EC27-43D5-B175-3322DBC5AD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6026" y="1768170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4" name="Line 34">
              <a:extLst>
                <a:ext uri="{FF2B5EF4-FFF2-40B4-BE49-F238E27FC236}">
                  <a16:creationId xmlns:a16="http://schemas.microsoft.com/office/drawing/2014/main" id="{E4BFD6C4-B7C7-4A73-8DC0-856A6C0D7D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356" y="175041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5" name="Rectangle 264">
              <a:extLst>
                <a:ext uri="{FF2B5EF4-FFF2-40B4-BE49-F238E27FC236}">
                  <a16:creationId xmlns:a16="http://schemas.microsoft.com/office/drawing/2014/main" id="{CFA4F952-33D0-4565-A861-3A89C462B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2976" y="1857364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66" name="Line 34">
              <a:extLst>
                <a:ext uri="{FF2B5EF4-FFF2-40B4-BE49-F238E27FC236}">
                  <a16:creationId xmlns:a16="http://schemas.microsoft.com/office/drawing/2014/main" id="{98772F4F-CCAD-46C8-8E0D-A0242D8221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3282" y="1768170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7" name="Line 34">
              <a:extLst>
                <a:ext uri="{FF2B5EF4-FFF2-40B4-BE49-F238E27FC236}">
                  <a16:creationId xmlns:a16="http://schemas.microsoft.com/office/drawing/2014/main" id="{92D196AD-F05F-40ED-9572-9E273AC3DD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0538" y="1000108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8" name="Line 34">
              <a:extLst>
                <a:ext uri="{FF2B5EF4-FFF2-40B4-BE49-F238E27FC236}">
                  <a16:creationId xmlns:a16="http://schemas.microsoft.com/office/drawing/2014/main" id="{DA8CD865-B91A-475E-88DD-33AA0B75D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0538" y="1785926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69" name="Line 34">
              <a:extLst>
                <a:ext uri="{FF2B5EF4-FFF2-40B4-BE49-F238E27FC236}">
                  <a16:creationId xmlns:a16="http://schemas.microsoft.com/office/drawing/2014/main" id="{7436BB96-D08A-477E-9AE5-F3348FFCEC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2868" y="955304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70" name="Rectangle 269">
              <a:extLst>
                <a:ext uri="{FF2B5EF4-FFF2-40B4-BE49-F238E27FC236}">
                  <a16:creationId xmlns:a16="http://schemas.microsoft.com/office/drawing/2014/main" id="{15FBB086-E8DC-471D-8B97-E95382C1E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720" y="1000108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71" name="AutoShape 98">
              <a:extLst>
                <a:ext uri="{FF2B5EF4-FFF2-40B4-BE49-F238E27FC236}">
                  <a16:creationId xmlns:a16="http://schemas.microsoft.com/office/drawing/2014/main" id="{B0E6F679-EADD-4578-934E-B47A16039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174" y="785794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72" name="Rectangle 271">
              <a:extLst>
                <a:ext uri="{FF2B5EF4-FFF2-40B4-BE49-F238E27FC236}">
                  <a16:creationId xmlns:a16="http://schemas.microsoft.com/office/drawing/2014/main" id="{FE57C632-35DD-4DF3-89D2-802EFC157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2976" y="1000108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73" name="Rectangle 272">
              <a:extLst>
                <a:ext uri="{FF2B5EF4-FFF2-40B4-BE49-F238E27FC236}">
                  <a16:creationId xmlns:a16="http://schemas.microsoft.com/office/drawing/2014/main" id="{F15790BB-D0A9-4945-BAB7-B55356035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232" y="1000108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74" name="AutoShape 98">
              <a:extLst>
                <a:ext uri="{FF2B5EF4-FFF2-40B4-BE49-F238E27FC236}">
                  <a16:creationId xmlns:a16="http://schemas.microsoft.com/office/drawing/2014/main" id="{CEF35892-4F8D-4781-9F43-C4C6F1001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918" y="785794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75" name="Rectangle 274">
              <a:extLst>
                <a:ext uri="{FF2B5EF4-FFF2-40B4-BE49-F238E27FC236}">
                  <a16:creationId xmlns:a16="http://schemas.microsoft.com/office/drawing/2014/main" id="{2C6229E7-1158-4E65-9120-A0D12A826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720" y="1857364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76" name="AutoShape 98">
              <a:extLst>
                <a:ext uri="{FF2B5EF4-FFF2-40B4-BE49-F238E27FC236}">
                  <a16:creationId xmlns:a16="http://schemas.microsoft.com/office/drawing/2014/main" id="{3DE7DB59-0A0B-4125-9E15-B4B2065A68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662" y="164305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77" name="Rectangle 276">
              <a:extLst>
                <a:ext uri="{FF2B5EF4-FFF2-40B4-BE49-F238E27FC236}">
                  <a16:creationId xmlns:a16="http://schemas.microsoft.com/office/drawing/2014/main" id="{B03222EA-A97A-4AB9-83C8-741D3605EF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232" y="1875120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78" name="AutoShape 98">
              <a:extLst>
                <a:ext uri="{FF2B5EF4-FFF2-40B4-BE49-F238E27FC236}">
                  <a16:creationId xmlns:a16="http://schemas.microsoft.com/office/drawing/2014/main" id="{D4793575-5085-4718-8DC6-2A15FB8DA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174" y="1660806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79" name="AutoShape 98">
              <a:extLst>
                <a:ext uri="{FF2B5EF4-FFF2-40B4-BE49-F238E27FC236}">
                  <a16:creationId xmlns:a16="http://schemas.microsoft.com/office/drawing/2014/main" id="{EB6AFD82-5F96-4C61-BE9F-6354B396EB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918" y="164305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80" name="Line 34">
              <a:extLst>
                <a:ext uri="{FF2B5EF4-FFF2-40B4-BE49-F238E27FC236}">
                  <a16:creationId xmlns:a16="http://schemas.microsoft.com/office/drawing/2014/main" id="{3AC596E7-3FEA-4549-8E67-9BA00A3AED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1538" y="262029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81" name="Line 34">
              <a:extLst>
                <a:ext uri="{FF2B5EF4-FFF2-40B4-BE49-F238E27FC236}">
                  <a16:creationId xmlns:a16="http://schemas.microsoft.com/office/drawing/2014/main" id="{FF4B00DD-0F6B-437E-BECE-89D862F83F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356" y="262029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82" name="Rectangle 281">
              <a:extLst>
                <a:ext uri="{FF2B5EF4-FFF2-40B4-BE49-F238E27FC236}">
                  <a16:creationId xmlns:a16="http://schemas.microsoft.com/office/drawing/2014/main" id="{4DC16D9D-1E1D-409E-9298-FF6798002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2976" y="2727244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83" name="Rectangle 282">
              <a:extLst>
                <a:ext uri="{FF2B5EF4-FFF2-40B4-BE49-F238E27FC236}">
                  <a16:creationId xmlns:a16="http://schemas.microsoft.com/office/drawing/2014/main" id="{A052D6A8-9469-4681-9D0B-1FD980614D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720" y="2727244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84" name="AutoShape 98">
              <a:extLst>
                <a:ext uri="{FF2B5EF4-FFF2-40B4-BE49-F238E27FC236}">
                  <a16:creationId xmlns:a16="http://schemas.microsoft.com/office/drawing/2014/main" id="{75686CDC-2619-42AD-BA10-AC165E3F1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662" y="251293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85" name="Rectangle 284">
              <a:extLst>
                <a:ext uri="{FF2B5EF4-FFF2-40B4-BE49-F238E27FC236}">
                  <a16:creationId xmlns:a16="http://schemas.microsoft.com/office/drawing/2014/main" id="{E5D2087D-12B1-48D4-9D92-229A6D4FC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232" y="2745000"/>
              <a:ext cx="684000" cy="684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286" name="AutoShape 98">
              <a:extLst>
                <a:ext uri="{FF2B5EF4-FFF2-40B4-BE49-F238E27FC236}">
                  <a16:creationId xmlns:a16="http://schemas.microsoft.com/office/drawing/2014/main" id="{C7BD7C7A-AED8-4C82-997B-368608204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174" y="2530686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87" name="AutoShape 98">
              <a:extLst>
                <a:ext uri="{FF2B5EF4-FFF2-40B4-BE49-F238E27FC236}">
                  <a16:creationId xmlns:a16="http://schemas.microsoft.com/office/drawing/2014/main" id="{BA7B2FE3-F42A-4F7C-BC9D-76F476C3C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918" y="251293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288" name="AutoShape 98">
              <a:extLst>
                <a:ext uri="{FF2B5EF4-FFF2-40B4-BE49-F238E27FC236}">
                  <a16:creationId xmlns:a16="http://schemas.microsoft.com/office/drawing/2014/main" id="{A3224690-8665-430B-8287-5D26B40F2D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662" y="785794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</p:grpSp>
      <p:grpSp>
        <p:nvGrpSpPr>
          <p:cNvPr id="289" name="Group 878">
            <a:extLst>
              <a:ext uri="{FF2B5EF4-FFF2-40B4-BE49-F238E27FC236}">
                <a16:creationId xmlns:a16="http://schemas.microsoft.com/office/drawing/2014/main" id="{649990E1-1AD3-4033-BB9A-9215B204E89D}"/>
              </a:ext>
            </a:extLst>
          </p:cNvPr>
          <p:cNvGrpSpPr>
            <a:grpSpLocks/>
          </p:cNvGrpSpPr>
          <p:nvPr/>
        </p:nvGrpSpPr>
        <p:grpSpPr bwMode="auto">
          <a:xfrm>
            <a:off x="4761756" y="1155291"/>
            <a:ext cx="1771671" cy="1820205"/>
            <a:chOff x="3143240" y="2357431"/>
            <a:chExt cx="2857520" cy="2860891"/>
          </a:xfrm>
        </p:grpSpPr>
        <p:sp>
          <p:nvSpPr>
            <p:cNvPr id="290" name="Line 32">
              <a:extLst>
                <a:ext uri="{FF2B5EF4-FFF2-40B4-BE49-F238E27FC236}">
                  <a16:creationId xmlns:a16="http://schemas.microsoft.com/office/drawing/2014/main" id="{A47A5A1D-8280-4205-A766-D6422AEB43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306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1" name="Line 32">
              <a:extLst>
                <a:ext uri="{FF2B5EF4-FFF2-40B4-BE49-F238E27FC236}">
                  <a16:creationId xmlns:a16="http://schemas.microsoft.com/office/drawing/2014/main" id="{A506D74C-7929-4741-9275-8D39BC73C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306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2" name="Line 32">
              <a:extLst>
                <a:ext uri="{FF2B5EF4-FFF2-40B4-BE49-F238E27FC236}">
                  <a16:creationId xmlns:a16="http://schemas.microsoft.com/office/drawing/2014/main" id="{E68F73F5-9549-488B-9718-EBC0B05E62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4810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3" name="Line 32">
              <a:extLst>
                <a:ext uri="{FF2B5EF4-FFF2-40B4-BE49-F238E27FC236}">
                  <a16:creationId xmlns:a16="http://schemas.microsoft.com/office/drawing/2014/main" id="{1DE9B2C2-3E2C-4C52-A53D-0A44CF4D24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4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4" name="Line 32">
              <a:extLst>
                <a:ext uri="{FF2B5EF4-FFF2-40B4-BE49-F238E27FC236}">
                  <a16:creationId xmlns:a16="http://schemas.microsoft.com/office/drawing/2014/main" id="{AA259237-AE2B-4D51-B983-94C1F70005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4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5" name="Line 32">
              <a:extLst>
                <a:ext uri="{FF2B5EF4-FFF2-40B4-BE49-F238E27FC236}">
                  <a16:creationId xmlns:a16="http://schemas.microsoft.com/office/drawing/2014/main" id="{101AB997-6D71-448E-B50F-093659868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7818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6" name="Line 32">
              <a:extLst>
                <a:ext uri="{FF2B5EF4-FFF2-40B4-BE49-F238E27FC236}">
                  <a16:creationId xmlns:a16="http://schemas.microsoft.com/office/drawing/2014/main" id="{931C71A3-6BCC-4C5D-822D-9EA01D4987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7818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7" name="Line 32">
              <a:extLst>
                <a:ext uri="{FF2B5EF4-FFF2-40B4-BE49-F238E27FC236}">
                  <a16:creationId xmlns:a16="http://schemas.microsoft.com/office/drawing/2014/main" id="{8A530C07-80F4-47B3-BFDB-5CD06388F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29322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8" name="Line 32">
              <a:extLst>
                <a:ext uri="{FF2B5EF4-FFF2-40B4-BE49-F238E27FC236}">
                  <a16:creationId xmlns:a16="http://schemas.microsoft.com/office/drawing/2014/main" id="{F56EEAA5-35BA-4B0C-9917-D96B2CF826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4810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299" name="Line 32">
              <a:extLst>
                <a:ext uri="{FF2B5EF4-FFF2-40B4-BE49-F238E27FC236}">
                  <a16:creationId xmlns:a16="http://schemas.microsoft.com/office/drawing/2014/main" id="{1AC13692-0F38-4B05-A5FD-980F9E24B2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7554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00" name="Line 32">
              <a:extLst>
                <a:ext uri="{FF2B5EF4-FFF2-40B4-BE49-F238E27FC236}">
                  <a16:creationId xmlns:a16="http://schemas.microsoft.com/office/drawing/2014/main" id="{AF8E8C49-84EE-47E6-9925-7AD385D558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9058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01" name="Line 32">
              <a:extLst>
                <a:ext uri="{FF2B5EF4-FFF2-40B4-BE49-F238E27FC236}">
                  <a16:creationId xmlns:a16="http://schemas.microsoft.com/office/drawing/2014/main" id="{8E914043-2ADF-485A-AD84-D886F5B0A1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0562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02" name="Line 32">
              <a:extLst>
                <a:ext uri="{FF2B5EF4-FFF2-40B4-BE49-F238E27FC236}">
                  <a16:creationId xmlns:a16="http://schemas.microsoft.com/office/drawing/2014/main" id="{CDFCCF2C-9F81-42A0-B32C-6C86300098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2066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03" name="Line 32">
              <a:extLst>
                <a:ext uri="{FF2B5EF4-FFF2-40B4-BE49-F238E27FC236}">
                  <a16:creationId xmlns:a16="http://schemas.microsoft.com/office/drawing/2014/main" id="{A91B63BF-143D-4C3E-86CC-03349DEE95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43570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04" name="Rectangle 303">
              <a:extLst>
                <a:ext uri="{FF2B5EF4-FFF2-40B4-BE49-F238E27FC236}">
                  <a16:creationId xmlns:a16="http://schemas.microsoft.com/office/drawing/2014/main" id="{D63379C4-1C6D-43EA-A707-E5E4CDD96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40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05" name="Rectangle 304">
              <a:extLst>
                <a:ext uri="{FF2B5EF4-FFF2-40B4-BE49-F238E27FC236}">
                  <a16:creationId xmlns:a16="http://schemas.microsoft.com/office/drawing/2014/main" id="{684A0460-1AA8-460B-9879-D97F1BA21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44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06" name="AutoShape 96">
              <a:extLst>
                <a:ext uri="{FF2B5EF4-FFF2-40B4-BE49-F238E27FC236}">
                  <a16:creationId xmlns:a16="http://schemas.microsoft.com/office/drawing/2014/main" id="{4F41C473-4397-42A1-B1C0-035673500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1868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07" name="AutoShape 96">
              <a:extLst>
                <a:ext uri="{FF2B5EF4-FFF2-40B4-BE49-F238E27FC236}">
                  <a16:creationId xmlns:a16="http://schemas.microsoft.com/office/drawing/2014/main" id="{7C5A3174-7291-4A4E-8713-455A0DD70C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3372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08" name="Rectangle 307">
              <a:extLst>
                <a:ext uri="{FF2B5EF4-FFF2-40B4-BE49-F238E27FC236}">
                  <a16:creationId xmlns:a16="http://schemas.microsoft.com/office/drawing/2014/main" id="{E360D5C9-3C09-4654-8B49-CBEB4881D4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248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09" name="AutoShape 96">
              <a:extLst>
                <a:ext uri="{FF2B5EF4-FFF2-40B4-BE49-F238E27FC236}">
                  <a16:creationId xmlns:a16="http://schemas.microsoft.com/office/drawing/2014/main" id="{5D9EF618-A609-41BE-A14B-663F3C9B64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4876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10" name="Rectangle 309">
              <a:extLst>
                <a:ext uri="{FF2B5EF4-FFF2-40B4-BE49-F238E27FC236}">
                  <a16:creationId xmlns:a16="http://schemas.microsoft.com/office/drawing/2014/main" id="{495EEEA8-F259-43D6-AE4E-02D0BF24E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7752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11" name="AutoShape 96">
              <a:extLst>
                <a:ext uri="{FF2B5EF4-FFF2-40B4-BE49-F238E27FC236}">
                  <a16:creationId xmlns:a16="http://schemas.microsoft.com/office/drawing/2014/main" id="{074379FB-76CB-4D51-993E-368317ABB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6380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12" name="Rectangle 311">
              <a:extLst>
                <a:ext uri="{FF2B5EF4-FFF2-40B4-BE49-F238E27FC236}">
                  <a16:creationId xmlns:a16="http://schemas.microsoft.com/office/drawing/2014/main" id="{CB5E51C9-184B-4B9B-8694-998DD4D51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9256" y="2500307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13" name="AutoShape 96">
              <a:extLst>
                <a:ext uri="{FF2B5EF4-FFF2-40B4-BE49-F238E27FC236}">
                  <a16:creationId xmlns:a16="http://schemas.microsoft.com/office/drawing/2014/main" id="{91D49351-E0C8-4AB1-ABF1-1C6E06627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884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14" name="Line 32">
              <a:extLst>
                <a:ext uri="{FF2B5EF4-FFF2-40B4-BE49-F238E27FC236}">
                  <a16:creationId xmlns:a16="http://schemas.microsoft.com/office/drawing/2014/main" id="{7E945286-C472-4E29-897C-EF74E653EC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306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15" name="Line 32">
              <a:extLst>
                <a:ext uri="{FF2B5EF4-FFF2-40B4-BE49-F238E27FC236}">
                  <a16:creationId xmlns:a16="http://schemas.microsoft.com/office/drawing/2014/main" id="{D54C0864-EBB9-4EF2-8589-C7E45248B6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306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16" name="Line 32">
              <a:extLst>
                <a:ext uri="{FF2B5EF4-FFF2-40B4-BE49-F238E27FC236}">
                  <a16:creationId xmlns:a16="http://schemas.microsoft.com/office/drawing/2014/main" id="{CE35CDA7-93BE-4763-B677-4A4C2E033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4810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17" name="Line 32">
              <a:extLst>
                <a:ext uri="{FF2B5EF4-FFF2-40B4-BE49-F238E27FC236}">
                  <a16:creationId xmlns:a16="http://schemas.microsoft.com/office/drawing/2014/main" id="{BDFBC24F-FDCA-4518-8E90-69AA3DCA00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4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18" name="Line 32">
              <a:extLst>
                <a:ext uri="{FF2B5EF4-FFF2-40B4-BE49-F238E27FC236}">
                  <a16:creationId xmlns:a16="http://schemas.microsoft.com/office/drawing/2014/main" id="{901A29BF-661D-4B24-AB89-A971ACA14C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4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19" name="Line 32">
              <a:extLst>
                <a:ext uri="{FF2B5EF4-FFF2-40B4-BE49-F238E27FC236}">
                  <a16:creationId xmlns:a16="http://schemas.microsoft.com/office/drawing/2014/main" id="{0E5F7922-BB6A-4221-A112-C991F0DA2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7818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0" name="Line 32">
              <a:extLst>
                <a:ext uri="{FF2B5EF4-FFF2-40B4-BE49-F238E27FC236}">
                  <a16:creationId xmlns:a16="http://schemas.microsoft.com/office/drawing/2014/main" id="{4574795A-BA4C-421E-AE58-562F144F4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7818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1" name="Line 32">
              <a:extLst>
                <a:ext uri="{FF2B5EF4-FFF2-40B4-BE49-F238E27FC236}">
                  <a16:creationId xmlns:a16="http://schemas.microsoft.com/office/drawing/2014/main" id="{66C18DF3-9F89-4794-B84D-48350A1438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29322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2" name="Line 32">
              <a:extLst>
                <a:ext uri="{FF2B5EF4-FFF2-40B4-BE49-F238E27FC236}">
                  <a16:creationId xmlns:a16="http://schemas.microsoft.com/office/drawing/2014/main" id="{E5749850-1CC3-4C74-8E9D-423FF1BA72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4810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3" name="Line 32">
              <a:extLst>
                <a:ext uri="{FF2B5EF4-FFF2-40B4-BE49-F238E27FC236}">
                  <a16:creationId xmlns:a16="http://schemas.microsoft.com/office/drawing/2014/main" id="{CEAD38CF-C49E-4135-BCEE-213689E918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7554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4" name="Line 32">
              <a:extLst>
                <a:ext uri="{FF2B5EF4-FFF2-40B4-BE49-F238E27FC236}">
                  <a16:creationId xmlns:a16="http://schemas.microsoft.com/office/drawing/2014/main" id="{4200D6A9-E7FB-4B74-A6CD-22BBD180C0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9058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5" name="Line 32">
              <a:extLst>
                <a:ext uri="{FF2B5EF4-FFF2-40B4-BE49-F238E27FC236}">
                  <a16:creationId xmlns:a16="http://schemas.microsoft.com/office/drawing/2014/main" id="{7C67731C-A7E4-4ED4-BAC0-68D5B3055F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0562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6" name="Line 32">
              <a:extLst>
                <a:ext uri="{FF2B5EF4-FFF2-40B4-BE49-F238E27FC236}">
                  <a16:creationId xmlns:a16="http://schemas.microsoft.com/office/drawing/2014/main" id="{D78525D0-512E-4A8E-AEA9-CB5FA1214D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2066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7" name="Line 32">
              <a:extLst>
                <a:ext uri="{FF2B5EF4-FFF2-40B4-BE49-F238E27FC236}">
                  <a16:creationId xmlns:a16="http://schemas.microsoft.com/office/drawing/2014/main" id="{C588BD9A-33FA-4C50-A8A2-7301239AD5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43570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28" name="Rectangle 327">
              <a:extLst>
                <a:ext uri="{FF2B5EF4-FFF2-40B4-BE49-F238E27FC236}">
                  <a16:creationId xmlns:a16="http://schemas.microsoft.com/office/drawing/2014/main" id="{678C62BA-40FB-4372-8EBC-AF562E267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40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29" name="Rectangle 328">
              <a:extLst>
                <a:ext uri="{FF2B5EF4-FFF2-40B4-BE49-F238E27FC236}">
                  <a16:creationId xmlns:a16="http://schemas.microsoft.com/office/drawing/2014/main" id="{FCC94626-66F2-49C8-96C0-C95BD4AC2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44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30" name="AutoShape 96">
              <a:extLst>
                <a:ext uri="{FF2B5EF4-FFF2-40B4-BE49-F238E27FC236}">
                  <a16:creationId xmlns:a16="http://schemas.microsoft.com/office/drawing/2014/main" id="{02854E47-421D-45B7-9AF9-2C6BA938F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1868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31" name="AutoShape 96">
              <a:extLst>
                <a:ext uri="{FF2B5EF4-FFF2-40B4-BE49-F238E27FC236}">
                  <a16:creationId xmlns:a16="http://schemas.microsoft.com/office/drawing/2014/main" id="{B1B804DC-B573-45D6-AA0A-763726619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3372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32" name="Rectangle 331">
              <a:extLst>
                <a:ext uri="{FF2B5EF4-FFF2-40B4-BE49-F238E27FC236}">
                  <a16:creationId xmlns:a16="http://schemas.microsoft.com/office/drawing/2014/main" id="{84D24F53-E5A6-4CF7-B74B-1ED655746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248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33" name="AutoShape 96">
              <a:extLst>
                <a:ext uri="{FF2B5EF4-FFF2-40B4-BE49-F238E27FC236}">
                  <a16:creationId xmlns:a16="http://schemas.microsoft.com/office/drawing/2014/main" id="{B2349E43-8C21-4ABC-811D-12042C2106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4876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34" name="Rectangle 333">
              <a:extLst>
                <a:ext uri="{FF2B5EF4-FFF2-40B4-BE49-F238E27FC236}">
                  <a16:creationId xmlns:a16="http://schemas.microsoft.com/office/drawing/2014/main" id="{86E4E14D-6EC3-4170-9237-E5B06A431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7752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35" name="AutoShape 96">
              <a:extLst>
                <a:ext uri="{FF2B5EF4-FFF2-40B4-BE49-F238E27FC236}">
                  <a16:creationId xmlns:a16="http://schemas.microsoft.com/office/drawing/2014/main" id="{439FB582-A1B1-4C60-A985-0A504026C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6380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36" name="Rectangle 335">
              <a:extLst>
                <a:ext uri="{FF2B5EF4-FFF2-40B4-BE49-F238E27FC236}">
                  <a16:creationId xmlns:a16="http://schemas.microsoft.com/office/drawing/2014/main" id="{2EF3EF09-E2C8-4646-BE2F-911ED8058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9256" y="3071810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37" name="AutoShape 96">
              <a:extLst>
                <a:ext uri="{FF2B5EF4-FFF2-40B4-BE49-F238E27FC236}">
                  <a16:creationId xmlns:a16="http://schemas.microsoft.com/office/drawing/2014/main" id="{C772F65B-9C8F-4C7D-B9CF-DC412D9C4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884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38" name="Line 32">
              <a:extLst>
                <a:ext uri="{FF2B5EF4-FFF2-40B4-BE49-F238E27FC236}">
                  <a16:creationId xmlns:a16="http://schemas.microsoft.com/office/drawing/2014/main" id="{4DB8815D-5F62-4180-850F-4FAE04B26C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306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39" name="Line 32">
              <a:extLst>
                <a:ext uri="{FF2B5EF4-FFF2-40B4-BE49-F238E27FC236}">
                  <a16:creationId xmlns:a16="http://schemas.microsoft.com/office/drawing/2014/main" id="{8026BE1D-B385-4B70-A878-C0B42643DC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306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0" name="Line 32">
              <a:extLst>
                <a:ext uri="{FF2B5EF4-FFF2-40B4-BE49-F238E27FC236}">
                  <a16:creationId xmlns:a16="http://schemas.microsoft.com/office/drawing/2014/main" id="{256C18A7-C087-4EAC-94B8-A50C8152B2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4810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1" name="Line 32">
              <a:extLst>
                <a:ext uri="{FF2B5EF4-FFF2-40B4-BE49-F238E27FC236}">
                  <a16:creationId xmlns:a16="http://schemas.microsoft.com/office/drawing/2014/main" id="{43B98E8D-AE89-4110-AF47-A4B9B8F28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4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2" name="Line 32">
              <a:extLst>
                <a:ext uri="{FF2B5EF4-FFF2-40B4-BE49-F238E27FC236}">
                  <a16:creationId xmlns:a16="http://schemas.microsoft.com/office/drawing/2014/main" id="{48C868CB-BAED-4D8A-BE65-78E42BFDFE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4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3" name="Line 32">
              <a:extLst>
                <a:ext uri="{FF2B5EF4-FFF2-40B4-BE49-F238E27FC236}">
                  <a16:creationId xmlns:a16="http://schemas.microsoft.com/office/drawing/2014/main" id="{8E97FFD3-2370-47E2-9B69-0C85828A7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7818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4" name="Line 32">
              <a:extLst>
                <a:ext uri="{FF2B5EF4-FFF2-40B4-BE49-F238E27FC236}">
                  <a16:creationId xmlns:a16="http://schemas.microsoft.com/office/drawing/2014/main" id="{306275B6-E542-43AD-8BED-3ECE52380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7818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5" name="Line 32">
              <a:extLst>
                <a:ext uri="{FF2B5EF4-FFF2-40B4-BE49-F238E27FC236}">
                  <a16:creationId xmlns:a16="http://schemas.microsoft.com/office/drawing/2014/main" id="{DE9FEF5C-1B60-480B-AF9D-6ABCBF9ADB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29322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6" name="Line 32">
              <a:extLst>
                <a:ext uri="{FF2B5EF4-FFF2-40B4-BE49-F238E27FC236}">
                  <a16:creationId xmlns:a16="http://schemas.microsoft.com/office/drawing/2014/main" id="{6E5C7982-3B37-447C-B91D-95EAB73CAE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4810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7" name="Line 32">
              <a:extLst>
                <a:ext uri="{FF2B5EF4-FFF2-40B4-BE49-F238E27FC236}">
                  <a16:creationId xmlns:a16="http://schemas.microsoft.com/office/drawing/2014/main" id="{5DA02CAB-ADF9-4E9A-A308-94F5827102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7554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8" name="Line 32">
              <a:extLst>
                <a:ext uri="{FF2B5EF4-FFF2-40B4-BE49-F238E27FC236}">
                  <a16:creationId xmlns:a16="http://schemas.microsoft.com/office/drawing/2014/main" id="{FCBC9313-221B-4752-B53F-5FDC0185E6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9058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49" name="Line 32">
              <a:extLst>
                <a:ext uri="{FF2B5EF4-FFF2-40B4-BE49-F238E27FC236}">
                  <a16:creationId xmlns:a16="http://schemas.microsoft.com/office/drawing/2014/main" id="{53F1F6F2-94C7-4918-B05C-B24D105258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0562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50" name="Line 32">
              <a:extLst>
                <a:ext uri="{FF2B5EF4-FFF2-40B4-BE49-F238E27FC236}">
                  <a16:creationId xmlns:a16="http://schemas.microsoft.com/office/drawing/2014/main" id="{13CD556C-6E82-4FE2-B948-1B2E6B1B6A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2066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51" name="Line 32">
              <a:extLst>
                <a:ext uri="{FF2B5EF4-FFF2-40B4-BE49-F238E27FC236}">
                  <a16:creationId xmlns:a16="http://schemas.microsoft.com/office/drawing/2014/main" id="{B5403DC0-62CD-44BB-AD54-486DB742FE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43570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52" name="Rectangle 351">
              <a:extLst>
                <a:ext uri="{FF2B5EF4-FFF2-40B4-BE49-F238E27FC236}">
                  <a16:creationId xmlns:a16="http://schemas.microsoft.com/office/drawing/2014/main" id="{9233F892-38E2-460F-AC7D-387D77192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40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53" name="Rectangle 352">
              <a:extLst>
                <a:ext uri="{FF2B5EF4-FFF2-40B4-BE49-F238E27FC236}">
                  <a16:creationId xmlns:a16="http://schemas.microsoft.com/office/drawing/2014/main" id="{8F649622-926A-4304-9168-947624A7C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44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54" name="AutoShape 96">
              <a:extLst>
                <a:ext uri="{FF2B5EF4-FFF2-40B4-BE49-F238E27FC236}">
                  <a16:creationId xmlns:a16="http://schemas.microsoft.com/office/drawing/2014/main" id="{1176E27A-4A3D-4D14-B2DA-9776955560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1868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55" name="AutoShape 96">
              <a:extLst>
                <a:ext uri="{FF2B5EF4-FFF2-40B4-BE49-F238E27FC236}">
                  <a16:creationId xmlns:a16="http://schemas.microsoft.com/office/drawing/2014/main" id="{15AFE92E-364A-49E6-BBB6-0D752191B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3372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56" name="Rectangle 355">
              <a:extLst>
                <a:ext uri="{FF2B5EF4-FFF2-40B4-BE49-F238E27FC236}">
                  <a16:creationId xmlns:a16="http://schemas.microsoft.com/office/drawing/2014/main" id="{909D052A-EF6F-4E70-B0C4-116798BE0A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248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57" name="AutoShape 96">
              <a:extLst>
                <a:ext uri="{FF2B5EF4-FFF2-40B4-BE49-F238E27FC236}">
                  <a16:creationId xmlns:a16="http://schemas.microsoft.com/office/drawing/2014/main" id="{030649E6-47E8-482E-AA2F-975AAD9A5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4876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58" name="Rectangle 357">
              <a:extLst>
                <a:ext uri="{FF2B5EF4-FFF2-40B4-BE49-F238E27FC236}">
                  <a16:creationId xmlns:a16="http://schemas.microsoft.com/office/drawing/2014/main" id="{BC2E6FD5-F3D7-495A-9F36-6F8892E18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7752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59" name="AutoShape 96">
              <a:extLst>
                <a:ext uri="{FF2B5EF4-FFF2-40B4-BE49-F238E27FC236}">
                  <a16:creationId xmlns:a16="http://schemas.microsoft.com/office/drawing/2014/main" id="{A05CD900-B13A-4B15-B8F1-1DCB1D63A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6380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60" name="Rectangle 359">
              <a:extLst>
                <a:ext uri="{FF2B5EF4-FFF2-40B4-BE49-F238E27FC236}">
                  <a16:creationId xmlns:a16="http://schemas.microsoft.com/office/drawing/2014/main" id="{5F2074FC-EDA8-4BEF-971A-03C10AEB2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9256" y="3643314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61" name="AutoShape 96">
              <a:extLst>
                <a:ext uri="{FF2B5EF4-FFF2-40B4-BE49-F238E27FC236}">
                  <a16:creationId xmlns:a16="http://schemas.microsoft.com/office/drawing/2014/main" id="{11F5100C-BF2B-4CC6-B4D0-E0F63ECC6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884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62" name="Line 32">
              <a:extLst>
                <a:ext uri="{FF2B5EF4-FFF2-40B4-BE49-F238E27FC236}">
                  <a16:creationId xmlns:a16="http://schemas.microsoft.com/office/drawing/2014/main" id="{B7217236-7BEE-4C2F-BD64-4BBEC9FE8F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306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63" name="Line 32">
              <a:extLst>
                <a:ext uri="{FF2B5EF4-FFF2-40B4-BE49-F238E27FC236}">
                  <a16:creationId xmlns:a16="http://schemas.microsoft.com/office/drawing/2014/main" id="{E94514E4-DFEE-45A7-AADF-A96D86B1E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306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64" name="Line 32">
              <a:extLst>
                <a:ext uri="{FF2B5EF4-FFF2-40B4-BE49-F238E27FC236}">
                  <a16:creationId xmlns:a16="http://schemas.microsoft.com/office/drawing/2014/main" id="{E5F8F975-124A-4CE1-A6DF-446AE5A651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4810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65" name="Line 32">
              <a:extLst>
                <a:ext uri="{FF2B5EF4-FFF2-40B4-BE49-F238E27FC236}">
                  <a16:creationId xmlns:a16="http://schemas.microsoft.com/office/drawing/2014/main" id="{1A61F7A3-8735-4FD5-B522-ED4251FB10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4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66" name="Line 32">
              <a:extLst>
                <a:ext uri="{FF2B5EF4-FFF2-40B4-BE49-F238E27FC236}">
                  <a16:creationId xmlns:a16="http://schemas.microsoft.com/office/drawing/2014/main" id="{98E45D2D-6BFC-420C-82AB-663FCCF77B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4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67" name="Line 32">
              <a:extLst>
                <a:ext uri="{FF2B5EF4-FFF2-40B4-BE49-F238E27FC236}">
                  <a16:creationId xmlns:a16="http://schemas.microsoft.com/office/drawing/2014/main" id="{54D350E1-0C46-4004-8584-15A4E6B04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7818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68" name="Line 32">
              <a:extLst>
                <a:ext uri="{FF2B5EF4-FFF2-40B4-BE49-F238E27FC236}">
                  <a16:creationId xmlns:a16="http://schemas.microsoft.com/office/drawing/2014/main" id="{9208BA00-C362-41B4-BDCB-F7D10CA479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7818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69" name="Line 32">
              <a:extLst>
                <a:ext uri="{FF2B5EF4-FFF2-40B4-BE49-F238E27FC236}">
                  <a16:creationId xmlns:a16="http://schemas.microsoft.com/office/drawing/2014/main" id="{DF6F7BC6-4D47-4F53-9686-C66E280B06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29322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70" name="Line 32">
              <a:extLst>
                <a:ext uri="{FF2B5EF4-FFF2-40B4-BE49-F238E27FC236}">
                  <a16:creationId xmlns:a16="http://schemas.microsoft.com/office/drawing/2014/main" id="{AF225220-1E6A-45DD-A234-66E54A90BA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4810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71" name="Line 32">
              <a:extLst>
                <a:ext uri="{FF2B5EF4-FFF2-40B4-BE49-F238E27FC236}">
                  <a16:creationId xmlns:a16="http://schemas.microsoft.com/office/drawing/2014/main" id="{FC61FACC-7C09-416E-AFD2-20DFA252AA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7554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72" name="Line 32">
              <a:extLst>
                <a:ext uri="{FF2B5EF4-FFF2-40B4-BE49-F238E27FC236}">
                  <a16:creationId xmlns:a16="http://schemas.microsoft.com/office/drawing/2014/main" id="{4EAC6AD1-5E92-42D0-807A-418896389C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9058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73" name="Line 32">
              <a:extLst>
                <a:ext uri="{FF2B5EF4-FFF2-40B4-BE49-F238E27FC236}">
                  <a16:creationId xmlns:a16="http://schemas.microsoft.com/office/drawing/2014/main" id="{D9290712-DE9C-4D66-B076-EF430CBE1B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0562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74" name="Line 32">
              <a:extLst>
                <a:ext uri="{FF2B5EF4-FFF2-40B4-BE49-F238E27FC236}">
                  <a16:creationId xmlns:a16="http://schemas.microsoft.com/office/drawing/2014/main" id="{ABFE837C-EF46-4099-82B7-9AD1C97F73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2066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75" name="Line 32">
              <a:extLst>
                <a:ext uri="{FF2B5EF4-FFF2-40B4-BE49-F238E27FC236}">
                  <a16:creationId xmlns:a16="http://schemas.microsoft.com/office/drawing/2014/main" id="{D0AAAFA2-9F59-4493-A5B9-25C65A3088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43570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76" name="Rectangle 375">
              <a:extLst>
                <a:ext uri="{FF2B5EF4-FFF2-40B4-BE49-F238E27FC236}">
                  <a16:creationId xmlns:a16="http://schemas.microsoft.com/office/drawing/2014/main" id="{E4968986-A1E9-42E0-B41F-58927CC68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40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77" name="Rectangle 376">
              <a:extLst>
                <a:ext uri="{FF2B5EF4-FFF2-40B4-BE49-F238E27FC236}">
                  <a16:creationId xmlns:a16="http://schemas.microsoft.com/office/drawing/2014/main" id="{26C40233-5319-4841-8D43-1521FD4F2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44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78" name="AutoShape 96">
              <a:extLst>
                <a:ext uri="{FF2B5EF4-FFF2-40B4-BE49-F238E27FC236}">
                  <a16:creationId xmlns:a16="http://schemas.microsoft.com/office/drawing/2014/main" id="{35A39157-A3D9-4D5C-9F7A-869CFDF80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1868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79" name="AutoShape 96">
              <a:extLst>
                <a:ext uri="{FF2B5EF4-FFF2-40B4-BE49-F238E27FC236}">
                  <a16:creationId xmlns:a16="http://schemas.microsoft.com/office/drawing/2014/main" id="{6AF88D14-2480-4F0C-BDB5-05829E480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3372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80" name="Rectangle 379">
              <a:extLst>
                <a:ext uri="{FF2B5EF4-FFF2-40B4-BE49-F238E27FC236}">
                  <a16:creationId xmlns:a16="http://schemas.microsoft.com/office/drawing/2014/main" id="{C992A500-D23C-4CB5-AE7A-31372CEEA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248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81" name="AutoShape 96">
              <a:extLst>
                <a:ext uri="{FF2B5EF4-FFF2-40B4-BE49-F238E27FC236}">
                  <a16:creationId xmlns:a16="http://schemas.microsoft.com/office/drawing/2014/main" id="{19C04E36-CABC-4682-A83B-0FA8E1E4D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4876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 dirty="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82" name="Rectangle 381">
              <a:extLst>
                <a:ext uri="{FF2B5EF4-FFF2-40B4-BE49-F238E27FC236}">
                  <a16:creationId xmlns:a16="http://schemas.microsoft.com/office/drawing/2014/main" id="{128EC04F-DD87-4F09-B30F-901DB7664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7752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83" name="AutoShape 96">
              <a:extLst>
                <a:ext uri="{FF2B5EF4-FFF2-40B4-BE49-F238E27FC236}">
                  <a16:creationId xmlns:a16="http://schemas.microsoft.com/office/drawing/2014/main" id="{6F910B22-7E3C-40E1-8451-0E20C778A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6380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84" name="Rectangle 383">
              <a:extLst>
                <a:ext uri="{FF2B5EF4-FFF2-40B4-BE49-F238E27FC236}">
                  <a16:creationId xmlns:a16="http://schemas.microsoft.com/office/drawing/2014/main" id="{103CF952-8815-4B1C-A807-0599FE8E1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9256" y="4214818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85" name="AutoShape 96">
              <a:extLst>
                <a:ext uri="{FF2B5EF4-FFF2-40B4-BE49-F238E27FC236}">
                  <a16:creationId xmlns:a16="http://schemas.microsoft.com/office/drawing/2014/main" id="{3692B071-7D70-4B1F-8EE4-E63BF1C32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884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86" name="Line 32">
              <a:extLst>
                <a:ext uri="{FF2B5EF4-FFF2-40B4-BE49-F238E27FC236}">
                  <a16:creationId xmlns:a16="http://schemas.microsoft.com/office/drawing/2014/main" id="{1A113A66-A98B-4850-B16A-A2A359F58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306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87" name="Line 32">
              <a:extLst>
                <a:ext uri="{FF2B5EF4-FFF2-40B4-BE49-F238E27FC236}">
                  <a16:creationId xmlns:a16="http://schemas.microsoft.com/office/drawing/2014/main" id="{1F752569-9501-456C-A820-1E95A0240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4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88" name="Line 32">
              <a:extLst>
                <a:ext uri="{FF2B5EF4-FFF2-40B4-BE49-F238E27FC236}">
                  <a16:creationId xmlns:a16="http://schemas.microsoft.com/office/drawing/2014/main" id="{CCCF0102-2D3D-421F-ABF8-632B2A1B1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7818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89" name="Line 32">
              <a:extLst>
                <a:ext uri="{FF2B5EF4-FFF2-40B4-BE49-F238E27FC236}">
                  <a16:creationId xmlns:a16="http://schemas.microsoft.com/office/drawing/2014/main" id="{82E4DB26-BD22-4275-AD34-D276606CE1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4810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90" name="Line 32">
              <a:extLst>
                <a:ext uri="{FF2B5EF4-FFF2-40B4-BE49-F238E27FC236}">
                  <a16:creationId xmlns:a16="http://schemas.microsoft.com/office/drawing/2014/main" id="{72993C9D-F3C9-4554-B6C3-4CFCC2860D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7554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91" name="Line 32">
              <a:extLst>
                <a:ext uri="{FF2B5EF4-FFF2-40B4-BE49-F238E27FC236}">
                  <a16:creationId xmlns:a16="http://schemas.microsoft.com/office/drawing/2014/main" id="{278A2D44-51E3-4806-8AAB-654298260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9058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92" name="Line 32">
              <a:extLst>
                <a:ext uri="{FF2B5EF4-FFF2-40B4-BE49-F238E27FC236}">
                  <a16:creationId xmlns:a16="http://schemas.microsoft.com/office/drawing/2014/main" id="{23B1433B-411E-4856-A352-13CCE8AF4F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0562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93" name="Line 32">
              <a:extLst>
                <a:ext uri="{FF2B5EF4-FFF2-40B4-BE49-F238E27FC236}">
                  <a16:creationId xmlns:a16="http://schemas.microsoft.com/office/drawing/2014/main" id="{56256EBA-28BF-4A47-8AA0-F65CF56B8B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2066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94" name="Line 32">
              <a:extLst>
                <a:ext uri="{FF2B5EF4-FFF2-40B4-BE49-F238E27FC236}">
                  <a16:creationId xmlns:a16="http://schemas.microsoft.com/office/drawing/2014/main" id="{A9673800-60FA-47F0-9606-1666E53E00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43570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GB" sz="1400"/>
            </a:p>
          </p:txBody>
        </p:sp>
        <p:sp>
          <p:nvSpPr>
            <p:cNvPr id="395" name="Rectangle 394">
              <a:extLst>
                <a:ext uri="{FF2B5EF4-FFF2-40B4-BE49-F238E27FC236}">
                  <a16:creationId xmlns:a16="http://schemas.microsoft.com/office/drawing/2014/main" id="{870B0745-6C4F-4EDB-9B4F-EADCCD7B6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40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96" name="Rectangle 395">
              <a:extLst>
                <a:ext uri="{FF2B5EF4-FFF2-40B4-BE49-F238E27FC236}">
                  <a16:creationId xmlns:a16="http://schemas.microsoft.com/office/drawing/2014/main" id="{76E10BB9-4C40-498B-977A-74C0D61E5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44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397" name="AutoShape 96">
              <a:extLst>
                <a:ext uri="{FF2B5EF4-FFF2-40B4-BE49-F238E27FC236}">
                  <a16:creationId xmlns:a16="http://schemas.microsoft.com/office/drawing/2014/main" id="{5668F183-BD15-4E5A-A6C3-7BD86E632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1868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98" name="AutoShape 96">
              <a:extLst>
                <a:ext uri="{FF2B5EF4-FFF2-40B4-BE49-F238E27FC236}">
                  <a16:creationId xmlns:a16="http://schemas.microsoft.com/office/drawing/2014/main" id="{DFA717CF-FD26-48C5-B719-0C080247D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3372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399" name="Rectangle 398">
              <a:extLst>
                <a:ext uri="{FF2B5EF4-FFF2-40B4-BE49-F238E27FC236}">
                  <a16:creationId xmlns:a16="http://schemas.microsoft.com/office/drawing/2014/main" id="{0456B2B3-D04C-4A32-99C0-6B74FFED4E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248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400" name="AutoShape 96">
              <a:extLst>
                <a:ext uri="{FF2B5EF4-FFF2-40B4-BE49-F238E27FC236}">
                  <a16:creationId xmlns:a16="http://schemas.microsoft.com/office/drawing/2014/main" id="{6118F65F-8659-43D2-B0BC-714801B58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4876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01" name="Rectangle 400">
              <a:extLst>
                <a:ext uri="{FF2B5EF4-FFF2-40B4-BE49-F238E27FC236}">
                  <a16:creationId xmlns:a16="http://schemas.microsoft.com/office/drawing/2014/main" id="{D28F4F45-96F4-496D-9D19-8D9798B49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7752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402" name="AutoShape 96">
              <a:extLst>
                <a:ext uri="{FF2B5EF4-FFF2-40B4-BE49-F238E27FC236}">
                  <a16:creationId xmlns:a16="http://schemas.microsoft.com/office/drawing/2014/main" id="{1D2FF68B-8566-4CC9-AC8B-A8D48911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6380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 dirty="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403" name="Rectangle 402">
              <a:extLst>
                <a:ext uri="{FF2B5EF4-FFF2-40B4-BE49-F238E27FC236}">
                  <a16:creationId xmlns:a16="http://schemas.microsoft.com/office/drawing/2014/main" id="{FC29AB98-949E-4A41-9E01-FCD2DD7EC0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9256" y="4786322"/>
              <a:ext cx="432000" cy="432000"/>
            </a:xfrm>
            <a:prstGeom prst="rect">
              <a:avLst/>
            </a:prstGeom>
            <a:solidFill>
              <a:srgbClr val="00A5E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>
                <a:defRPr/>
              </a:pPr>
              <a:endParaRPr lang="en-US" sz="1400" dirty="0"/>
            </a:p>
          </p:txBody>
        </p:sp>
        <p:sp>
          <p:nvSpPr>
            <p:cNvPr id="404" name="AutoShape 96">
              <a:extLst>
                <a:ext uri="{FF2B5EF4-FFF2-40B4-BE49-F238E27FC236}">
                  <a16:creationId xmlns:a16="http://schemas.microsoft.com/office/drawing/2014/main" id="{DDF8944C-56B1-4BF0-8CFB-F0E8D676D5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884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imes" panose="02020603050405020304" pitchFamily="18" charset="0"/>
                </a:rPr>
                <a:t>R</a:t>
              </a:r>
            </a:p>
          </p:txBody>
        </p:sp>
      </p:grpSp>
      <p:sp>
        <p:nvSpPr>
          <p:cNvPr id="405" name="TextBox 1">
            <a:extLst>
              <a:ext uri="{FF2B5EF4-FFF2-40B4-BE49-F238E27FC236}">
                <a16:creationId xmlns:a16="http://schemas.microsoft.com/office/drawing/2014/main" id="{CF446962-CBE4-46B3-8988-B3D91B5BF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0343" y="2680952"/>
            <a:ext cx="15811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>
                <a:latin typeface="+mj-lt"/>
              </a:rPr>
              <a:t>3x3 array</a:t>
            </a:r>
          </a:p>
        </p:txBody>
      </p:sp>
      <p:sp>
        <p:nvSpPr>
          <p:cNvPr id="406" name="TextBox 405">
            <a:extLst>
              <a:ext uri="{FF2B5EF4-FFF2-40B4-BE49-F238E27FC236}">
                <a16:creationId xmlns:a16="http://schemas.microsoft.com/office/drawing/2014/main" id="{8763ED85-BDF3-4C79-8991-907631C153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8104" y="3098816"/>
            <a:ext cx="15811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>
                <a:latin typeface="+mj-lt"/>
              </a:rPr>
              <a:t>5x5 arra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sz="1400" dirty="0">
              <a:latin typeface="+mj-lt"/>
            </a:endParaRPr>
          </a:p>
        </p:txBody>
      </p:sp>
      <p:sp>
        <p:nvSpPr>
          <p:cNvPr id="407" name="TextBox 406">
            <a:extLst>
              <a:ext uri="{FF2B5EF4-FFF2-40B4-BE49-F238E27FC236}">
                <a16:creationId xmlns:a16="http://schemas.microsoft.com/office/drawing/2014/main" id="{7431AD53-8B69-44B4-B2D8-E980CFA8A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9969" y="3453963"/>
            <a:ext cx="15811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>
                <a:latin typeface="+mj-lt"/>
              </a:rPr>
              <a:t>8x8 arra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719555"/>
      </p:ext>
    </p:extLst>
  </p:cSld>
  <p:clrMapOvr>
    <a:masterClrMapping/>
  </p:clrMapOvr>
  <p:transition spd="med"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2920621" y="186520"/>
            <a:ext cx="3148084" cy="1038225"/>
          </a:xfrm>
        </p:spPr>
        <p:txBody>
          <a:bodyPr/>
          <a:lstStyle/>
          <a:p>
            <a:r>
              <a:rPr lang="en-US" altLang="en-US" sz="3200" b="1" dirty="0">
                <a:latin typeface="+mj-lt"/>
              </a:rPr>
              <a:t>NoC Concept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514066" y="1472406"/>
            <a:ext cx="7428931" cy="5181600"/>
          </a:xfrm>
        </p:spPr>
        <p:txBody>
          <a:bodyPr/>
          <a:lstStyle/>
          <a:p>
            <a:r>
              <a:rPr lang="it-IT" altLang="en-US" sz="2000" dirty="0">
                <a:latin typeface="+mj-lt"/>
              </a:rPr>
              <a:t>NoC Architecture (a.k.a. NoC router)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Combinational and sequential components</a:t>
            </a:r>
          </a:p>
          <a:p>
            <a:r>
              <a:rPr lang="it-IT" altLang="en-US" sz="2000" dirty="0">
                <a:latin typeface="+mj-lt"/>
              </a:rPr>
              <a:t>Topology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How the nodes are connected together</a:t>
            </a:r>
          </a:p>
          <a:p>
            <a:r>
              <a:rPr lang="it-IT" altLang="en-US" sz="2000" dirty="0">
                <a:latin typeface="+mj-lt"/>
              </a:rPr>
              <a:t>Routing Algorithms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Path selection between a source and a destination node in a particular topology</a:t>
            </a:r>
          </a:p>
          <a:p>
            <a:r>
              <a:rPr lang="it-IT" altLang="en-US" sz="2000" dirty="0">
                <a:latin typeface="+mj-lt"/>
              </a:rPr>
              <a:t>Switching Mechanisms</a:t>
            </a:r>
          </a:p>
          <a:p>
            <a:pPr lvl="1"/>
            <a:r>
              <a:rPr lang="en-US" altLang="en-US" sz="2000" i="1" dirty="0">
                <a:solidFill>
                  <a:srgbClr val="BAA360"/>
                </a:solidFill>
                <a:latin typeface="+mj-lt"/>
              </a:rPr>
              <a:t>Allocation of network resources (bandwidth, buffer capacity, …) to information flows</a:t>
            </a:r>
          </a:p>
          <a:p>
            <a:r>
              <a:rPr lang="it-IT" altLang="en-US" sz="2000" dirty="0">
                <a:latin typeface="+mj-lt"/>
              </a:rPr>
              <a:t>Flow control Mechanisms</a:t>
            </a:r>
          </a:p>
          <a:p>
            <a:pPr lvl="1"/>
            <a:r>
              <a:rPr lang="en-US" altLang="en-US" sz="2000" i="1" dirty="0">
                <a:solidFill>
                  <a:srgbClr val="BAA360"/>
                </a:solidFill>
                <a:latin typeface="+mj-lt"/>
              </a:rPr>
              <a:t>How the downstream node communicates forwarding availability to the upstream node</a:t>
            </a:r>
          </a:p>
          <a:p>
            <a:endParaRPr lang="en-US" altLang="en-US" sz="2000" dirty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1BBD8A-4EA0-43E1-A8C5-28226C9FEF3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pic>
        <p:nvPicPr>
          <p:cNvPr id="583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295400"/>
            <a:ext cx="24765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362502"/>
      </p:ext>
    </p:extLst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2920621" y="186520"/>
            <a:ext cx="3148084" cy="1038225"/>
          </a:xfrm>
        </p:spPr>
        <p:txBody>
          <a:bodyPr/>
          <a:lstStyle/>
          <a:p>
            <a:r>
              <a:rPr lang="en-US" altLang="en-US" sz="3200" b="1" dirty="0">
                <a:latin typeface="+mj-lt"/>
              </a:rPr>
              <a:t>NoC Concept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514066" y="1472406"/>
            <a:ext cx="7428931" cy="5181600"/>
          </a:xfrm>
        </p:spPr>
        <p:txBody>
          <a:bodyPr/>
          <a:lstStyle/>
          <a:p>
            <a:r>
              <a:rPr lang="it-IT" altLang="en-US" sz="2000" dirty="0">
                <a:latin typeface="+mj-lt"/>
              </a:rPr>
              <a:t>NoC Architecture (a.k.a. NoC router)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Combinational and sequential components</a:t>
            </a:r>
          </a:p>
          <a:p>
            <a:r>
              <a:rPr lang="it-IT" altLang="en-US" sz="2000" dirty="0">
                <a:latin typeface="+mj-lt"/>
              </a:rPr>
              <a:t>Topology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How the nodes are connected together</a:t>
            </a:r>
          </a:p>
          <a:p>
            <a:r>
              <a:rPr lang="it-IT" altLang="en-US" sz="2000" dirty="0">
                <a:latin typeface="+mj-lt"/>
              </a:rPr>
              <a:t>Routing Algorithms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Path selection between a source and a destination node in a particular topology</a:t>
            </a:r>
          </a:p>
          <a:p>
            <a:r>
              <a:rPr lang="it-IT" altLang="en-US" sz="2000" dirty="0">
                <a:latin typeface="+mj-lt"/>
              </a:rPr>
              <a:t>Switching Mechanisms</a:t>
            </a:r>
          </a:p>
          <a:p>
            <a:pPr lvl="1"/>
            <a:r>
              <a:rPr lang="en-US" altLang="en-US" sz="2000" i="1" dirty="0">
                <a:solidFill>
                  <a:srgbClr val="BAA360"/>
                </a:solidFill>
                <a:latin typeface="+mj-lt"/>
              </a:rPr>
              <a:t>Allocation of network resources (bandwidth, buffer capacity, …) to information flows</a:t>
            </a:r>
          </a:p>
          <a:p>
            <a:r>
              <a:rPr lang="it-IT" altLang="en-US" sz="2000" dirty="0">
                <a:latin typeface="+mj-lt"/>
              </a:rPr>
              <a:t>Flow control Mechanisms</a:t>
            </a:r>
          </a:p>
          <a:p>
            <a:pPr lvl="1"/>
            <a:r>
              <a:rPr lang="en-US" altLang="en-US" sz="2000" i="1" dirty="0">
                <a:solidFill>
                  <a:srgbClr val="BAA360"/>
                </a:solidFill>
                <a:latin typeface="+mj-lt"/>
              </a:rPr>
              <a:t>How the downstream node communicates forwarding availability to the upstream node</a:t>
            </a:r>
          </a:p>
          <a:p>
            <a:endParaRPr lang="en-US" altLang="en-US" sz="2000" dirty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1BBD8A-4EA0-43E1-A8C5-28226C9FEF3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32012" y="2984310"/>
            <a:ext cx="7811069" cy="2600848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09431" y="5585159"/>
            <a:ext cx="7811069" cy="81431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pic>
        <p:nvPicPr>
          <p:cNvPr id="583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295400"/>
            <a:ext cx="24765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636266"/>
      </p:ext>
    </p:extLst>
  </p:cSld>
  <p:clrMapOvr>
    <a:masterClrMapping/>
  </p:clrMapOvr>
  <p:transition spd="med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1733265" y="166688"/>
            <a:ext cx="6577013" cy="1047750"/>
          </a:xfrm>
        </p:spPr>
        <p:txBody>
          <a:bodyPr/>
          <a:lstStyle/>
          <a:p>
            <a:r>
              <a:rPr lang="en-US" altLang="en-US" sz="3200" b="1" dirty="0">
                <a:latin typeface="+mj-lt"/>
              </a:rPr>
              <a:t>Generic NoC Router Architecture</a:t>
            </a:r>
          </a:p>
        </p:txBody>
      </p:sp>
      <p:graphicFrame>
        <p:nvGraphicFramePr>
          <p:cNvPr id="61443" name="Object 2"/>
          <p:cNvGraphicFramePr>
            <a:graphicFrameLocks noChangeAspect="1"/>
          </p:cNvGraphicFramePr>
          <p:nvPr/>
        </p:nvGraphicFramePr>
        <p:xfrm>
          <a:off x="571500" y="1143000"/>
          <a:ext cx="4800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54594" imgH="5471100" progId="Visio.Drawing.6">
                  <p:embed/>
                </p:oleObj>
              </mc:Choice>
              <mc:Fallback>
                <p:oleObj name="Visio" r:id="rId3" imgW="6754594" imgH="5471100" progId="Visio.Drawing.6">
                  <p:embed/>
                  <p:pic>
                    <p:nvPicPr>
                      <p:cNvPr id="614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143000"/>
                        <a:ext cx="48006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4" name="Rectangle 126"/>
          <p:cNvSpPr>
            <a:spLocks noChangeArrowheads="1"/>
          </p:cNvSpPr>
          <p:nvPr/>
        </p:nvSpPr>
        <p:spPr bwMode="auto">
          <a:xfrm>
            <a:off x="6348413" y="1214438"/>
            <a:ext cx="609600" cy="10668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RC</a:t>
            </a:r>
          </a:p>
        </p:txBody>
      </p:sp>
      <p:sp>
        <p:nvSpPr>
          <p:cNvPr id="61445" name="Rectangle 127"/>
          <p:cNvSpPr>
            <a:spLocks noChangeArrowheads="1"/>
          </p:cNvSpPr>
          <p:nvPr/>
        </p:nvSpPr>
        <p:spPr bwMode="auto">
          <a:xfrm>
            <a:off x="6958013" y="1214438"/>
            <a:ext cx="609600" cy="1066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VCA</a:t>
            </a:r>
          </a:p>
        </p:txBody>
      </p:sp>
      <p:sp>
        <p:nvSpPr>
          <p:cNvPr id="61446" name="Rectangle 128"/>
          <p:cNvSpPr>
            <a:spLocks noChangeArrowheads="1"/>
          </p:cNvSpPr>
          <p:nvPr/>
        </p:nvSpPr>
        <p:spPr bwMode="auto">
          <a:xfrm>
            <a:off x="7567613" y="1214438"/>
            <a:ext cx="609600" cy="1066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SA</a:t>
            </a:r>
          </a:p>
        </p:txBody>
      </p:sp>
      <p:sp>
        <p:nvSpPr>
          <p:cNvPr id="61447" name="Rectangle 129"/>
          <p:cNvSpPr>
            <a:spLocks noChangeArrowheads="1"/>
          </p:cNvSpPr>
          <p:nvPr/>
        </p:nvSpPr>
        <p:spPr bwMode="auto">
          <a:xfrm>
            <a:off x="8177213" y="1214438"/>
            <a:ext cx="609600" cy="1066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ST</a:t>
            </a:r>
          </a:p>
        </p:txBody>
      </p:sp>
      <p:sp>
        <p:nvSpPr>
          <p:cNvPr id="61448" name="Rectangle 130"/>
          <p:cNvSpPr>
            <a:spLocks noChangeArrowheads="1"/>
          </p:cNvSpPr>
          <p:nvPr/>
        </p:nvSpPr>
        <p:spPr bwMode="auto">
          <a:xfrm>
            <a:off x="5738813" y="1214438"/>
            <a:ext cx="609600" cy="10668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" panose="02020603050405020304" pitchFamily="18" charset="0"/>
              </a:rPr>
              <a:t>LT</a:t>
            </a:r>
          </a:p>
        </p:txBody>
      </p:sp>
      <p:sp>
        <p:nvSpPr>
          <p:cNvPr id="61449" name="Left Brace 13"/>
          <p:cNvSpPr>
            <a:spLocks/>
          </p:cNvSpPr>
          <p:nvPr/>
        </p:nvSpPr>
        <p:spPr bwMode="auto">
          <a:xfrm rot="-5400000">
            <a:off x="7453313" y="1252538"/>
            <a:ext cx="152400" cy="2362200"/>
          </a:xfrm>
          <a:prstGeom prst="leftBrace">
            <a:avLst>
              <a:gd name="adj1" fmla="val 269241"/>
              <a:gd name="adj2" fmla="val 50000"/>
            </a:avLst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b="1">
              <a:latin typeface="Tahoma" panose="020B060403050404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1450" name="TextBox 14"/>
          <p:cNvSpPr txBox="1">
            <a:spLocks noChangeArrowheads="1"/>
          </p:cNvSpPr>
          <p:nvPr/>
        </p:nvSpPr>
        <p:spPr bwMode="auto">
          <a:xfrm>
            <a:off x="7034213" y="2509838"/>
            <a:ext cx="1066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+mj-lt"/>
                <a:cs typeface="Arial" panose="020B0604020202020204" pitchFamily="34" charset="0"/>
              </a:rPr>
              <a:t>Router</a:t>
            </a:r>
          </a:p>
        </p:txBody>
      </p:sp>
      <p:sp>
        <p:nvSpPr>
          <p:cNvPr id="61451" name="Left Brace 23"/>
          <p:cNvSpPr>
            <a:spLocks/>
          </p:cNvSpPr>
          <p:nvPr/>
        </p:nvSpPr>
        <p:spPr bwMode="auto">
          <a:xfrm rot="-5400000">
            <a:off x="5967413" y="2128838"/>
            <a:ext cx="152400" cy="609600"/>
          </a:xfrm>
          <a:prstGeom prst="leftBrace">
            <a:avLst>
              <a:gd name="adj1" fmla="val 69481"/>
              <a:gd name="adj2" fmla="val 50000"/>
            </a:avLst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b="1">
              <a:latin typeface="Tahoma" panose="020B060403050404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1452" name="TextBox 29"/>
          <p:cNvSpPr txBox="1">
            <a:spLocks noChangeArrowheads="1"/>
          </p:cNvSpPr>
          <p:nvPr/>
        </p:nvSpPr>
        <p:spPr bwMode="auto">
          <a:xfrm>
            <a:off x="5510213" y="2509838"/>
            <a:ext cx="1066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+mj-lt"/>
                <a:cs typeface="Arial" panose="020B0604020202020204" pitchFamily="34" charset="0"/>
              </a:rPr>
              <a:t>Link</a:t>
            </a:r>
          </a:p>
        </p:txBody>
      </p:sp>
      <p:sp>
        <p:nvSpPr>
          <p:cNvPr id="61453" name="Text Box 142"/>
          <p:cNvSpPr txBox="1">
            <a:spLocks noChangeArrowheads="1"/>
          </p:cNvSpPr>
          <p:nvPr/>
        </p:nvSpPr>
        <p:spPr bwMode="auto">
          <a:xfrm>
            <a:off x="1584776" y="5133833"/>
            <a:ext cx="2623284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>
                <a:latin typeface="+mj-lt"/>
              </a:rPr>
              <a:t>LT: Link Traversal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>
                <a:latin typeface="+mj-lt"/>
              </a:rPr>
              <a:t>RC: Route Computation   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>
                <a:latin typeface="+mj-lt"/>
              </a:rPr>
              <a:t>VCA: VC Allocation 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>
                <a:latin typeface="+mj-lt"/>
              </a:rPr>
              <a:t>SA: Switch Allocation  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 b="1" dirty="0">
                <a:latin typeface="+mj-lt"/>
              </a:rPr>
              <a:t>ST: Switch Traversal.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5241925" y="3024188"/>
            <a:ext cx="3835400" cy="78105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r>
              <a:rPr lang="en-US" sz="1800" dirty="0">
                <a:latin typeface="+mj-lt"/>
              </a:rPr>
              <a:t>By using prediction/speculation, pipeline can be made more compact</a:t>
            </a:r>
          </a:p>
        </p:txBody>
      </p:sp>
      <p:sp>
        <p:nvSpPr>
          <p:cNvPr id="61455" name="Slide Number Placeholder 22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8448D9-5E9D-470D-BE91-7B226A29D2C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pic>
        <p:nvPicPr>
          <p:cNvPr id="61456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872" y="4287838"/>
            <a:ext cx="3904904" cy="2079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4045808"/>
      </p:ext>
    </p:extLst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3038901" y="203200"/>
            <a:ext cx="3721290" cy="1038225"/>
          </a:xfrm>
        </p:spPr>
        <p:txBody>
          <a:bodyPr/>
          <a:lstStyle/>
          <a:p>
            <a:pPr eaLnBrk="1" hangingPunct="1"/>
            <a:r>
              <a:rPr lang="en-GB" altLang="en-US" sz="2800" b="1" dirty="0">
                <a:solidFill>
                  <a:schemeClr val="tx2">
                    <a:lumMod val="50000"/>
                  </a:schemeClr>
                </a:solidFill>
                <a:latin typeface="+mj-lt"/>
              </a:rPr>
              <a:t>NoC Topologies</a:t>
            </a:r>
            <a:endParaRPr lang="en-US" altLang="en-US" sz="2800" dirty="0">
              <a:solidFill>
                <a:schemeClr val="tx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71683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479539-B6C9-4C77-B937-81C96C7303A8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pic>
        <p:nvPicPr>
          <p:cNvPr id="716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4" t="9216" r="72052" b="17972"/>
          <a:stretch>
            <a:fillRect/>
          </a:stretch>
        </p:blipFill>
        <p:spPr bwMode="auto">
          <a:xfrm>
            <a:off x="609600" y="1143000"/>
            <a:ext cx="184785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1058863" y="3183953"/>
            <a:ext cx="96996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1600" dirty="0">
                <a:latin typeface="Times" panose="02020603050405020304" pitchFamily="18" charset="0"/>
              </a:rPr>
              <a:t>Mesh</a:t>
            </a:r>
          </a:p>
        </p:txBody>
      </p:sp>
      <p:pic>
        <p:nvPicPr>
          <p:cNvPr id="716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32" r="37640" b="12903"/>
          <a:stretch>
            <a:fillRect/>
          </a:stretch>
        </p:blipFill>
        <p:spPr bwMode="auto">
          <a:xfrm>
            <a:off x="3295650" y="1171575"/>
            <a:ext cx="196215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66" t="20737" b="20737"/>
          <a:stretch>
            <a:fillRect/>
          </a:stretch>
        </p:blipFill>
        <p:spPr bwMode="auto">
          <a:xfrm>
            <a:off x="5724525" y="1314450"/>
            <a:ext cx="2781300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672" b="14151"/>
          <a:stretch>
            <a:fillRect/>
          </a:stretch>
        </p:blipFill>
        <p:spPr bwMode="auto">
          <a:xfrm>
            <a:off x="5991225" y="3709988"/>
            <a:ext cx="2095500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9" name="Rectangle 9"/>
          <p:cNvSpPr>
            <a:spLocks noChangeArrowheads="1"/>
          </p:cNvSpPr>
          <p:nvPr/>
        </p:nvSpPr>
        <p:spPr bwMode="auto">
          <a:xfrm>
            <a:off x="3811588" y="3345878"/>
            <a:ext cx="9223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1600">
                <a:latin typeface="Times" panose="02020603050405020304" pitchFamily="18" charset="0"/>
              </a:rPr>
              <a:t>Torus</a:t>
            </a:r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469063" y="3079178"/>
            <a:ext cx="14462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1600">
                <a:latin typeface="Times" panose="02020603050405020304" pitchFamily="18" charset="0"/>
              </a:rPr>
              <a:t>Binary-Tree</a:t>
            </a:r>
          </a:p>
        </p:txBody>
      </p:sp>
      <p:sp>
        <p:nvSpPr>
          <p:cNvPr id="71691" name="Rectangle 11"/>
          <p:cNvSpPr>
            <a:spLocks noChangeArrowheads="1"/>
          </p:cNvSpPr>
          <p:nvPr/>
        </p:nvSpPr>
        <p:spPr bwMode="auto">
          <a:xfrm>
            <a:off x="1096963" y="5812853"/>
            <a:ext cx="8747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1600">
                <a:latin typeface="Times" panose="02020603050405020304" pitchFamily="18" charset="0"/>
              </a:rPr>
              <a:t>Star</a:t>
            </a:r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6440488" y="5784278"/>
            <a:ext cx="10937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1600">
                <a:latin typeface="Times" panose="02020603050405020304" pitchFamily="18" charset="0"/>
              </a:rPr>
              <a:t>Hybrid</a:t>
            </a:r>
          </a:p>
        </p:txBody>
      </p:sp>
      <p:pic>
        <p:nvPicPr>
          <p:cNvPr id="71693" name="Picture 3"/>
          <p:cNvPicPr>
            <a:picLocks noChangeAspect="1" noChangeArrowheads="1"/>
          </p:cNvPicPr>
          <p:nvPr/>
        </p:nvPicPr>
        <p:blipFill>
          <a:blip r:embed="rId5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6" t="3790" r="6744" b="9914"/>
          <a:stretch>
            <a:fillRect/>
          </a:stretch>
        </p:blipFill>
        <p:spPr bwMode="auto">
          <a:xfrm>
            <a:off x="571500" y="4000500"/>
            <a:ext cx="1892300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94" name="Picture 4"/>
          <p:cNvPicPr>
            <a:picLocks noChangeAspect="1" noChangeArrowheads="1"/>
          </p:cNvPicPr>
          <p:nvPr/>
        </p:nvPicPr>
        <p:blipFill>
          <a:blip r:embed="rId6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7" t="6915" r="9586" b="18617"/>
          <a:stretch>
            <a:fillRect/>
          </a:stretch>
        </p:blipFill>
        <p:spPr bwMode="auto">
          <a:xfrm>
            <a:off x="3429000" y="4000500"/>
            <a:ext cx="1879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95" name="Rectangle 17"/>
          <p:cNvSpPr>
            <a:spLocks noChangeArrowheads="1"/>
          </p:cNvSpPr>
          <p:nvPr/>
        </p:nvSpPr>
        <p:spPr bwMode="auto">
          <a:xfrm>
            <a:off x="3944938" y="5746178"/>
            <a:ext cx="8747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215900" indent="-27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1600">
                <a:latin typeface="Times" panose="02020603050405020304" pitchFamily="18" charset="0"/>
              </a:rPr>
              <a:t>Ring</a:t>
            </a:r>
          </a:p>
        </p:txBody>
      </p:sp>
    </p:spTree>
    <p:extLst>
      <p:ext uri="{BB962C8B-B14F-4D97-AF65-F5344CB8AC3E}">
        <p14:creationId xmlns:p14="http://schemas.microsoft.com/office/powerpoint/2010/main" val="1448731928"/>
      </p:ext>
    </p:extLst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sz="3000" b="1" dirty="0">
                <a:solidFill>
                  <a:schemeClr val="bg2">
                    <a:lumMod val="50000"/>
                  </a:schemeClr>
                </a:solidFill>
                <a:latin typeface="+mj-lt"/>
                <a:cs typeface="+mj-cs"/>
              </a:rPr>
              <a:t>Self-X</a:t>
            </a:r>
            <a:endParaRPr lang="en-GB" altLang="en-US" sz="3000" b="1" dirty="0">
              <a:solidFill>
                <a:schemeClr val="bg2">
                  <a:lumMod val="50000"/>
                </a:schemeClr>
              </a:solidFill>
              <a:latin typeface="+mj-lt"/>
              <a:cs typeface="+mj-cs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>
              <a:latin typeface="Times" charset="0"/>
            </a:endParaRPr>
          </a:p>
        </p:txBody>
      </p:sp>
      <p:pic>
        <p:nvPicPr>
          <p:cNvPr id="4098" name="Picture 2" descr="http://blog.qatestlab.com/wp-content/uploads/2011/12/Software-Fault-Tolerance-Method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5752" y="1157667"/>
            <a:ext cx="1496248" cy="1263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http://www.popsci.com/sites/popsci.com/files/import/2013/images/2009/11/neurogrid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228" y="1025082"/>
            <a:ext cx="2229225" cy="139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235472" y="3063681"/>
            <a:ext cx="8351589" cy="263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</a:pPr>
            <a:r>
              <a:rPr lang="en-US" sz="2000" dirty="0"/>
              <a:t>Traditional approaches: redundancy/replication models, error correction techniques, radiation hardening, Evolutionary/reconfigurable. </a:t>
            </a:r>
          </a:p>
          <a:p>
            <a:pPr marL="342900" lvl="1" indent="-34290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lvl="1" indent="-342900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</a:pPr>
            <a:r>
              <a:rPr lang="en-GB" sz="2000" dirty="0"/>
              <a:t>Limited levels of reliability – constraints on: </a:t>
            </a:r>
          </a:p>
          <a:p>
            <a:pPr marL="696912" lvl="1" indent="-342900">
              <a:spcBef>
                <a:spcPts val="575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>
                <a:solidFill>
                  <a:srgbClr val="BAA360"/>
                </a:solidFill>
              </a:rPr>
              <a:t>number of faults </a:t>
            </a:r>
            <a:r>
              <a:rPr lang="en-GB" sz="2000" dirty="0"/>
              <a:t>that can be tolerated (degree)</a:t>
            </a:r>
          </a:p>
          <a:p>
            <a:pPr marL="696912" lvl="1" indent="-342900">
              <a:spcBef>
                <a:spcPts val="575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Ø"/>
            </a:pPr>
            <a:r>
              <a:rPr lang="en-GB" sz="2000" b="1" dirty="0">
                <a:solidFill>
                  <a:srgbClr val="BAA360"/>
                </a:solidFill>
              </a:rPr>
              <a:t>level of granularity </a:t>
            </a:r>
            <a:r>
              <a:rPr lang="en-GB" sz="2000" dirty="0"/>
              <a:t>with which repairs can be implemented </a:t>
            </a:r>
          </a:p>
          <a:p>
            <a:pPr marL="696912" lvl="1" indent="-342900">
              <a:spcBef>
                <a:spcPts val="575"/>
              </a:spcBef>
              <a:buSzPct val="85000"/>
              <a:buFont typeface="Wingdings" panose="05000000000000000000" pitchFamily="2" charset="2"/>
              <a:buChar char="Ø"/>
            </a:pPr>
            <a:r>
              <a:rPr lang="en-GB" sz="2000" dirty="0"/>
              <a:t>Often a </a:t>
            </a:r>
            <a:r>
              <a:rPr lang="en-GB" sz="2000" b="1" dirty="0">
                <a:solidFill>
                  <a:srgbClr val="BAA360"/>
                </a:solidFill>
              </a:rPr>
              <a:t>central repair mechanism </a:t>
            </a:r>
            <a:r>
              <a:rPr lang="en-GB" sz="2000" dirty="0"/>
              <a:t>not distributed, therefore fault-pron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AF46337-351D-46FD-8270-07E31F485EBF}"/>
              </a:ext>
            </a:extLst>
          </p:cNvPr>
          <p:cNvSpPr/>
          <p:nvPr/>
        </p:nvSpPr>
        <p:spPr>
          <a:xfrm>
            <a:off x="6307886" y="1264636"/>
            <a:ext cx="147258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monitor</a:t>
            </a:r>
          </a:p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detect</a:t>
            </a:r>
          </a:p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repair</a:t>
            </a:r>
            <a:endParaRPr lang="en-GB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Left Brace 2">
            <a:extLst>
              <a:ext uri="{FF2B5EF4-FFF2-40B4-BE49-F238E27FC236}">
                <a16:creationId xmlns:a16="http://schemas.microsoft.com/office/drawing/2014/main" id="{583AF259-7322-449E-BB4A-83CF877F180F}"/>
              </a:ext>
            </a:extLst>
          </p:cNvPr>
          <p:cNvSpPr/>
          <p:nvPr/>
        </p:nvSpPr>
        <p:spPr bwMode="auto">
          <a:xfrm>
            <a:off x="5957969" y="1471524"/>
            <a:ext cx="258619" cy="666750"/>
          </a:xfrm>
          <a:prstGeom prst="lef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AE4A0F-4592-4B40-978F-055E438DEEA8}"/>
              </a:ext>
            </a:extLst>
          </p:cNvPr>
          <p:cNvSpPr/>
          <p:nvPr/>
        </p:nvSpPr>
        <p:spPr>
          <a:xfrm>
            <a:off x="5119278" y="1604844"/>
            <a:ext cx="8386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Self-X </a:t>
            </a:r>
          </a:p>
        </p:txBody>
      </p:sp>
    </p:spTree>
    <p:extLst>
      <p:ext uri="{BB962C8B-B14F-4D97-AF65-F5344CB8AC3E}">
        <p14:creationId xmlns:p14="http://schemas.microsoft.com/office/powerpoint/2010/main" val="2198452962"/>
      </p:ext>
    </p:extLst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>
          <a:xfrm>
            <a:off x="2001672" y="95535"/>
            <a:ext cx="9144000" cy="1028700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tx2">
                    <a:lumMod val="50000"/>
                  </a:schemeClr>
                </a:solidFill>
                <a:latin typeface="+mj-lt"/>
              </a:rPr>
              <a:t>Abstract Metrics: Degree</a:t>
            </a:r>
          </a:p>
        </p:txBody>
      </p:sp>
      <p:pic>
        <p:nvPicPr>
          <p:cNvPr id="7373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381125"/>
            <a:ext cx="7991475" cy="438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CF8E5354-ABCE-4C4D-A39F-42C251A7BC27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0791757"/>
      </p:ext>
    </p:extLst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>
          <a:xfrm>
            <a:off x="1614985" y="95250"/>
            <a:ext cx="9144000" cy="1019175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Abstract Metrics: Hop Count</a:t>
            </a:r>
          </a:p>
        </p:txBody>
      </p:sp>
      <p:pic>
        <p:nvPicPr>
          <p:cNvPr id="7475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866"/>
          <a:stretch>
            <a:fillRect/>
          </a:stretch>
        </p:blipFill>
        <p:spPr bwMode="auto">
          <a:xfrm>
            <a:off x="0" y="1114425"/>
            <a:ext cx="7896225" cy="22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228975"/>
            <a:ext cx="7132638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F56D52D1-A82E-44D6-8A1F-2D58C3247493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510361"/>
      </p:ext>
    </p:extLst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>
          <a:xfrm>
            <a:off x="1653962" y="109538"/>
            <a:ext cx="6086901" cy="1057275"/>
          </a:xfrm>
        </p:spPr>
        <p:txBody>
          <a:bodyPr/>
          <a:lstStyle/>
          <a:p>
            <a:r>
              <a:rPr lang="en-US" altLang="en-US" dirty="0">
                <a:latin typeface="+mj-lt"/>
              </a:rPr>
              <a:t>Unconventional NoC Topologies</a:t>
            </a:r>
          </a:p>
        </p:txBody>
      </p:sp>
      <p:pic>
        <p:nvPicPr>
          <p:cNvPr id="7782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66813"/>
            <a:ext cx="3371850" cy="379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15" r="7028"/>
          <a:stretch>
            <a:fillRect/>
          </a:stretch>
        </p:blipFill>
        <p:spPr bwMode="auto">
          <a:xfrm>
            <a:off x="6022975" y="1281113"/>
            <a:ext cx="3121025" cy="317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14" r="7001"/>
          <a:stretch>
            <a:fillRect/>
          </a:stretch>
        </p:blipFill>
        <p:spPr bwMode="auto">
          <a:xfrm>
            <a:off x="3352800" y="2928938"/>
            <a:ext cx="2905125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0" name="Slide Number Placeholder 8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82C1BBA2-FEA8-497C-99B9-0BAF78BF5E01}" type="slidenum">
              <a:rPr lang="en-US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25DF322-D9B1-4927-A981-E7ED4B5C5353}"/>
              </a:ext>
            </a:extLst>
          </p:cNvPr>
          <p:cNvSpPr/>
          <p:nvPr/>
        </p:nvSpPr>
        <p:spPr>
          <a:xfrm>
            <a:off x="-1" y="4457700"/>
            <a:ext cx="894945" cy="4255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E411EF4-0C95-45E0-BFE8-1E3B8832A432}"/>
              </a:ext>
            </a:extLst>
          </p:cNvPr>
          <p:cNvSpPr/>
          <p:nvPr/>
        </p:nvSpPr>
        <p:spPr>
          <a:xfrm>
            <a:off x="3784295" y="5930765"/>
            <a:ext cx="894945" cy="4255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B056F04-229C-4F4D-A8DB-FCA374191984}"/>
              </a:ext>
            </a:extLst>
          </p:cNvPr>
          <p:cNvSpPr/>
          <p:nvPr/>
        </p:nvSpPr>
        <p:spPr>
          <a:xfrm>
            <a:off x="6688542" y="3845803"/>
            <a:ext cx="894945" cy="4255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1689454"/>
      </p:ext>
    </p:extLst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2920621" y="186520"/>
            <a:ext cx="3148084" cy="1038225"/>
          </a:xfrm>
        </p:spPr>
        <p:txBody>
          <a:bodyPr/>
          <a:lstStyle/>
          <a:p>
            <a:r>
              <a:rPr lang="en-US" altLang="en-US" sz="3200" b="1" dirty="0">
                <a:latin typeface="+mj-lt"/>
              </a:rPr>
              <a:t>NoC Concept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514066" y="1472406"/>
            <a:ext cx="7428931" cy="5181600"/>
          </a:xfrm>
        </p:spPr>
        <p:txBody>
          <a:bodyPr/>
          <a:lstStyle/>
          <a:p>
            <a:r>
              <a:rPr lang="it-IT" altLang="en-US" sz="2000" dirty="0">
                <a:latin typeface="+mj-lt"/>
              </a:rPr>
              <a:t>NoC Architecture (a.k.a. NoC router)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Combinational and sequential components</a:t>
            </a:r>
          </a:p>
          <a:p>
            <a:r>
              <a:rPr lang="it-IT" altLang="en-US" sz="2000" dirty="0">
                <a:latin typeface="+mj-lt"/>
              </a:rPr>
              <a:t>Topology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How the nodes are connected together</a:t>
            </a:r>
          </a:p>
          <a:p>
            <a:r>
              <a:rPr lang="it-IT" altLang="en-US" sz="2000" dirty="0">
                <a:latin typeface="+mj-lt"/>
              </a:rPr>
              <a:t>Routing Algorithms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Path selection between a source and a destination node in a particular topology</a:t>
            </a:r>
          </a:p>
          <a:p>
            <a:r>
              <a:rPr lang="it-IT" altLang="en-US" sz="2000" dirty="0">
                <a:latin typeface="+mj-lt"/>
              </a:rPr>
              <a:t>Switching Mechanisms</a:t>
            </a:r>
          </a:p>
          <a:p>
            <a:pPr lvl="1"/>
            <a:r>
              <a:rPr lang="en-US" altLang="en-US" sz="2000" i="1" dirty="0">
                <a:solidFill>
                  <a:srgbClr val="BAA360"/>
                </a:solidFill>
                <a:latin typeface="+mj-lt"/>
              </a:rPr>
              <a:t>Allocation of network resources (bandwidth, buffer capacity, …) to information flows</a:t>
            </a:r>
          </a:p>
          <a:p>
            <a:r>
              <a:rPr lang="it-IT" altLang="en-US" sz="2000" dirty="0">
                <a:latin typeface="+mj-lt"/>
              </a:rPr>
              <a:t>Flow control Mechanisms</a:t>
            </a:r>
          </a:p>
          <a:p>
            <a:pPr lvl="1"/>
            <a:r>
              <a:rPr lang="en-US" altLang="en-US" sz="2000" i="1" dirty="0">
                <a:solidFill>
                  <a:srgbClr val="BAA360"/>
                </a:solidFill>
                <a:latin typeface="+mj-lt"/>
              </a:rPr>
              <a:t>How the downstream node communicates forwarding availability to the upstream node</a:t>
            </a:r>
          </a:p>
          <a:p>
            <a:endParaRPr lang="en-US" altLang="en-US" sz="2000" dirty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1BBD8A-4EA0-43E1-A8C5-28226C9FEF3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32012" y="3962400"/>
            <a:ext cx="7811069" cy="2192740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89128" y="1424058"/>
            <a:ext cx="7811069" cy="1505661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pic>
        <p:nvPicPr>
          <p:cNvPr id="583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295400"/>
            <a:ext cx="24765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4388374"/>
      </p:ext>
    </p:extLst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>
          <a:xfrm>
            <a:off x="1583140" y="222914"/>
            <a:ext cx="6350758" cy="1038225"/>
          </a:xfrm>
        </p:spPr>
        <p:txBody>
          <a:bodyPr/>
          <a:lstStyle/>
          <a:p>
            <a:pPr eaLnBrk="1" hangingPunct="1"/>
            <a:r>
              <a:rPr lang="en-GB" altLang="en-US" sz="3200" b="1" dirty="0">
                <a:latin typeface="+mj-lt"/>
              </a:rPr>
              <a:t>Taxonomy for Routing Algorithms</a:t>
            </a:r>
            <a:endParaRPr lang="en-US" altLang="en-US" sz="3200" dirty="0">
              <a:latin typeface="+mj-lt"/>
            </a:endParaRPr>
          </a:p>
        </p:txBody>
      </p:sp>
      <p:pic>
        <p:nvPicPr>
          <p:cNvPr id="7987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" t="4198" r="5585"/>
          <a:stretch>
            <a:fillRect/>
          </a:stretch>
        </p:blipFill>
        <p:spPr bwMode="auto">
          <a:xfrm>
            <a:off x="255184" y="1024719"/>
            <a:ext cx="4621615" cy="3925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5346" y="3575712"/>
            <a:ext cx="3580290" cy="2685163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395444" y="1881509"/>
            <a:ext cx="338009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>
                <a:latin typeface="+mj-lt"/>
              </a:rPr>
              <a:t>Routing algorithm  </a:t>
            </a:r>
            <a:r>
              <a:rPr lang="en-GB" sz="2000" b="1" dirty="0">
                <a:solidFill>
                  <a:srgbClr val="BAA360"/>
                </a:solidFill>
                <a:latin typeface="+mj-lt"/>
              </a:rPr>
              <a:t>determines the path selection </a:t>
            </a:r>
            <a:r>
              <a:rPr lang="en-GB" sz="2000" dirty="0">
                <a:latin typeface="+mj-lt"/>
              </a:rPr>
              <a:t>by a packet to reach its destination 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69170" y="5148758"/>
            <a:ext cx="4707629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 algn="just">
              <a:spcBef>
                <a:spcPts val="575"/>
              </a:spcBef>
              <a:buSzPct val="85000"/>
              <a:buFont typeface="Arial" panose="020B0604020202020204" pitchFamily="34" charset="0"/>
              <a:buChar char="•"/>
            </a:pPr>
            <a:r>
              <a:rPr lang="en-GB" altLang="en-US" sz="2000" dirty="0">
                <a:latin typeface="+mj-lt"/>
              </a:rPr>
              <a:t>A routing algorithm aims to </a:t>
            </a:r>
            <a:r>
              <a:rPr lang="en-GB" altLang="en-US" sz="2000" b="1" dirty="0">
                <a:solidFill>
                  <a:srgbClr val="BAA360"/>
                </a:solidFill>
                <a:latin typeface="+mj-lt"/>
              </a:rPr>
              <a:t>balance traffic loads</a:t>
            </a:r>
            <a:r>
              <a:rPr lang="en-GB" altLang="en-US" sz="2000" dirty="0">
                <a:latin typeface="+mj-lt"/>
              </a:rPr>
              <a:t> to maximise throughput of data packets</a:t>
            </a:r>
          </a:p>
        </p:txBody>
      </p:sp>
    </p:spTree>
    <p:extLst>
      <p:ext uri="{BB962C8B-B14F-4D97-AF65-F5344CB8AC3E}">
        <p14:creationId xmlns:p14="http://schemas.microsoft.com/office/powerpoint/2010/main" val="107732939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>
          <a:xfrm>
            <a:off x="1937592" y="69850"/>
            <a:ext cx="5149755" cy="1047750"/>
          </a:xfrm>
        </p:spPr>
        <p:txBody>
          <a:bodyPr/>
          <a:lstStyle/>
          <a:p>
            <a:r>
              <a:rPr lang="en-US" altLang="en-US" sz="3200" b="1" dirty="0">
                <a:latin typeface="+mj-lt"/>
              </a:rPr>
              <a:t>Static vs. Dynamic Routing</a:t>
            </a:r>
          </a:p>
        </p:txBody>
      </p:sp>
      <p:sp>
        <p:nvSpPr>
          <p:cNvPr id="81923" name="Content Placeholder 2"/>
          <p:cNvSpPr>
            <a:spLocks noGrp="1"/>
          </p:cNvSpPr>
          <p:nvPr>
            <p:ph idx="1"/>
          </p:nvPr>
        </p:nvSpPr>
        <p:spPr>
          <a:xfrm>
            <a:off x="131625" y="1076581"/>
            <a:ext cx="3373575" cy="5105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en-US" sz="2000" b="1" dirty="0">
                <a:solidFill>
                  <a:srgbClr val="BAA360"/>
                </a:solidFill>
                <a:latin typeface="+mj-lt"/>
              </a:rPr>
              <a:t>Static routing</a:t>
            </a:r>
            <a:r>
              <a:rPr lang="en-US" altLang="en-US" sz="2000" dirty="0">
                <a:latin typeface="+mj-lt"/>
              </a:rPr>
              <a:t>:  </a:t>
            </a:r>
            <a:r>
              <a:rPr lang="en-US" altLang="en-US" sz="2000" b="1" dirty="0">
                <a:latin typeface="+mj-lt"/>
              </a:rPr>
              <a:t>fixed paths </a:t>
            </a:r>
            <a:r>
              <a:rPr lang="en-US" altLang="en-US" sz="2000" dirty="0">
                <a:latin typeface="+mj-lt"/>
              </a:rPr>
              <a:t>are used to transfer data between source &amp; destin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+mj-lt"/>
              </a:rPr>
              <a:t>does not take into account current state of the networ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+mj-lt"/>
              </a:rPr>
              <a:t>easy to implement, since very little additional router logic is required</a:t>
            </a:r>
          </a:p>
          <a:p>
            <a:pPr lvl="4"/>
            <a:endParaRPr lang="en-US" altLang="en-US" sz="900" dirty="0">
              <a:latin typeface="+mj-lt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en-US" sz="2000" b="1" dirty="0">
                <a:solidFill>
                  <a:srgbClr val="BAA360"/>
                </a:solidFill>
                <a:latin typeface="+mj-lt"/>
              </a:rPr>
              <a:t>Dynamic routing</a:t>
            </a:r>
            <a:r>
              <a:rPr lang="en-US" altLang="en-US" sz="2000" dirty="0">
                <a:latin typeface="+mj-lt"/>
              </a:rPr>
              <a:t>: routing </a:t>
            </a:r>
            <a:r>
              <a:rPr lang="en-US" altLang="en-US" sz="2000" b="1" dirty="0">
                <a:latin typeface="+mj-lt"/>
              </a:rPr>
              <a:t>decisions are made according to the current state </a:t>
            </a:r>
            <a:r>
              <a:rPr lang="en-US" altLang="en-US" sz="2000" dirty="0">
                <a:latin typeface="+mj-lt"/>
              </a:rPr>
              <a:t>of the networ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+mj-lt"/>
              </a:rPr>
              <a:t>considers factors such as availability and load on link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+mj-lt"/>
              </a:rPr>
              <a:t>able to better distribute traffic in a network</a:t>
            </a:r>
          </a:p>
          <a:p>
            <a:pPr marL="1143000" lvl="1" indent="-22860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+mj-lt"/>
              </a:rPr>
              <a:t>more resources needed to monitor network state and dynamically change routing paths</a:t>
            </a:r>
          </a:p>
          <a:p>
            <a:pPr lvl="1"/>
            <a:endParaRPr lang="en-US" altLang="en-US" sz="1800" dirty="0">
              <a:latin typeface="+mj-lt"/>
            </a:endParaRPr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4E93EAD5-3D9C-428F-B0D7-17D77AF24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3561" y="1595120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FF333B6-8B10-4C75-A336-2B951D641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2886" y="145542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C50F408-ED3E-478D-87F0-90CEAD2A7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3155" y="1454627"/>
            <a:ext cx="290513" cy="277813"/>
          </a:xfrm>
          <a:prstGeom prst="ellipse">
            <a:avLst/>
          </a:prstGeom>
          <a:solidFill>
            <a:srgbClr val="00B05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A07183BC-B43C-4F12-BCC7-5C0C79909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7549" y="145542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1C4D2CD8-28DB-48B3-B4F0-58906B581A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6686" y="1595120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32A2FDC0-445E-4940-B77C-218237615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8936" y="176180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52E0ACA4-371E-4FC9-884C-6AB8C00FD4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2061" y="176180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EB49E498-71D1-4C14-9D8F-9A5F7A2BC4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3599" y="176180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882DEDE7-FB27-4F9B-B9A6-829289641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3561" y="2428558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05E7997D-B7F1-4480-AE43-6C88ABA94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2886" y="229044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C92DE07-B6BC-45EF-A1CE-82B29ED3C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6011" y="2290445"/>
            <a:ext cx="290513" cy="277813"/>
          </a:xfrm>
          <a:prstGeom prst="ellipse">
            <a:avLst/>
          </a:prstGeom>
          <a:solidFill>
            <a:srgbClr val="FC0128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23A03C0E-87DA-4666-A7AB-133C19B06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7549" y="229044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E236B60C-1565-4E57-AE6D-63C93877F4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6686" y="2428558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8" name="Line 17">
            <a:extLst>
              <a:ext uri="{FF2B5EF4-FFF2-40B4-BE49-F238E27FC236}">
                <a16:creationId xmlns:a16="http://schemas.microsoft.com/office/drawing/2014/main" id="{5169BE58-797E-411C-A89B-F9D6E861AF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8936" y="2595245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9" name="Line 18">
            <a:extLst>
              <a:ext uri="{FF2B5EF4-FFF2-40B4-BE49-F238E27FC236}">
                <a16:creationId xmlns:a16="http://schemas.microsoft.com/office/drawing/2014/main" id="{040F209F-74E9-47F7-8C16-B70C429081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2061" y="2595245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" name="Line 19">
            <a:extLst>
              <a:ext uri="{FF2B5EF4-FFF2-40B4-BE49-F238E27FC236}">
                <a16:creationId xmlns:a16="http://schemas.microsoft.com/office/drawing/2014/main" id="{2A01A237-B598-44D0-A4D2-E8583EE9C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3599" y="2595245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" name="Line 20">
            <a:extLst>
              <a:ext uri="{FF2B5EF4-FFF2-40B4-BE49-F238E27FC236}">
                <a16:creationId xmlns:a16="http://schemas.microsoft.com/office/drawing/2014/main" id="{FEBC2B10-FC22-4062-8D4A-E480DBCC5A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3561" y="3263583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9CCFBF16-14B2-4CC4-BD5F-E153223F0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2886" y="3123883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FBED2FDB-67ED-43FD-82B0-2646FF87D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6011" y="3123883"/>
            <a:ext cx="290513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F53FD76-22E5-4B4E-BC46-E9E8ACE34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7549" y="3123883"/>
            <a:ext cx="292100" cy="277812"/>
          </a:xfrm>
          <a:prstGeom prst="ellipse">
            <a:avLst/>
          </a:prstGeom>
          <a:solidFill>
            <a:srgbClr val="FFFF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5" name="Line 24">
            <a:extLst>
              <a:ext uri="{FF2B5EF4-FFF2-40B4-BE49-F238E27FC236}">
                <a16:creationId xmlns:a16="http://schemas.microsoft.com/office/drawing/2014/main" id="{BD3B504C-A101-4333-B317-9DD46B151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6686" y="3263583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" name="Line 25">
            <a:extLst>
              <a:ext uri="{FF2B5EF4-FFF2-40B4-BE49-F238E27FC236}">
                <a16:creationId xmlns:a16="http://schemas.microsoft.com/office/drawing/2014/main" id="{D40178F9-2E89-42CA-A44B-0CBB7EC576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8161" y="764858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4826A6E9-FAAF-4F0F-BE7B-7943B9F62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7486" y="62515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DCC1E148-0140-485F-AFD3-E3143947D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0611" y="625158"/>
            <a:ext cx="290513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8617EFB-ED58-49B6-B7B1-621436931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149" y="62515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30" name="Line 29">
            <a:extLst>
              <a:ext uri="{FF2B5EF4-FFF2-40B4-BE49-F238E27FC236}">
                <a16:creationId xmlns:a16="http://schemas.microsoft.com/office/drawing/2014/main" id="{2237A54A-CBC2-46BA-BE04-040DEC53E1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1286" y="764858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" name="Line 30">
            <a:extLst>
              <a:ext uri="{FF2B5EF4-FFF2-40B4-BE49-F238E27FC236}">
                <a16:creationId xmlns:a16="http://schemas.microsoft.com/office/drawing/2014/main" id="{E1335518-F4E6-4FDF-AFFF-970D936603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63536" y="931545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2" name="Line 31">
            <a:extLst>
              <a:ext uri="{FF2B5EF4-FFF2-40B4-BE49-F238E27FC236}">
                <a16:creationId xmlns:a16="http://schemas.microsoft.com/office/drawing/2014/main" id="{AAD68DDF-1A88-471D-882C-88471EB2297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6661" y="931545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" name="Line 32">
            <a:extLst>
              <a:ext uri="{FF2B5EF4-FFF2-40B4-BE49-F238E27FC236}">
                <a16:creationId xmlns:a16="http://schemas.microsoft.com/office/drawing/2014/main" id="{B7204E00-C0DC-4B1D-9CC5-9BA19693C530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8199" y="931545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4" name="Text Box 33">
            <a:extLst>
              <a:ext uri="{FF2B5EF4-FFF2-40B4-BE49-F238E27FC236}">
                <a16:creationId xmlns:a16="http://schemas.microsoft.com/office/drawing/2014/main" id="{DED86AA2-BD2C-4A3D-B621-B4C071A0F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1299" y="31238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00</a:t>
            </a:r>
          </a:p>
        </p:txBody>
      </p:sp>
      <p:sp>
        <p:nvSpPr>
          <p:cNvPr id="35" name="Text Box 34">
            <a:extLst>
              <a:ext uri="{FF2B5EF4-FFF2-40B4-BE49-F238E27FC236}">
                <a16:creationId xmlns:a16="http://schemas.microsoft.com/office/drawing/2014/main" id="{45D3E13B-5E4E-4FEB-891D-D7C069B9E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1249" y="31238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10</a:t>
            </a:r>
          </a:p>
        </p:txBody>
      </p:sp>
      <p:sp>
        <p:nvSpPr>
          <p:cNvPr id="36" name="Text Box 35">
            <a:extLst>
              <a:ext uri="{FF2B5EF4-FFF2-40B4-BE49-F238E27FC236}">
                <a16:creationId xmlns:a16="http://schemas.microsoft.com/office/drawing/2014/main" id="{9A970242-BE36-4F06-B80D-C290A93AD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3899" y="31238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20</a:t>
            </a:r>
          </a:p>
        </p:txBody>
      </p:sp>
      <p:sp>
        <p:nvSpPr>
          <p:cNvPr id="37" name="Text Box 36">
            <a:extLst>
              <a:ext uri="{FF2B5EF4-FFF2-40B4-BE49-F238E27FC236}">
                <a16:creationId xmlns:a16="http://schemas.microsoft.com/office/drawing/2014/main" id="{A336B65B-393A-4BFA-82B3-BED9ED110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1299" y="225393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01</a:t>
            </a:r>
          </a:p>
        </p:txBody>
      </p:sp>
      <p:sp>
        <p:nvSpPr>
          <p:cNvPr id="38" name="Text Box 37">
            <a:extLst>
              <a:ext uri="{FF2B5EF4-FFF2-40B4-BE49-F238E27FC236}">
                <a16:creationId xmlns:a16="http://schemas.microsoft.com/office/drawing/2014/main" id="{8A717A03-7EFD-49E6-B8F7-7F97988E7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1249" y="22856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11</a:t>
            </a:r>
          </a:p>
        </p:txBody>
      </p:sp>
      <p:sp>
        <p:nvSpPr>
          <p:cNvPr id="39" name="Text Box 38">
            <a:extLst>
              <a:ext uri="{FF2B5EF4-FFF2-40B4-BE49-F238E27FC236}">
                <a16:creationId xmlns:a16="http://schemas.microsoft.com/office/drawing/2014/main" id="{590E8E19-0221-4D2F-998F-AC6DAAD6E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3899" y="22856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21</a:t>
            </a:r>
          </a:p>
        </p:txBody>
      </p:sp>
      <p:sp>
        <p:nvSpPr>
          <p:cNvPr id="40" name="Text Box 39">
            <a:extLst>
              <a:ext uri="{FF2B5EF4-FFF2-40B4-BE49-F238E27FC236}">
                <a16:creationId xmlns:a16="http://schemas.microsoft.com/office/drawing/2014/main" id="{0B0747B0-3BE9-494C-B338-B611BE3DE9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1299" y="14474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02</a:t>
            </a:r>
          </a:p>
        </p:txBody>
      </p:sp>
      <p:sp>
        <p:nvSpPr>
          <p:cNvPr id="41" name="Text Box 40">
            <a:extLst>
              <a:ext uri="{FF2B5EF4-FFF2-40B4-BE49-F238E27FC236}">
                <a16:creationId xmlns:a16="http://schemas.microsoft.com/office/drawing/2014/main" id="{EEC14C46-D7F2-4858-ABA6-31E586AAF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1249" y="14474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 dirty="0">
                <a:solidFill>
                  <a:srgbClr val="0000CC"/>
                </a:solidFill>
                <a:latin typeface="Arial Narrow" panose="020B0606020202030204" pitchFamily="34" charset="0"/>
              </a:rPr>
              <a:t>12</a:t>
            </a:r>
          </a:p>
        </p:txBody>
      </p:sp>
      <p:sp>
        <p:nvSpPr>
          <p:cNvPr id="42" name="Text Box 41">
            <a:extLst>
              <a:ext uri="{FF2B5EF4-FFF2-40B4-BE49-F238E27FC236}">
                <a16:creationId xmlns:a16="http://schemas.microsoft.com/office/drawing/2014/main" id="{AE47B6FE-6E03-4ABC-AAD6-900F73861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3899" y="14474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22</a:t>
            </a:r>
          </a:p>
        </p:txBody>
      </p:sp>
      <p:sp>
        <p:nvSpPr>
          <p:cNvPr id="43" name="Text Box 42">
            <a:extLst>
              <a:ext uri="{FF2B5EF4-FFF2-40B4-BE49-F238E27FC236}">
                <a16:creationId xmlns:a16="http://schemas.microsoft.com/office/drawing/2014/main" id="{A05CB772-9F45-4058-A55E-5D2EC28B1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6849" y="6092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03</a:t>
            </a:r>
          </a:p>
        </p:txBody>
      </p:sp>
      <p:sp>
        <p:nvSpPr>
          <p:cNvPr id="44" name="Text Box 43">
            <a:extLst>
              <a:ext uri="{FF2B5EF4-FFF2-40B4-BE49-F238E27FC236}">
                <a16:creationId xmlns:a16="http://schemas.microsoft.com/office/drawing/2014/main" id="{716C1162-A38B-4BD4-834A-B54F780814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9499" y="6092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13</a:t>
            </a:r>
          </a:p>
        </p:txBody>
      </p:sp>
      <p:sp>
        <p:nvSpPr>
          <p:cNvPr id="45" name="Text Box 44">
            <a:extLst>
              <a:ext uri="{FF2B5EF4-FFF2-40B4-BE49-F238E27FC236}">
                <a16:creationId xmlns:a16="http://schemas.microsoft.com/office/drawing/2014/main" id="{DF452BC6-DB1D-4424-882B-36FE8CF5A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9449" y="60928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Arial Narrow" panose="020B0606020202030204" pitchFamily="34" charset="0"/>
              </a:rPr>
              <a:t>23</a:t>
            </a:r>
          </a:p>
        </p:txBody>
      </p:sp>
      <p:sp>
        <p:nvSpPr>
          <p:cNvPr id="46" name="Freeform 45">
            <a:extLst>
              <a:ext uri="{FF2B5EF4-FFF2-40B4-BE49-F238E27FC236}">
                <a16:creationId xmlns:a16="http://schemas.microsoft.com/office/drawing/2014/main" id="{E38114EB-FA17-4412-A101-4ED6284CD010}"/>
              </a:ext>
            </a:extLst>
          </p:cNvPr>
          <p:cNvSpPr>
            <a:spLocks/>
          </p:cNvSpPr>
          <p:nvPr/>
        </p:nvSpPr>
        <p:spPr bwMode="auto">
          <a:xfrm>
            <a:off x="5114449" y="2639695"/>
            <a:ext cx="635000" cy="558800"/>
          </a:xfrm>
          <a:custGeom>
            <a:avLst/>
            <a:gdLst>
              <a:gd name="T0" fmla="*/ 2147483646 w 400"/>
              <a:gd name="T1" fmla="*/ 2147483646 h 352"/>
              <a:gd name="T2" fmla="*/ 2147483646 w 400"/>
              <a:gd name="T3" fmla="*/ 2147483646 h 352"/>
              <a:gd name="T4" fmla="*/ 2147483646 w 400"/>
              <a:gd name="T5" fmla="*/ 2147483646 h 352"/>
              <a:gd name="T6" fmla="*/ 2147483646 w 400"/>
              <a:gd name="T7" fmla="*/ 0 h 352"/>
              <a:gd name="T8" fmla="*/ 0 60000 65536"/>
              <a:gd name="T9" fmla="*/ 0 60000 65536"/>
              <a:gd name="T10" fmla="*/ 0 60000 65536"/>
              <a:gd name="T11" fmla="*/ 0 60000 65536"/>
              <a:gd name="T12" fmla="*/ 0 w 400"/>
              <a:gd name="T13" fmla="*/ 0 h 352"/>
              <a:gd name="T14" fmla="*/ 400 w 400"/>
              <a:gd name="T15" fmla="*/ 352 h 3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0" h="352">
                <a:moveTo>
                  <a:pt x="400" y="336"/>
                </a:moveTo>
                <a:cubicBezTo>
                  <a:pt x="288" y="344"/>
                  <a:pt x="176" y="352"/>
                  <a:pt x="112" y="336"/>
                </a:cubicBezTo>
                <a:cubicBezTo>
                  <a:pt x="48" y="320"/>
                  <a:pt x="32" y="296"/>
                  <a:pt x="16" y="240"/>
                </a:cubicBezTo>
                <a:cubicBezTo>
                  <a:pt x="0" y="184"/>
                  <a:pt x="8" y="92"/>
                  <a:pt x="16" y="0"/>
                </a:cubicBezTo>
              </a:path>
            </a:pathLst>
          </a:cu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47" name="Text Box 46">
            <a:extLst>
              <a:ext uri="{FF2B5EF4-FFF2-40B4-BE49-F238E27FC236}">
                <a16:creationId xmlns:a16="http://schemas.microsoft.com/office/drawing/2014/main" id="{3781C734-7049-4F14-B0E5-B51B31E96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2724" y="3169920"/>
            <a:ext cx="395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2000">
                <a:solidFill>
                  <a:srgbClr val="0000CC"/>
                </a:solidFill>
                <a:latin typeface="Arial Narrow" panose="020B0606020202030204" pitchFamily="34" charset="0"/>
              </a:rPr>
              <a:t>-x</a:t>
            </a:r>
          </a:p>
        </p:txBody>
      </p:sp>
      <p:sp>
        <p:nvSpPr>
          <p:cNvPr id="48" name="Text Box 47">
            <a:extLst>
              <a:ext uri="{FF2B5EF4-FFF2-40B4-BE49-F238E27FC236}">
                <a16:creationId xmlns:a16="http://schemas.microsoft.com/office/drawing/2014/main" id="{49BF2EF6-39EB-462E-BAB2-3E1F803F0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8361" y="2636520"/>
            <a:ext cx="45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2000">
                <a:solidFill>
                  <a:srgbClr val="0000CC"/>
                </a:solidFill>
                <a:latin typeface="Arial Narrow" panose="020B0606020202030204" pitchFamily="34" charset="0"/>
              </a:rPr>
              <a:t>+y</a:t>
            </a:r>
          </a:p>
        </p:txBody>
      </p:sp>
      <p:sp>
        <p:nvSpPr>
          <p:cNvPr id="49" name="Rectangle 134">
            <a:extLst>
              <a:ext uri="{FF2B5EF4-FFF2-40B4-BE49-F238E27FC236}">
                <a16:creationId xmlns:a16="http://schemas.microsoft.com/office/drawing/2014/main" id="{9BA518BB-D39A-4662-A96A-E605EA50C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9918" y="1273175"/>
            <a:ext cx="177965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en-US" sz="1800" b="1" dirty="0">
                <a:solidFill>
                  <a:srgbClr val="000000"/>
                </a:solidFill>
                <a:latin typeface="Arial Narrow" panose="020B0606020202030204" pitchFamily="34" charset="0"/>
              </a:rPr>
              <a:t>(1,1) – (2,0) </a:t>
            </a:r>
            <a:r>
              <a:rPr lang="it-IT" altLang="en-US" sz="1800" b="1" dirty="0">
                <a:solidFill>
                  <a:srgbClr val="000000"/>
                </a:solidFill>
                <a:latin typeface="Arial Narrow" panose="020B0606020202030204" pitchFamily="34" charset="0"/>
                <a:sym typeface="Wingdings" panose="05000000000000000000" pitchFamily="2" charset="2"/>
              </a:rPr>
              <a:t> -X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en-US" sz="1800" b="1" dirty="0">
              <a:solidFill>
                <a:srgbClr val="000000"/>
              </a:solidFill>
              <a:latin typeface="Arial Narrow" panose="020B0606020202030204" pitchFamily="34" charset="0"/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en-US" sz="1800" b="1" dirty="0">
                <a:solidFill>
                  <a:srgbClr val="000000"/>
                </a:solidFill>
                <a:latin typeface="Arial Narrow" panose="020B0606020202030204" pitchFamily="34" charset="0"/>
                <a:sym typeface="Wingdings" panose="05000000000000000000" pitchFamily="2" charset="2"/>
              </a:rPr>
              <a:t>(1,1) – (1,0)  +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en-US" sz="1800" b="1" dirty="0">
              <a:solidFill>
                <a:srgbClr val="000000"/>
              </a:solidFill>
              <a:latin typeface="Arial Narrow" panose="020B0606020202030204" pitchFamily="34" charset="0"/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en-US" sz="1800" b="1" dirty="0">
                <a:solidFill>
                  <a:srgbClr val="000000"/>
                </a:solidFill>
                <a:latin typeface="Arial Narrow" panose="020B0606020202030204" pitchFamily="34" charset="0"/>
                <a:sym typeface="Wingdings" panose="05000000000000000000" pitchFamily="2" charset="2"/>
              </a:rPr>
              <a:t>(1,1) – (1,1)  FD</a:t>
            </a:r>
            <a:endParaRPr lang="en-GB" altLang="en-US" sz="1800" dirty="0">
              <a:latin typeface="Times" panose="02020603050405020304" pitchFamily="18" charset="0"/>
            </a:endParaRPr>
          </a:p>
        </p:txBody>
      </p:sp>
      <p:sp>
        <p:nvSpPr>
          <p:cNvPr id="92" name="Line 3">
            <a:extLst>
              <a:ext uri="{FF2B5EF4-FFF2-40B4-BE49-F238E27FC236}">
                <a16:creationId xmlns:a16="http://schemas.microsoft.com/office/drawing/2014/main" id="{6D65BD5B-A9B7-428B-807C-52CF00DA84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4674" y="4854259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3" name="Oval 4">
            <a:extLst>
              <a:ext uri="{FF2B5EF4-FFF2-40B4-BE49-F238E27FC236}">
                <a16:creationId xmlns:a16="http://schemas.microsoft.com/office/drawing/2014/main" id="{503CBBD5-A2CF-4BD5-B8B2-20AFD649B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3999" y="4714559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" name="Oval 5">
            <a:extLst>
              <a:ext uri="{FF2B5EF4-FFF2-40B4-BE49-F238E27FC236}">
                <a16:creationId xmlns:a16="http://schemas.microsoft.com/office/drawing/2014/main" id="{CAD1AF77-FC46-4290-8864-F907C015B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124" y="4714559"/>
            <a:ext cx="290512" cy="277812"/>
          </a:xfrm>
          <a:prstGeom prst="ellipse">
            <a:avLst/>
          </a:prstGeom>
          <a:solidFill>
            <a:srgbClr val="92D05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" name="Oval 6">
            <a:extLst>
              <a:ext uri="{FF2B5EF4-FFF2-40B4-BE49-F238E27FC236}">
                <a16:creationId xmlns:a16="http://schemas.microsoft.com/office/drawing/2014/main" id="{966DBEAF-802E-4F5A-BC88-172A9DB1B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8661" y="4714559"/>
            <a:ext cx="292100" cy="277812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" name="Line 7">
            <a:extLst>
              <a:ext uri="{FF2B5EF4-FFF2-40B4-BE49-F238E27FC236}">
                <a16:creationId xmlns:a16="http://schemas.microsoft.com/office/drawing/2014/main" id="{EC1406E4-E191-42E5-A870-7ECE283312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7799" y="4854259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" name="Line 8">
            <a:extLst>
              <a:ext uri="{FF2B5EF4-FFF2-40B4-BE49-F238E27FC236}">
                <a16:creationId xmlns:a16="http://schemas.microsoft.com/office/drawing/2014/main" id="{D5FAEE09-8551-4204-87A5-39B3B34E2A8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0049" y="5020946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8" name="Line 9">
            <a:extLst>
              <a:ext uri="{FF2B5EF4-FFF2-40B4-BE49-F238E27FC236}">
                <a16:creationId xmlns:a16="http://schemas.microsoft.com/office/drawing/2014/main" id="{9B604351-5183-4DE3-91B1-E38892BD27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3174" y="5020946"/>
            <a:ext cx="0" cy="500063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9" name="Line 10">
            <a:extLst>
              <a:ext uri="{FF2B5EF4-FFF2-40B4-BE49-F238E27FC236}">
                <a16:creationId xmlns:a16="http://schemas.microsoft.com/office/drawing/2014/main" id="{70D0BF20-8CA0-4292-82A5-636A1C0BF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4711" y="5020946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0" name="Line 11">
            <a:extLst>
              <a:ext uri="{FF2B5EF4-FFF2-40B4-BE49-F238E27FC236}">
                <a16:creationId xmlns:a16="http://schemas.microsoft.com/office/drawing/2014/main" id="{03EDC4DF-16F6-4DA9-95AD-C3F8B71A505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4674" y="5687696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1" name="Oval 12">
            <a:extLst>
              <a:ext uri="{FF2B5EF4-FFF2-40B4-BE49-F238E27FC236}">
                <a16:creationId xmlns:a16="http://schemas.microsoft.com/office/drawing/2014/main" id="{2C7FB220-A9EF-4B75-B9BC-C6D641334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3999" y="5549584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2" name="Oval 13">
            <a:extLst>
              <a:ext uri="{FF2B5EF4-FFF2-40B4-BE49-F238E27FC236}">
                <a16:creationId xmlns:a16="http://schemas.microsoft.com/office/drawing/2014/main" id="{7E283B14-D18A-47AC-BC46-F8148CDBB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124" y="5549584"/>
            <a:ext cx="290512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" name="Oval 14">
            <a:extLst>
              <a:ext uri="{FF2B5EF4-FFF2-40B4-BE49-F238E27FC236}">
                <a16:creationId xmlns:a16="http://schemas.microsoft.com/office/drawing/2014/main" id="{C5993200-5371-493B-9D29-54AA09BAE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8661" y="5549584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4" name="Line 15">
            <a:extLst>
              <a:ext uri="{FF2B5EF4-FFF2-40B4-BE49-F238E27FC236}">
                <a16:creationId xmlns:a16="http://schemas.microsoft.com/office/drawing/2014/main" id="{5C83AE35-7F81-432E-9565-303B57DE12C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7799" y="5687696"/>
            <a:ext cx="522287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5" name="Line 16">
            <a:extLst>
              <a:ext uri="{FF2B5EF4-FFF2-40B4-BE49-F238E27FC236}">
                <a16:creationId xmlns:a16="http://schemas.microsoft.com/office/drawing/2014/main" id="{445454BD-7827-4DA5-B66E-D9186E4CE1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0049" y="5854384"/>
            <a:ext cx="0" cy="50165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6" name="Line 17">
            <a:extLst>
              <a:ext uri="{FF2B5EF4-FFF2-40B4-BE49-F238E27FC236}">
                <a16:creationId xmlns:a16="http://schemas.microsoft.com/office/drawing/2014/main" id="{A921E656-6C8D-48D1-BA77-9E92B055A26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3174" y="5854384"/>
            <a:ext cx="0" cy="50165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7" name="Line 18">
            <a:extLst>
              <a:ext uri="{FF2B5EF4-FFF2-40B4-BE49-F238E27FC236}">
                <a16:creationId xmlns:a16="http://schemas.microsoft.com/office/drawing/2014/main" id="{21DEE668-9B87-411A-A9C4-29E56ABD43E3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4711" y="5854384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8" name="Line 19">
            <a:extLst>
              <a:ext uri="{FF2B5EF4-FFF2-40B4-BE49-F238E27FC236}">
                <a16:creationId xmlns:a16="http://schemas.microsoft.com/office/drawing/2014/main" id="{C3994EC5-EA9D-43B4-BEA1-35C5858B0790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4674" y="6522721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9" name="Oval 20">
            <a:extLst>
              <a:ext uri="{FF2B5EF4-FFF2-40B4-BE49-F238E27FC236}">
                <a16:creationId xmlns:a16="http://schemas.microsoft.com/office/drawing/2014/main" id="{8B5FED62-4E1B-4F3E-B1EC-6D4523563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3999" y="6383021"/>
            <a:ext cx="292100" cy="277813"/>
          </a:xfrm>
          <a:prstGeom prst="ellipse">
            <a:avLst/>
          </a:prstGeom>
          <a:solidFill>
            <a:srgbClr val="FFFF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0" name="Oval 21">
            <a:extLst>
              <a:ext uri="{FF2B5EF4-FFF2-40B4-BE49-F238E27FC236}">
                <a16:creationId xmlns:a16="http://schemas.microsoft.com/office/drawing/2014/main" id="{025B9DE2-FD32-420D-9060-7BAE970E3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124" y="6383021"/>
            <a:ext cx="290512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1" name="Oval 22">
            <a:extLst>
              <a:ext uri="{FF2B5EF4-FFF2-40B4-BE49-F238E27FC236}">
                <a16:creationId xmlns:a16="http://schemas.microsoft.com/office/drawing/2014/main" id="{84FCA9B3-3593-42D0-A799-34598D40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8661" y="6383021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2" name="Line 23">
            <a:extLst>
              <a:ext uri="{FF2B5EF4-FFF2-40B4-BE49-F238E27FC236}">
                <a16:creationId xmlns:a16="http://schemas.microsoft.com/office/drawing/2014/main" id="{C13837DD-316C-4149-8A21-58FD3870E52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7799" y="6522721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3" name="Line 24">
            <a:extLst>
              <a:ext uri="{FF2B5EF4-FFF2-40B4-BE49-F238E27FC236}">
                <a16:creationId xmlns:a16="http://schemas.microsoft.com/office/drawing/2014/main" id="{023D1F34-A52B-4159-8A37-DE56618F2E7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9274" y="4023996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4" name="Oval 25">
            <a:extLst>
              <a:ext uri="{FF2B5EF4-FFF2-40B4-BE49-F238E27FC236}">
                <a16:creationId xmlns:a16="http://schemas.microsoft.com/office/drawing/2014/main" id="{F227F6D3-8B4F-44C5-89BC-0C8BE7CC8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8599" y="3884296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5" name="Oval 26">
            <a:extLst>
              <a:ext uri="{FF2B5EF4-FFF2-40B4-BE49-F238E27FC236}">
                <a16:creationId xmlns:a16="http://schemas.microsoft.com/office/drawing/2014/main" id="{88454BD0-94D6-446F-A579-BD0DAF4FA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1724" y="3884296"/>
            <a:ext cx="290512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6" name="Oval 27">
            <a:extLst>
              <a:ext uri="{FF2B5EF4-FFF2-40B4-BE49-F238E27FC236}">
                <a16:creationId xmlns:a16="http://schemas.microsoft.com/office/drawing/2014/main" id="{E17F2827-F066-4E7E-95A7-7B3E4D7AD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3261" y="3884296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7" name="Line 28">
            <a:extLst>
              <a:ext uri="{FF2B5EF4-FFF2-40B4-BE49-F238E27FC236}">
                <a16:creationId xmlns:a16="http://schemas.microsoft.com/office/drawing/2014/main" id="{40D86C23-0551-4E96-A78E-4ED1E29F3B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2399" y="4023996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8" name="Line 29">
            <a:extLst>
              <a:ext uri="{FF2B5EF4-FFF2-40B4-BE49-F238E27FC236}">
                <a16:creationId xmlns:a16="http://schemas.microsoft.com/office/drawing/2014/main" id="{67444B65-26FB-408E-9DC7-1C30321647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74649" y="4190684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9" name="Line 30">
            <a:extLst>
              <a:ext uri="{FF2B5EF4-FFF2-40B4-BE49-F238E27FC236}">
                <a16:creationId xmlns:a16="http://schemas.microsoft.com/office/drawing/2014/main" id="{DF7195EB-00B3-4F2D-91B6-FB3BAB5DE4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7774" y="4190684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0" name="Line 31">
            <a:extLst>
              <a:ext uri="{FF2B5EF4-FFF2-40B4-BE49-F238E27FC236}">
                <a16:creationId xmlns:a16="http://schemas.microsoft.com/office/drawing/2014/main" id="{93D79B38-DA33-47BB-A648-CCF60E4D89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9311" y="4190684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1" name="Text Box 32">
            <a:extLst>
              <a:ext uri="{FF2B5EF4-FFF2-40B4-BE49-F238E27FC236}">
                <a16:creationId xmlns:a16="http://schemas.microsoft.com/office/drawing/2014/main" id="{02F9A288-C33B-4C26-B461-F20E603EA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2411" y="63861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00</a:t>
            </a:r>
          </a:p>
        </p:txBody>
      </p:sp>
      <p:sp>
        <p:nvSpPr>
          <p:cNvPr id="122" name="Text Box 33">
            <a:extLst>
              <a:ext uri="{FF2B5EF4-FFF2-40B4-BE49-F238E27FC236}">
                <a16:creationId xmlns:a16="http://schemas.microsoft.com/office/drawing/2014/main" id="{62A95BEE-0EB5-41AF-9528-B776C9A0A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2361" y="63861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123" name="Text Box 34">
            <a:extLst>
              <a:ext uri="{FF2B5EF4-FFF2-40B4-BE49-F238E27FC236}">
                <a16:creationId xmlns:a16="http://schemas.microsoft.com/office/drawing/2014/main" id="{1EC607D9-7407-4942-867F-AB7CD04F3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5011" y="63861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124" name="Text Box 35">
            <a:extLst>
              <a:ext uri="{FF2B5EF4-FFF2-40B4-BE49-F238E27FC236}">
                <a16:creationId xmlns:a16="http://schemas.microsoft.com/office/drawing/2014/main" id="{2B92489D-EA5D-4DCC-9EAD-4A18368810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2411" y="55479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01</a:t>
            </a:r>
          </a:p>
        </p:txBody>
      </p:sp>
      <p:sp>
        <p:nvSpPr>
          <p:cNvPr id="125" name="Text Box 36">
            <a:extLst>
              <a:ext uri="{FF2B5EF4-FFF2-40B4-BE49-F238E27FC236}">
                <a16:creationId xmlns:a16="http://schemas.microsoft.com/office/drawing/2014/main" id="{3B1FA6A9-AAF3-4518-9FAD-E193DB745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2361" y="55479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11</a:t>
            </a:r>
          </a:p>
        </p:txBody>
      </p:sp>
      <p:sp>
        <p:nvSpPr>
          <p:cNvPr id="126" name="Text Box 37">
            <a:extLst>
              <a:ext uri="{FF2B5EF4-FFF2-40B4-BE49-F238E27FC236}">
                <a16:creationId xmlns:a16="http://schemas.microsoft.com/office/drawing/2014/main" id="{38396A9E-EFBE-48E0-9A39-BCA867A7E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5011" y="55479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21</a:t>
            </a:r>
          </a:p>
        </p:txBody>
      </p:sp>
      <p:sp>
        <p:nvSpPr>
          <p:cNvPr id="127" name="Text Box 38">
            <a:extLst>
              <a:ext uri="{FF2B5EF4-FFF2-40B4-BE49-F238E27FC236}">
                <a16:creationId xmlns:a16="http://schemas.microsoft.com/office/drawing/2014/main" id="{E1C9CCED-9D38-4929-967B-D4CC41746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2411" y="47097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02</a:t>
            </a:r>
          </a:p>
        </p:txBody>
      </p:sp>
      <p:sp>
        <p:nvSpPr>
          <p:cNvPr id="128" name="Text Box 39">
            <a:extLst>
              <a:ext uri="{FF2B5EF4-FFF2-40B4-BE49-F238E27FC236}">
                <a16:creationId xmlns:a16="http://schemas.microsoft.com/office/drawing/2014/main" id="{E75B8588-A678-422D-9A36-DEBFF8EDC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6961" y="47097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12</a:t>
            </a:r>
          </a:p>
        </p:txBody>
      </p:sp>
      <p:sp>
        <p:nvSpPr>
          <p:cNvPr id="129" name="Text Box 40">
            <a:extLst>
              <a:ext uri="{FF2B5EF4-FFF2-40B4-BE49-F238E27FC236}">
                <a16:creationId xmlns:a16="http://schemas.microsoft.com/office/drawing/2014/main" id="{C3B9CD9B-0A49-46B7-8E32-E2B2CDC1F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5011" y="47097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22</a:t>
            </a:r>
          </a:p>
        </p:txBody>
      </p:sp>
      <p:sp>
        <p:nvSpPr>
          <p:cNvPr id="130" name="Text Box 41">
            <a:extLst>
              <a:ext uri="{FF2B5EF4-FFF2-40B4-BE49-F238E27FC236}">
                <a16:creationId xmlns:a16="http://schemas.microsoft.com/office/drawing/2014/main" id="{004FDE8C-98BB-4A63-BFE3-138AB508D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7961" y="38715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03</a:t>
            </a:r>
          </a:p>
        </p:txBody>
      </p:sp>
      <p:sp>
        <p:nvSpPr>
          <p:cNvPr id="131" name="Text Box 42">
            <a:extLst>
              <a:ext uri="{FF2B5EF4-FFF2-40B4-BE49-F238E27FC236}">
                <a16:creationId xmlns:a16="http://schemas.microsoft.com/office/drawing/2014/main" id="{39F8A3B4-0F2A-446A-85D5-9496F18E4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0611" y="38715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13</a:t>
            </a:r>
          </a:p>
        </p:txBody>
      </p:sp>
      <p:sp>
        <p:nvSpPr>
          <p:cNvPr id="132" name="Text Box 43">
            <a:extLst>
              <a:ext uri="{FF2B5EF4-FFF2-40B4-BE49-F238E27FC236}">
                <a16:creationId xmlns:a16="http://schemas.microsoft.com/office/drawing/2014/main" id="{1604CC47-EE1E-4884-BD22-DB7722141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0561" y="38715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it-IT" altLang="en-US" sz="1200">
                <a:solidFill>
                  <a:srgbClr val="0000CC"/>
                </a:solidFill>
                <a:latin typeface="Times New Roman" panose="02020603050405020304" pitchFamily="18" charset="0"/>
              </a:rPr>
              <a:t>23</a:t>
            </a: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537A5E97-C447-4C75-AD68-249E00173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3711" y="6602096"/>
            <a:ext cx="111125" cy="185738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475451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59259E-6 L 0.08021 2.59259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21 2.59259E-6 L 0.18247 2.59259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4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47 2.59259E-6 L 0.18247 -0.137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8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4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47 -0.1375 L 0.18247 -0.2530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7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47 -0.25301 L 0.08021 -0.2530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2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33" grpId="1" animBg="1"/>
      <p:bldP spid="133" grpId="2" animBg="1"/>
      <p:bldP spid="133" grpId="3" animBg="1"/>
      <p:bldP spid="133" grpId="4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2920621" y="186520"/>
            <a:ext cx="3148084" cy="1038225"/>
          </a:xfrm>
        </p:spPr>
        <p:txBody>
          <a:bodyPr/>
          <a:lstStyle/>
          <a:p>
            <a:r>
              <a:rPr lang="en-US" altLang="en-US" sz="3200" b="1" dirty="0">
                <a:latin typeface="+mj-lt"/>
              </a:rPr>
              <a:t>NoC Concept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514066" y="1472406"/>
            <a:ext cx="7428931" cy="5181600"/>
          </a:xfrm>
        </p:spPr>
        <p:txBody>
          <a:bodyPr/>
          <a:lstStyle/>
          <a:p>
            <a:r>
              <a:rPr lang="it-IT" altLang="en-US" sz="2000" dirty="0">
                <a:latin typeface="+mj-lt"/>
              </a:rPr>
              <a:t>NoC Architecture (a.k.a. NoC router)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Combinational and sequential components</a:t>
            </a:r>
          </a:p>
          <a:p>
            <a:r>
              <a:rPr lang="it-IT" altLang="en-US" sz="2000" dirty="0">
                <a:latin typeface="+mj-lt"/>
              </a:rPr>
              <a:t>Topology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How the nodes are connected together</a:t>
            </a:r>
          </a:p>
          <a:p>
            <a:r>
              <a:rPr lang="it-IT" altLang="en-US" sz="2000" dirty="0">
                <a:latin typeface="+mj-lt"/>
              </a:rPr>
              <a:t>Routing Algorithms</a:t>
            </a:r>
          </a:p>
          <a:p>
            <a:pPr lvl="1"/>
            <a:r>
              <a:rPr lang="it-IT" altLang="en-US" sz="2000" i="1" dirty="0">
                <a:solidFill>
                  <a:srgbClr val="BAA360"/>
                </a:solidFill>
                <a:latin typeface="+mj-lt"/>
              </a:rPr>
              <a:t>Path selection between a source and a destination node in a particular topology</a:t>
            </a:r>
          </a:p>
          <a:p>
            <a:r>
              <a:rPr lang="it-IT" altLang="en-US" sz="2000" dirty="0">
                <a:latin typeface="+mj-lt"/>
              </a:rPr>
              <a:t>Switching Mechanisms</a:t>
            </a:r>
          </a:p>
          <a:p>
            <a:pPr lvl="1"/>
            <a:r>
              <a:rPr lang="en-US" altLang="en-US" sz="2000" i="1" dirty="0">
                <a:solidFill>
                  <a:srgbClr val="BAA360"/>
                </a:solidFill>
                <a:latin typeface="+mj-lt"/>
              </a:rPr>
              <a:t>Allocation of network resources (bandwidth, buffer capacity, …) to information flows</a:t>
            </a:r>
          </a:p>
          <a:p>
            <a:r>
              <a:rPr lang="it-IT" altLang="en-US" sz="2000" dirty="0">
                <a:latin typeface="+mj-lt"/>
              </a:rPr>
              <a:t>Flow control Mechanisms</a:t>
            </a:r>
          </a:p>
          <a:p>
            <a:pPr lvl="1"/>
            <a:r>
              <a:rPr lang="en-US" altLang="en-US" sz="2000" i="1" dirty="0">
                <a:solidFill>
                  <a:srgbClr val="BAA360"/>
                </a:solidFill>
                <a:latin typeface="+mj-lt"/>
              </a:rPr>
              <a:t>How the downstream node communicates forwarding availability to the upstream node</a:t>
            </a:r>
          </a:p>
          <a:p>
            <a:endParaRPr lang="en-US" altLang="en-US" sz="2000" dirty="0">
              <a:solidFill>
                <a:srgbClr val="BAA360"/>
              </a:solidFill>
              <a:latin typeface="+mj-lt"/>
            </a:endParaRPr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1BBD8A-4EA0-43E1-A8C5-28226C9FEF3A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GB" altLang="en-US" sz="1400">
              <a:latin typeface="Times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22996" y="1462358"/>
            <a:ext cx="7811069" cy="2600848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09431" y="5076967"/>
            <a:ext cx="7811069" cy="1322509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pic>
        <p:nvPicPr>
          <p:cNvPr id="583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295400"/>
            <a:ext cx="24765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3254757"/>
      </p:ext>
    </p:extLst>
  </p:cSld>
  <p:clrMapOvr>
    <a:masterClrMapping/>
  </p:clrMapOvr>
  <p:transition spd="med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2407920" y="91281"/>
            <a:ext cx="9144000" cy="1038225"/>
          </a:xfrm>
        </p:spPr>
        <p:txBody>
          <a:bodyPr/>
          <a:lstStyle/>
          <a:p>
            <a:pPr eaLnBrk="1" hangingPunct="1"/>
            <a:r>
              <a:rPr lang="en-GB" altLang="en-US" sz="3200" b="1" dirty="0">
                <a:solidFill>
                  <a:schemeClr val="tx2">
                    <a:lumMod val="50000"/>
                  </a:schemeClr>
                </a:solidFill>
                <a:latin typeface="+mj-lt"/>
              </a:rPr>
              <a:t>Switching Techniques</a:t>
            </a:r>
            <a:endParaRPr lang="en-US" altLang="en-US" sz="3200" b="1" dirty="0">
              <a:solidFill>
                <a:schemeClr val="tx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89091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B9A198-4676-435A-8E48-8FEAD590CBB3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pic>
        <p:nvPicPr>
          <p:cNvPr id="890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1" t="9335" r="2008"/>
          <a:stretch>
            <a:fillRect/>
          </a:stretch>
        </p:blipFill>
        <p:spPr bwMode="auto">
          <a:xfrm>
            <a:off x="2895600" y="1857375"/>
            <a:ext cx="546735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Content Placeholder 4"/>
          <p:cNvSpPr>
            <a:spLocks noGrp="1"/>
          </p:cNvSpPr>
          <p:nvPr>
            <p:ph sz="quarter" idx="1"/>
          </p:nvPr>
        </p:nvSpPr>
        <p:spPr>
          <a:xfrm>
            <a:off x="0" y="4618038"/>
            <a:ext cx="7924800" cy="1354137"/>
          </a:xfrm>
        </p:spPr>
        <p:txBody>
          <a:bodyPr/>
          <a:lstStyle/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GB" altLang="en-US" sz="2000" dirty="0">
                <a:latin typeface="+mj-lt"/>
              </a:rPr>
              <a:t>The </a:t>
            </a:r>
            <a:r>
              <a:rPr lang="en-US" altLang="en-US" sz="2000" dirty="0">
                <a:latin typeface="+mj-lt"/>
              </a:rPr>
              <a:t>Switching techniques can be classified based on…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000" b="1" dirty="0">
                <a:solidFill>
                  <a:srgbClr val="BAA360"/>
                </a:solidFill>
                <a:latin typeface="+mj-lt"/>
              </a:rPr>
              <a:t>Circuit switched networks </a:t>
            </a:r>
            <a:r>
              <a:rPr lang="en-US" altLang="en-US" sz="2000" b="1" dirty="0">
                <a:latin typeface="+mj-lt"/>
              </a:rPr>
              <a:t>reserve a physical path </a:t>
            </a:r>
            <a:r>
              <a:rPr lang="en-US" altLang="en-US" sz="2000" dirty="0">
                <a:latin typeface="+mj-lt"/>
              </a:rPr>
              <a:t>before transmitting the data packets.</a:t>
            </a:r>
          </a:p>
          <a:p>
            <a:pPr marL="673100" lvl="2" indent="-27305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000" b="1" dirty="0">
                <a:solidFill>
                  <a:srgbClr val="BAA360"/>
                </a:solidFill>
                <a:latin typeface="+mj-lt"/>
              </a:rPr>
              <a:t>Packet switched networks </a:t>
            </a:r>
            <a:r>
              <a:rPr lang="en-US" altLang="en-US" sz="2000" dirty="0">
                <a:latin typeface="+mj-lt"/>
              </a:rPr>
              <a:t>transmit the packets without reserving the entire path.</a:t>
            </a:r>
            <a:endParaRPr lang="en-GB" altLang="en-US" sz="2000" dirty="0">
              <a:latin typeface="+mj-lt"/>
            </a:endParaRPr>
          </a:p>
        </p:txBody>
      </p:sp>
      <p:sp>
        <p:nvSpPr>
          <p:cNvPr id="6" name="Content Placeholder 4"/>
          <p:cNvSpPr txBox="1">
            <a:spLocks/>
          </p:cNvSpPr>
          <p:nvPr/>
        </p:nvSpPr>
        <p:spPr bwMode="auto">
          <a:xfrm>
            <a:off x="0" y="1379538"/>
            <a:ext cx="4229100" cy="121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273050" lvl="1" indent="-273050" eaLnBrk="1" hangingPunct="1">
              <a:spcBef>
                <a:spcPts val="575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GB" sz="2000" dirty="0">
                <a:latin typeface="+mj-lt"/>
              </a:rPr>
              <a:t>A switching technique determines the way a packet is transmitted across the network…</a:t>
            </a:r>
          </a:p>
        </p:txBody>
      </p:sp>
    </p:spTree>
    <p:extLst>
      <p:ext uri="{BB962C8B-B14F-4D97-AF65-F5344CB8AC3E}">
        <p14:creationId xmlns:p14="http://schemas.microsoft.com/office/powerpoint/2010/main" val="2607246791"/>
      </p:ext>
    </p:extLst>
  </p:cSld>
  <p:clrMapOvr>
    <a:masterClrMapping/>
  </p:clrMapOvr>
  <p:transition spd="med"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9650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Circuit Switching</a:t>
            </a: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etup Time (negotiation)</a:t>
            </a:r>
          </a:p>
        </p:txBody>
      </p:sp>
      <p:sp>
        <p:nvSpPr>
          <p:cNvPr id="94212" name="Rectangle 3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3" name="Rectangle 4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4" name="Rectangle 5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5" name="Rectangle 6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6" name="Rectangle 7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217" name="Line 8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4218" name="Text Box 10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94219" name="Text Box 11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979488" y="3101975"/>
            <a:ext cx="7185025" cy="261938"/>
            <a:chOff x="680" y="2154"/>
            <a:chExt cx="4990" cy="182"/>
          </a:xfrm>
        </p:grpSpPr>
        <p:sp>
          <p:nvSpPr>
            <p:cNvPr id="94228" name="Rectangle 13"/>
            <p:cNvSpPr>
              <a:spLocks noChangeArrowheads="1"/>
            </p:cNvSpPr>
            <p:nvPr/>
          </p:nvSpPr>
          <p:spPr bwMode="auto">
            <a:xfrm>
              <a:off x="95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29" name="Rectangle 14"/>
            <p:cNvSpPr>
              <a:spLocks noChangeArrowheads="1"/>
            </p:cNvSpPr>
            <p:nvPr/>
          </p:nvSpPr>
          <p:spPr bwMode="auto">
            <a:xfrm>
              <a:off x="86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0" name="Rectangle 15"/>
            <p:cNvSpPr>
              <a:spLocks noChangeArrowheads="1"/>
            </p:cNvSpPr>
            <p:nvPr/>
          </p:nvSpPr>
          <p:spPr bwMode="auto">
            <a:xfrm>
              <a:off x="771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1" name="Rectangle 16"/>
            <p:cNvSpPr>
              <a:spLocks noChangeArrowheads="1"/>
            </p:cNvSpPr>
            <p:nvPr/>
          </p:nvSpPr>
          <p:spPr bwMode="auto">
            <a:xfrm>
              <a:off x="68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2" name="Rectangle 17"/>
            <p:cNvSpPr>
              <a:spLocks noChangeArrowheads="1"/>
            </p:cNvSpPr>
            <p:nvPr/>
          </p:nvSpPr>
          <p:spPr bwMode="auto">
            <a:xfrm>
              <a:off x="190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3" name="Rectangle 18"/>
            <p:cNvSpPr>
              <a:spLocks noChangeArrowheads="1"/>
            </p:cNvSpPr>
            <p:nvPr/>
          </p:nvSpPr>
          <p:spPr bwMode="auto">
            <a:xfrm>
              <a:off x="181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4" name="Rectangle 19"/>
            <p:cNvSpPr>
              <a:spLocks noChangeArrowheads="1"/>
            </p:cNvSpPr>
            <p:nvPr/>
          </p:nvSpPr>
          <p:spPr bwMode="auto">
            <a:xfrm>
              <a:off x="172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5" name="Rectangle 20"/>
            <p:cNvSpPr>
              <a:spLocks noChangeArrowheads="1"/>
            </p:cNvSpPr>
            <p:nvPr/>
          </p:nvSpPr>
          <p:spPr bwMode="auto">
            <a:xfrm>
              <a:off x="1633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6" name="Rectangle 21"/>
            <p:cNvSpPr>
              <a:spLocks noChangeArrowheads="1"/>
            </p:cNvSpPr>
            <p:nvPr/>
          </p:nvSpPr>
          <p:spPr bwMode="auto">
            <a:xfrm>
              <a:off x="322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7" name="Rectangle 22"/>
            <p:cNvSpPr>
              <a:spLocks noChangeArrowheads="1"/>
            </p:cNvSpPr>
            <p:nvPr/>
          </p:nvSpPr>
          <p:spPr bwMode="auto">
            <a:xfrm>
              <a:off x="313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8" name="Rectangle 23"/>
            <p:cNvSpPr>
              <a:spLocks noChangeArrowheads="1"/>
            </p:cNvSpPr>
            <p:nvPr/>
          </p:nvSpPr>
          <p:spPr bwMode="auto">
            <a:xfrm>
              <a:off x="303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39" name="Rectangle 24"/>
            <p:cNvSpPr>
              <a:spLocks noChangeArrowheads="1"/>
            </p:cNvSpPr>
            <p:nvPr/>
          </p:nvSpPr>
          <p:spPr bwMode="auto">
            <a:xfrm>
              <a:off x="2948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0" name="Rectangle 25"/>
            <p:cNvSpPr>
              <a:spLocks noChangeArrowheads="1"/>
            </p:cNvSpPr>
            <p:nvPr/>
          </p:nvSpPr>
          <p:spPr bwMode="auto">
            <a:xfrm>
              <a:off x="453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1" name="Rectangle 26"/>
            <p:cNvSpPr>
              <a:spLocks noChangeArrowheads="1"/>
            </p:cNvSpPr>
            <p:nvPr/>
          </p:nvSpPr>
          <p:spPr bwMode="auto">
            <a:xfrm>
              <a:off x="444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2" name="Rectangle 27"/>
            <p:cNvSpPr>
              <a:spLocks noChangeArrowheads="1"/>
            </p:cNvSpPr>
            <p:nvPr/>
          </p:nvSpPr>
          <p:spPr bwMode="auto">
            <a:xfrm>
              <a:off x="435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3" name="Rectangle 28"/>
            <p:cNvSpPr>
              <a:spLocks noChangeArrowheads="1"/>
            </p:cNvSpPr>
            <p:nvPr/>
          </p:nvSpPr>
          <p:spPr bwMode="auto">
            <a:xfrm>
              <a:off x="426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4244" name="Rectangle 29"/>
            <p:cNvSpPr>
              <a:spLocks noChangeArrowheads="1"/>
            </p:cNvSpPr>
            <p:nvPr/>
          </p:nvSpPr>
          <p:spPr bwMode="auto">
            <a:xfrm>
              <a:off x="557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4221" name="Line 30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4222" name="Line 31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4223" name="Line 32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727825" y="1208088"/>
            <a:ext cx="2074863" cy="1828800"/>
            <a:chOff x="4672" y="839"/>
            <a:chExt cx="1441" cy="1270"/>
          </a:xfrm>
        </p:grpSpPr>
        <p:sp>
          <p:nvSpPr>
            <p:cNvPr id="94226" name="Text Box 34"/>
            <p:cNvSpPr txBox="1">
              <a:spLocks noChangeArrowheads="1"/>
            </p:cNvSpPr>
            <p:nvPr/>
          </p:nvSpPr>
          <p:spPr bwMode="auto">
            <a:xfrm>
              <a:off x="5206" y="839"/>
              <a:ext cx="907" cy="569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Buffers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for “request”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tokens</a:t>
              </a:r>
            </a:p>
          </p:txBody>
        </p:sp>
        <p:sp>
          <p:nvSpPr>
            <p:cNvPr id="94227" name="Line 35"/>
            <p:cNvSpPr>
              <a:spLocks noChangeShapeType="1"/>
            </p:cNvSpPr>
            <p:nvPr/>
          </p:nvSpPr>
          <p:spPr bwMode="auto">
            <a:xfrm flipH="1">
              <a:off x="4672" y="1428"/>
              <a:ext cx="590" cy="6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sp>
        <p:nvSpPr>
          <p:cNvPr id="94225" name="Slide Number Placeholder 36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9957C-50A1-4C05-8A70-687C9E444A63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655998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19175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Circuit Switching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etup Time (negotiation)</a:t>
            </a:r>
          </a:p>
          <a:p>
            <a:endParaRPr lang="en-US" altLang="en-US"/>
          </a:p>
        </p:txBody>
      </p:sp>
      <p:sp>
        <p:nvSpPr>
          <p:cNvPr id="95236" name="Rectangle 3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37" name="Rectangle 4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38" name="Rectangle 5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39" name="Rectangle 6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40" name="Rectangle 7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5241" name="Line 8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5242" name="Text Box 9"/>
          <p:cNvSpPr txBox="1">
            <a:spLocks noChangeArrowheads="1"/>
          </p:cNvSpPr>
          <p:nvPr/>
        </p:nvSpPr>
        <p:spPr bwMode="auto">
          <a:xfrm>
            <a:off x="1755775" y="4343400"/>
            <a:ext cx="5813425" cy="5826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Request for circuit establishmen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(routing and arbitration is performed during this step)</a:t>
            </a:r>
          </a:p>
        </p:txBody>
      </p:sp>
      <p:sp>
        <p:nvSpPr>
          <p:cNvPr id="95243" name="Text Box 11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grpSp>
        <p:nvGrpSpPr>
          <p:cNvPr id="95245" name="Group 13"/>
          <p:cNvGrpSpPr>
            <a:grpSpLocks/>
          </p:cNvGrpSpPr>
          <p:nvPr/>
        </p:nvGrpSpPr>
        <p:grpSpPr bwMode="auto">
          <a:xfrm>
            <a:off x="979488" y="3101975"/>
            <a:ext cx="7185025" cy="261938"/>
            <a:chOff x="680" y="2154"/>
            <a:chExt cx="4990" cy="182"/>
          </a:xfrm>
        </p:grpSpPr>
        <p:sp>
          <p:nvSpPr>
            <p:cNvPr id="95254" name="Rectangle 14"/>
            <p:cNvSpPr>
              <a:spLocks noChangeArrowheads="1"/>
            </p:cNvSpPr>
            <p:nvPr/>
          </p:nvSpPr>
          <p:spPr bwMode="auto">
            <a:xfrm>
              <a:off x="95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5" name="Rectangle 15"/>
            <p:cNvSpPr>
              <a:spLocks noChangeArrowheads="1"/>
            </p:cNvSpPr>
            <p:nvPr/>
          </p:nvSpPr>
          <p:spPr bwMode="auto">
            <a:xfrm>
              <a:off x="86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6" name="Rectangle 16"/>
            <p:cNvSpPr>
              <a:spLocks noChangeArrowheads="1"/>
            </p:cNvSpPr>
            <p:nvPr/>
          </p:nvSpPr>
          <p:spPr bwMode="auto">
            <a:xfrm>
              <a:off x="771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7" name="Rectangle 17"/>
            <p:cNvSpPr>
              <a:spLocks noChangeArrowheads="1"/>
            </p:cNvSpPr>
            <p:nvPr/>
          </p:nvSpPr>
          <p:spPr bwMode="auto">
            <a:xfrm>
              <a:off x="68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8" name="Rectangle 18"/>
            <p:cNvSpPr>
              <a:spLocks noChangeArrowheads="1"/>
            </p:cNvSpPr>
            <p:nvPr/>
          </p:nvSpPr>
          <p:spPr bwMode="auto">
            <a:xfrm>
              <a:off x="190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59" name="Rectangle 19"/>
            <p:cNvSpPr>
              <a:spLocks noChangeArrowheads="1"/>
            </p:cNvSpPr>
            <p:nvPr/>
          </p:nvSpPr>
          <p:spPr bwMode="auto">
            <a:xfrm>
              <a:off x="181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0" name="Rectangle 20"/>
            <p:cNvSpPr>
              <a:spLocks noChangeArrowheads="1"/>
            </p:cNvSpPr>
            <p:nvPr/>
          </p:nvSpPr>
          <p:spPr bwMode="auto">
            <a:xfrm>
              <a:off x="172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1" name="Rectangle 21"/>
            <p:cNvSpPr>
              <a:spLocks noChangeArrowheads="1"/>
            </p:cNvSpPr>
            <p:nvPr/>
          </p:nvSpPr>
          <p:spPr bwMode="auto">
            <a:xfrm>
              <a:off x="1633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2" name="Rectangle 22"/>
            <p:cNvSpPr>
              <a:spLocks noChangeArrowheads="1"/>
            </p:cNvSpPr>
            <p:nvPr/>
          </p:nvSpPr>
          <p:spPr bwMode="auto">
            <a:xfrm>
              <a:off x="322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3" name="Rectangle 23"/>
            <p:cNvSpPr>
              <a:spLocks noChangeArrowheads="1"/>
            </p:cNvSpPr>
            <p:nvPr/>
          </p:nvSpPr>
          <p:spPr bwMode="auto">
            <a:xfrm>
              <a:off x="313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4" name="Rectangle 24"/>
            <p:cNvSpPr>
              <a:spLocks noChangeArrowheads="1"/>
            </p:cNvSpPr>
            <p:nvPr/>
          </p:nvSpPr>
          <p:spPr bwMode="auto">
            <a:xfrm>
              <a:off x="303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5" name="Rectangle 25"/>
            <p:cNvSpPr>
              <a:spLocks noChangeArrowheads="1"/>
            </p:cNvSpPr>
            <p:nvPr/>
          </p:nvSpPr>
          <p:spPr bwMode="auto">
            <a:xfrm>
              <a:off x="2948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6" name="Rectangle 26"/>
            <p:cNvSpPr>
              <a:spLocks noChangeArrowheads="1"/>
            </p:cNvSpPr>
            <p:nvPr/>
          </p:nvSpPr>
          <p:spPr bwMode="auto">
            <a:xfrm>
              <a:off x="453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7" name="Rectangle 27"/>
            <p:cNvSpPr>
              <a:spLocks noChangeArrowheads="1"/>
            </p:cNvSpPr>
            <p:nvPr/>
          </p:nvSpPr>
          <p:spPr bwMode="auto">
            <a:xfrm>
              <a:off x="444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8" name="Rectangle 28"/>
            <p:cNvSpPr>
              <a:spLocks noChangeArrowheads="1"/>
            </p:cNvSpPr>
            <p:nvPr/>
          </p:nvSpPr>
          <p:spPr bwMode="auto">
            <a:xfrm>
              <a:off x="435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69" name="Rectangle 29"/>
            <p:cNvSpPr>
              <a:spLocks noChangeArrowheads="1"/>
            </p:cNvSpPr>
            <p:nvPr/>
          </p:nvSpPr>
          <p:spPr bwMode="auto">
            <a:xfrm>
              <a:off x="426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5270" name="Rectangle 30"/>
            <p:cNvSpPr>
              <a:spLocks noChangeArrowheads="1"/>
            </p:cNvSpPr>
            <p:nvPr/>
          </p:nvSpPr>
          <p:spPr bwMode="auto">
            <a:xfrm>
              <a:off x="557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5246" name="Line 31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5247" name="Line 32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5248" name="Line 33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1371600" y="3101975"/>
            <a:ext cx="130175" cy="261938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95250" name="Group 35"/>
          <p:cNvGrpSpPr>
            <a:grpSpLocks/>
          </p:cNvGrpSpPr>
          <p:nvPr/>
        </p:nvGrpSpPr>
        <p:grpSpPr bwMode="auto">
          <a:xfrm>
            <a:off x="6727825" y="1208088"/>
            <a:ext cx="2089150" cy="1828800"/>
            <a:chOff x="4672" y="839"/>
            <a:chExt cx="1451" cy="1270"/>
          </a:xfrm>
        </p:grpSpPr>
        <p:sp>
          <p:nvSpPr>
            <p:cNvPr id="95252" name="Text Box 36"/>
            <p:cNvSpPr txBox="1">
              <a:spLocks noChangeArrowheads="1"/>
            </p:cNvSpPr>
            <p:nvPr/>
          </p:nvSpPr>
          <p:spPr bwMode="auto">
            <a:xfrm>
              <a:off x="5196" y="839"/>
              <a:ext cx="927" cy="577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Buffers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for “request”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tokens</a:t>
              </a:r>
            </a:p>
          </p:txBody>
        </p:sp>
        <p:sp>
          <p:nvSpPr>
            <p:cNvPr id="95253" name="Line 37"/>
            <p:cNvSpPr>
              <a:spLocks noChangeShapeType="1"/>
            </p:cNvSpPr>
            <p:nvPr/>
          </p:nvSpPr>
          <p:spPr bwMode="auto">
            <a:xfrm flipH="1">
              <a:off x="4672" y="1428"/>
              <a:ext cx="590" cy="6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sp>
        <p:nvSpPr>
          <p:cNvPr id="95251" name="Slide Number Placeholder 3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927B62-0C75-45FB-8C40-A0F10249A1B6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089183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4757E-8 5.88235E-7 L 0.02505 -0.03908 L 0.08868 -0.03908 L 0.10852 0.00126 L 0.15231 0.00273 L 0.22949 -0.04454 L 0.29721 -0.04454 L 0.31501 0.0042 L 0.36085 0.00273 L 0.42653 -0.04454 L 0.5078 -0.04454 L 0.52134 5.88235E-7 L 0.57143 5.88235E-7 L 0.62987 -0.04454 L 0.71649 -0.04181 L 0.73004 0.00126 " pathEditMode="relative" ptsTypes="AAAAAAAAAAAAAAAA">
                                      <p:cBhvr>
                                        <p:cTn id="6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762000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eration of Fault Tolerant Systems </a:t>
            </a:r>
            <a:endParaRPr lang="en-US" altLang="en-US" sz="3200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16219" y="1360660"/>
            <a:ext cx="7704138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5000"/>
              </a:lnSpc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here are several key areas in the development of fault tolerant hardware computing systems: </a:t>
            </a:r>
          </a:p>
          <a:p>
            <a:pPr>
              <a:lnSpc>
                <a:spcPct val="105000"/>
              </a:lnSpc>
            </a:pPr>
            <a:endParaRPr lang="en-GB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05000"/>
              </a:lnSpc>
              <a:spcBef>
                <a:spcPct val="25000"/>
              </a:spcBef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Fault </a:t>
            </a:r>
            <a:r>
              <a:rPr lang="en-GB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nitoring/detecting</a:t>
            </a: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  - be able to detect a fault has occurred</a:t>
            </a:r>
          </a:p>
          <a:p>
            <a:pPr>
              <a:lnSpc>
                <a:spcPct val="105000"/>
              </a:lnSpc>
              <a:spcBef>
                <a:spcPct val="25000"/>
              </a:spcBef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Fault </a:t>
            </a:r>
            <a:r>
              <a:rPr lang="en-GB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st</a:t>
            </a: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GB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agnostics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  - where the fault is located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  - the type of fault (transient, temporary or permanent)</a:t>
            </a:r>
          </a:p>
          <a:p>
            <a:pPr>
              <a:lnSpc>
                <a:spcPct val="105000"/>
              </a:lnSpc>
              <a:spcBef>
                <a:spcPct val="25000"/>
              </a:spcBef>
              <a:buFontTx/>
              <a:buChar char="•"/>
            </a:pPr>
            <a:r>
              <a:rPr lang="en-GB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Fault tolerant </a:t>
            </a:r>
            <a:r>
              <a:rPr lang="en-GB" altLang="en-US" sz="2400" b="0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  - what can be done to restore the system’s operation, i.e. how can the fault be tolerated.</a:t>
            </a:r>
          </a:p>
        </p:txBody>
      </p:sp>
      <p:grpSp>
        <p:nvGrpSpPr>
          <p:cNvPr id="21508" name="Group 32"/>
          <p:cNvGrpSpPr>
            <a:grpSpLocks/>
          </p:cNvGrpSpPr>
          <p:nvPr/>
        </p:nvGrpSpPr>
        <p:grpSpPr bwMode="auto">
          <a:xfrm>
            <a:off x="5648138" y="1911800"/>
            <a:ext cx="3479015" cy="2547937"/>
            <a:chOff x="3822" y="1525"/>
            <a:chExt cx="1780" cy="1336"/>
          </a:xfrm>
        </p:grpSpPr>
        <p:grpSp>
          <p:nvGrpSpPr>
            <p:cNvPr id="21509" name="Group 18"/>
            <p:cNvGrpSpPr>
              <a:grpSpLocks/>
            </p:cNvGrpSpPr>
            <p:nvPr/>
          </p:nvGrpSpPr>
          <p:grpSpPr bwMode="auto">
            <a:xfrm>
              <a:off x="4014" y="1661"/>
              <a:ext cx="953" cy="1179"/>
              <a:chOff x="4014" y="1344"/>
              <a:chExt cx="953" cy="1179"/>
            </a:xfrm>
          </p:grpSpPr>
          <p:sp>
            <p:nvSpPr>
              <p:cNvPr id="21523" name="Text Box 4"/>
              <p:cNvSpPr txBox="1">
                <a:spLocks noChangeArrowheads="1"/>
              </p:cNvSpPr>
              <p:nvPr/>
            </p:nvSpPr>
            <p:spPr bwMode="auto">
              <a:xfrm>
                <a:off x="4195" y="1344"/>
                <a:ext cx="590" cy="1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solidFill>
                      <a:schemeClr val="accent2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Monitor</a:t>
                </a:r>
                <a:endParaRPr lang="en-US" altLang="en-US" sz="1400">
                  <a:solidFill>
                    <a:schemeClr val="accent2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524" name="Text Box 5"/>
              <p:cNvSpPr txBox="1">
                <a:spLocks noChangeArrowheads="1"/>
              </p:cNvSpPr>
              <p:nvPr/>
            </p:nvSpPr>
            <p:spPr bwMode="auto">
              <a:xfrm>
                <a:off x="4192" y="1645"/>
                <a:ext cx="590" cy="1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solidFill>
                      <a:schemeClr val="accent2"/>
                    </a:solidFill>
                  </a:rPr>
                  <a:t>Test</a:t>
                </a:r>
                <a:endParaRPr lang="en-US" altLang="en-US" sz="140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1525" name="Text Box 6"/>
              <p:cNvSpPr txBox="1">
                <a:spLocks noChangeArrowheads="1"/>
              </p:cNvSpPr>
              <p:nvPr/>
            </p:nvSpPr>
            <p:spPr bwMode="auto">
              <a:xfrm>
                <a:off x="4123" y="1944"/>
                <a:ext cx="771" cy="1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solidFill>
                      <a:schemeClr val="accent2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Diagnostics</a:t>
                </a:r>
                <a:endParaRPr lang="en-US" altLang="en-US" sz="1400">
                  <a:solidFill>
                    <a:schemeClr val="accent2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526" name="Text Box 7"/>
              <p:cNvSpPr txBox="1">
                <a:spLocks noChangeArrowheads="1"/>
              </p:cNvSpPr>
              <p:nvPr/>
            </p:nvSpPr>
            <p:spPr bwMode="auto">
              <a:xfrm>
                <a:off x="4147" y="2238"/>
                <a:ext cx="771" cy="1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GB" altLang="en-US" sz="1400">
                    <a:solidFill>
                      <a:schemeClr val="accent2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Decision</a:t>
                </a:r>
                <a:endParaRPr lang="en-US" altLang="en-US" sz="1400">
                  <a:solidFill>
                    <a:schemeClr val="accent2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527" name="Line 8"/>
              <p:cNvSpPr>
                <a:spLocks noChangeShapeType="1"/>
              </p:cNvSpPr>
              <p:nvPr/>
            </p:nvSpPr>
            <p:spPr bwMode="auto">
              <a:xfrm>
                <a:off x="4489" y="1549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28" name="Line 9"/>
              <p:cNvSpPr>
                <a:spLocks noChangeShapeType="1"/>
              </p:cNvSpPr>
              <p:nvPr/>
            </p:nvSpPr>
            <p:spPr bwMode="auto">
              <a:xfrm>
                <a:off x="4493" y="1847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29" name="Line 10"/>
              <p:cNvSpPr>
                <a:spLocks noChangeShapeType="1"/>
              </p:cNvSpPr>
              <p:nvPr/>
            </p:nvSpPr>
            <p:spPr bwMode="auto">
              <a:xfrm>
                <a:off x="4503" y="2145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0" name="Line 11"/>
              <p:cNvSpPr>
                <a:spLocks noChangeShapeType="1"/>
              </p:cNvSpPr>
              <p:nvPr/>
            </p:nvSpPr>
            <p:spPr bwMode="auto">
              <a:xfrm>
                <a:off x="4513" y="2432"/>
                <a:ext cx="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1" name="Line 12"/>
              <p:cNvSpPr>
                <a:spLocks noChangeShapeType="1"/>
              </p:cNvSpPr>
              <p:nvPr/>
            </p:nvSpPr>
            <p:spPr bwMode="auto">
              <a:xfrm flipH="1">
                <a:off x="4014" y="2523"/>
                <a:ext cx="49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2" name="Line 13"/>
              <p:cNvSpPr>
                <a:spLocks noChangeShapeType="1"/>
              </p:cNvSpPr>
              <p:nvPr/>
            </p:nvSpPr>
            <p:spPr bwMode="auto">
              <a:xfrm flipV="1">
                <a:off x="4014" y="1434"/>
                <a:ext cx="0" cy="108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3" name="Line 14"/>
              <p:cNvSpPr>
                <a:spLocks noChangeShapeType="1"/>
              </p:cNvSpPr>
              <p:nvPr/>
            </p:nvSpPr>
            <p:spPr bwMode="auto">
              <a:xfrm>
                <a:off x="4014" y="1434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4" name="Line 15"/>
              <p:cNvSpPr>
                <a:spLocks noChangeShapeType="1"/>
              </p:cNvSpPr>
              <p:nvPr/>
            </p:nvSpPr>
            <p:spPr bwMode="auto">
              <a:xfrm flipH="1">
                <a:off x="4785" y="1752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5" name="Line 16"/>
              <p:cNvSpPr>
                <a:spLocks noChangeShapeType="1"/>
              </p:cNvSpPr>
              <p:nvPr/>
            </p:nvSpPr>
            <p:spPr bwMode="auto">
              <a:xfrm flipV="1">
                <a:off x="4897" y="2024"/>
                <a:ext cx="7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6" name="Line 17"/>
              <p:cNvSpPr>
                <a:spLocks noChangeShapeType="1"/>
              </p:cNvSpPr>
              <p:nvPr/>
            </p:nvSpPr>
            <p:spPr bwMode="auto">
              <a:xfrm>
                <a:off x="4967" y="1752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21510" name="Text Box 19"/>
            <p:cNvSpPr txBox="1">
              <a:spLocks noChangeArrowheads="1"/>
            </p:cNvSpPr>
            <p:nvPr/>
          </p:nvSpPr>
          <p:spPr bwMode="auto">
            <a:xfrm>
              <a:off x="4513" y="1825"/>
              <a:ext cx="46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b="0">
                  <a:solidFill>
                    <a:srgbClr val="FF0000"/>
                  </a:solidFill>
                </a:rPr>
                <a:t>Fault detected</a:t>
              </a:r>
              <a:endParaRPr lang="en-US" altLang="en-US" sz="1000" b="0">
                <a:solidFill>
                  <a:srgbClr val="FF0000"/>
                </a:solidFill>
              </a:endParaRPr>
            </a:p>
          </p:txBody>
        </p:sp>
        <p:sp>
          <p:nvSpPr>
            <p:cNvPr id="21511" name="Text Box 20"/>
            <p:cNvSpPr txBox="1">
              <a:spLocks noChangeArrowheads="1"/>
            </p:cNvSpPr>
            <p:nvPr/>
          </p:nvSpPr>
          <p:spPr bwMode="auto">
            <a:xfrm>
              <a:off x="4529" y="2432"/>
              <a:ext cx="891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b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Fault diagnosis made</a:t>
              </a:r>
              <a:endParaRPr lang="en-US" altLang="en-US" sz="1000" b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2" name="Text Box 21"/>
            <p:cNvSpPr txBox="1">
              <a:spLocks noChangeArrowheads="1"/>
            </p:cNvSpPr>
            <p:nvPr/>
          </p:nvSpPr>
          <p:spPr bwMode="auto">
            <a:xfrm>
              <a:off x="4529" y="2732"/>
              <a:ext cx="107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b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cision made on restoration</a:t>
              </a:r>
              <a:endParaRPr lang="en-US" altLang="en-US" sz="1000" b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3" name="Text Box 22"/>
            <p:cNvSpPr txBox="1">
              <a:spLocks noChangeArrowheads="1"/>
            </p:cNvSpPr>
            <p:nvPr/>
          </p:nvSpPr>
          <p:spPr bwMode="auto">
            <a:xfrm>
              <a:off x="4954" y="2233"/>
              <a:ext cx="64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Not completed</a:t>
              </a:r>
              <a:endParaRPr lang="en-US" altLang="en-US" sz="10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4" name="Text Box 23"/>
            <p:cNvSpPr txBox="1">
              <a:spLocks noChangeArrowheads="1"/>
            </p:cNvSpPr>
            <p:nvPr/>
          </p:nvSpPr>
          <p:spPr bwMode="auto">
            <a:xfrm>
              <a:off x="3822" y="2191"/>
              <a:ext cx="188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Yes</a:t>
              </a:r>
              <a:endParaRPr lang="en-US" altLang="en-US" sz="10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5" name="Text Box 24"/>
            <p:cNvSpPr txBox="1">
              <a:spLocks noChangeArrowheads="1"/>
            </p:cNvSpPr>
            <p:nvPr/>
          </p:nvSpPr>
          <p:spPr bwMode="auto">
            <a:xfrm>
              <a:off x="4227" y="1825"/>
              <a:ext cx="188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>
                  <a:latin typeface="Calibri" panose="020F0502020204030204" pitchFamily="34" charset="0"/>
                  <a:cs typeface="Calibri" panose="020F0502020204030204" pitchFamily="34" charset="0"/>
                </a:rPr>
                <a:t>Yes</a:t>
              </a:r>
              <a:endParaRPr lang="en-US" altLang="en-US" sz="1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6" name="Text Box 25"/>
            <p:cNvSpPr txBox="1">
              <a:spLocks noChangeArrowheads="1"/>
            </p:cNvSpPr>
            <p:nvPr/>
          </p:nvSpPr>
          <p:spPr bwMode="auto">
            <a:xfrm>
              <a:off x="4227" y="2115"/>
              <a:ext cx="188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>
                  <a:latin typeface="Calibri" panose="020F0502020204030204" pitchFamily="34" charset="0"/>
                  <a:cs typeface="Calibri" panose="020F0502020204030204" pitchFamily="34" charset="0"/>
                </a:rPr>
                <a:t>Yes</a:t>
              </a:r>
              <a:endParaRPr lang="en-US" altLang="en-US" sz="1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7" name="Text Box 26"/>
            <p:cNvSpPr txBox="1">
              <a:spLocks noChangeArrowheads="1"/>
            </p:cNvSpPr>
            <p:nvPr/>
          </p:nvSpPr>
          <p:spPr bwMode="auto">
            <a:xfrm>
              <a:off x="4227" y="2432"/>
              <a:ext cx="188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>
                  <a:latin typeface="Calibri" panose="020F0502020204030204" pitchFamily="34" charset="0"/>
                  <a:cs typeface="Calibri" panose="020F0502020204030204" pitchFamily="34" charset="0"/>
                </a:rPr>
                <a:t>Yes</a:t>
              </a:r>
              <a:endParaRPr lang="en-US" altLang="en-US" sz="1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518" name="Line 27"/>
            <p:cNvSpPr>
              <a:spLocks noChangeShapeType="1"/>
            </p:cNvSpPr>
            <p:nvPr/>
          </p:nvSpPr>
          <p:spPr bwMode="auto">
            <a:xfrm>
              <a:off x="4785" y="1752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19" name="Line 28"/>
            <p:cNvSpPr>
              <a:spLocks noChangeShapeType="1"/>
            </p:cNvSpPr>
            <p:nvPr/>
          </p:nvSpPr>
          <p:spPr bwMode="auto">
            <a:xfrm>
              <a:off x="4967" y="1525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20" name="Line 29"/>
            <p:cNvSpPr>
              <a:spLocks noChangeShapeType="1"/>
            </p:cNvSpPr>
            <p:nvPr/>
          </p:nvSpPr>
          <p:spPr bwMode="auto">
            <a:xfrm flipH="1">
              <a:off x="4468" y="1525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21" name="Line 30"/>
            <p:cNvSpPr>
              <a:spLocks noChangeShapeType="1"/>
            </p:cNvSpPr>
            <p:nvPr/>
          </p:nvSpPr>
          <p:spPr bwMode="auto">
            <a:xfrm>
              <a:off x="4468" y="1525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22" name="Text Box 31"/>
            <p:cNvSpPr txBox="1">
              <a:spLocks noChangeArrowheads="1"/>
            </p:cNvSpPr>
            <p:nvPr/>
          </p:nvSpPr>
          <p:spPr bwMode="auto">
            <a:xfrm>
              <a:off x="4967" y="1525"/>
              <a:ext cx="27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GB" altLang="en-US" sz="1000">
                  <a:latin typeface="Calibri" panose="020F0502020204030204" pitchFamily="34" charset="0"/>
                  <a:cs typeface="Calibri" panose="020F0502020204030204" pitchFamily="34" charset="0"/>
                </a:rPr>
                <a:t>No</a:t>
              </a:r>
              <a:endParaRPr lang="en-US" altLang="en-US" sz="1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153198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19175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Circuit Switching</a:t>
            </a:r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etup Time (negotiation)</a:t>
            </a:r>
          </a:p>
          <a:p>
            <a:endParaRPr lang="en-US" altLang="en-US"/>
          </a:p>
        </p:txBody>
      </p:sp>
      <p:sp>
        <p:nvSpPr>
          <p:cNvPr id="96260" name="Rectangle 3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2" name="Rectangle 5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3" name="Rectangle 6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4" name="Rectangle 7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265" name="Line 8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6266" name="Text Box 9"/>
          <p:cNvSpPr txBox="1">
            <a:spLocks noChangeArrowheads="1"/>
          </p:cNvSpPr>
          <p:nvPr/>
        </p:nvSpPr>
        <p:spPr bwMode="hidden">
          <a:xfrm>
            <a:off x="2844800" y="4343400"/>
            <a:ext cx="3624263" cy="333375"/>
          </a:xfrm>
          <a:prstGeom prst="rect">
            <a:avLst/>
          </a:prstGeom>
          <a:solidFill>
            <a:srgbClr val="C0C0C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solidFill>
                  <a:schemeClr val="bg2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Request for circuit establishment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grpSp>
        <p:nvGrpSpPr>
          <p:cNvPr id="96269" name="Group 13"/>
          <p:cNvGrpSpPr>
            <a:grpSpLocks/>
          </p:cNvGrpSpPr>
          <p:nvPr/>
        </p:nvGrpSpPr>
        <p:grpSpPr bwMode="auto">
          <a:xfrm>
            <a:off x="979488" y="3101975"/>
            <a:ext cx="7185025" cy="261938"/>
            <a:chOff x="680" y="2154"/>
            <a:chExt cx="4990" cy="182"/>
          </a:xfrm>
        </p:grpSpPr>
        <p:sp>
          <p:nvSpPr>
            <p:cNvPr id="96287" name="Rectangle 14"/>
            <p:cNvSpPr>
              <a:spLocks noChangeArrowheads="1"/>
            </p:cNvSpPr>
            <p:nvPr/>
          </p:nvSpPr>
          <p:spPr bwMode="auto">
            <a:xfrm>
              <a:off x="95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8" name="Rectangle 15"/>
            <p:cNvSpPr>
              <a:spLocks noChangeArrowheads="1"/>
            </p:cNvSpPr>
            <p:nvPr/>
          </p:nvSpPr>
          <p:spPr bwMode="auto">
            <a:xfrm>
              <a:off x="86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9" name="Rectangle 16"/>
            <p:cNvSpPr>
              <a:spLocks noChangeArrowheads="1"/>
            </p:cNvSpPr>
            <p:nvPr/>
          </p:nvSpPr>
          <p:spPr bwMode="auto">
            <a:xfrm>
              <a:off x="771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0" name="Rectangle 17"/>
            <p:cNvSpPr>
              <a:spLocks noChangeArrowheads="1"/>
            </p:cNvSpPr>
            <p:nvPr/>
          </p:nvSpPr>
          <p:spPr bwMode="auto">
            <a:xfrm>
              <a:off x="68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1" name="Rectangle 18"/>
            <p:cNvSpPr>
              <a:spLocks noChangeArrowheads="1"/>
            </p:cNvSpPr>
            <p:nvPr/>
          </p:nvSpPr>
          <p:spPr bwMode="auto">
            <a:xfrm>
              <a:off x="190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2" name="Rectangle 19"/>
            <p:cNvSpPr>
              <a:spLocks noChangeArrowheads="1"/>
            </p:cNvSpPr>
            <p:nvPr/>
          </p:nvSpPr>
          <p:spPr bwMode="auto">
            <a:xfrm>
              <a:off x="181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3" name="Rectangle 20"/>
            <p:cNvSpPr>
              <a:spLocks noChangeArrowheads="1"/>
            </p:cNvSpPr>
            <p:nvPr/>
          </p:nvSpPr>
          <p:spPr bwMode="auto">
            <a:xfrm>
              <a:off x="172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4" name="Rectangle 21"/>
            <p:cNvSpPr>
              <a:spLocks noChangeArrowheads="1"/>
            </p:cNvSpPr>
            <p:nvPr/>
          </p:nvSpPr>
          <p:spPr bwMode="auto">
            <a:xfrm>
              <a:off x="1633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5" name="Rectangle 22"/>
            <p:cNvSpPr>
              <a:spLocks noChangeArrowheads="1"/>
            </p:cNvSpPr>
            <p:nvPr/>
          </p:nvSpPr>
          <p:spPr bwMode="auto">
            <a:xfrm>
              <a:off x="322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6" name="Rectangle 23"/>
            <p:cNvSpPr>
              <a:spLocks noChangeArrowheads="1"/>
            </p:cNvSpPr>
            <p:nvPr/>
          </p:nvSpPr>
          <p:spPr bwMode="auto">
            <a:xfrm>
              <a:off x="313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7" name="Rectangle 24"/>
            <p:cNvSpPr>
              <a:spLocks noChangeArrowheads="1"/>
            </p:cNvSpPr>
            <p:nvPr/>
          </p:nvSpPr>
          <p:spPr bwMode="auto">
            <a:xfrm>
              <a:off x="303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8" name="Rectangle 25"/>
            <p:cNvSpPr>
              <a:spLocks noChangeArrowheads="1"/>
            </p:cNvSpPr>
            <p:nvPr/>
          </p:nvSpPr>
          <p:spPr bwMode="auto">
            <a:xfrm>
              <a:off x="2948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99" name="Rectangle 26"/>
            <p:cNvSpPr>
              <a:spLocks noChangeArrowheads="1"/>
            </p:cNvSpPr>
            <p:nvPr/>
          </p:nvSpPr>
          <p:spPr bwMode="auto">
            <a:xfrm>
              <a:off x="453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300" name="Rectangle 27"/>
            <p:cNvSpPr>
              <a:spLocks noChangeArrowheads="1"/>
            </p:cNvSpPr>
            <p:nvPr/>
          </p:nvSpPr>
          <p:spPr bwMode="auto">
            <a:xfrm>
              <a:off x="444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301" name="Rectangle 28"/>
            <p:cNvSpPr>
              <a:spLocks noChangeArrowheads="1"/>
            </p:cNvSpPr>
            <p:nvPr/>
          </p:nvSpPr>
          <p:spPr bwMode="auto">
            <a:xfrm>
              <a:off x="435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302" name="Rectangle 29"/>
            <p:cNvSpPr>
              <a:spLocks noChangeArrowheads="1"/>
            </p:cNvSpPr>
            <p:nvPr/>
          </p:nvSpPr>
          <p:spPr bwMode="auto">
            <a:xfrm>
              <a:off x="426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303" name="Rectangle 30"/>
            <p:cNvSpPr>
              <a:spLocks noChangeArrowheads="1"/>
            </p:cNvSpPr>
            <p:nvPr/>
          </p:nvSpPr>
          <p:spPr bwMode="auto">
            <a:xfrm>
              <a:off x="557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6270" name="Line 31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6271" name="Line 32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6272" name="Line 33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8034338" y="2709863"/>
            <a:ext cx="130175" cy="261937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1371600" y="2708275"/>
            <a:ext cx="5811838" cy="263525"/>
            <a:chOff x="952" y="1881"/>
            <a:chExt cx="4037" cy="183"/>
          </a:xfrm>
        </p:grpSpPr>
        <p:sp>
          <p:nvSpPr>
            <p:cNvPr id="96283" name="Rectangle 36"/>
            <p:cNvSpPr>
              <a:spLocks noChangeArrowheads="1"/>
            </p:cNvSpPr>
            <p:nvPr/>
          </p:nvSpPr>
          <p:spPr bwMode="auto">
            <a:xfrm>
              <a:off x="4898" y="1882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4" name="Rectangle 37"/>
            <p:cNvSpPr>
              <a:spLocks noChangeArrowheads="1"/>
            </p:cNvSpPr>
            <p:nvPr/>
          </p:nvSpPr>
          <p:spPr bwMode="auto">
            <a:xfrm>
              <a:off x="3538" y="1882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5" name="Rectangle 38"/>
            <p:cNvSpPr>
              <a:spLocks noChangeArrowheads="1"/>
            </p:cNvSpPr>
            <p:nvPr/>
          </p:nvSpPr>
          <p:spPr bwMode="auto">
            <a:xfrm>
              <a:off x="2222" y="1881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6286" name="Rectangle 39"/>
            <p:cNvSpPr>
              <a:spLocks noChangeArrowheads="1"/>
            </p:cNvSpPr>
            <p:nvPr/>
          </p:nvSpPr>
          <p:spPr bwMode="auto">
            <a:xfrm>
              <a:off x="952" y="1882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5675313" y="1600200"/>
            <a:ext cx="1624012" cy="1044575"/>
            <a:chOff x="3941" y="1111"/>
            <a:chExt cx="1128" cy="726"/>
          </a:xfrm>
        </p:grpSpPr>
        <p:sp>
          <p:nvSpPr>
            <p:cNvPr id="96281" name="Text Box 41"/>
            <p:cNvSpPr txBox="1">
              <a:spLocks noChangeArrowheads="1"/>
            </p:cNvSpPr>
            <p:nvPr/>
          </p:nvSpPr>
          <p:spPr bwMode="auto">
            <a:xfrm>
              <a:off x="3941" y="1111"/>
              <a:ext cx="1128" cy="404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Buffers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for “ack” tokens</a:t>
              </a:r>
            </a:p>
          </p:txBody>
        </p:sp>
        <p:sp>
          <p:nvSpPr>
            <p:cNvPr id="96282" name="Line 42"/>
            <p:cNvSpPr>
              <a:spLocks noChangeShapeType="1"/>
            </p:cNvSpPr>
            <p:nvPr/>
          </p:nvSpPr>
          <p:spPr bwMode="auto">
            <a:xfrm>
              <a:off x="4808" y="1519"/>
              <a:ext cx="91" cy="3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sp>
        <p:nvSpPr>
          <p:cNvPr id="44" name="Line 43"/>
          <p:cNvSpPr>
            <a:spLocks noChangeShapeType="1"/>
          </p:cNvSpPr>
          <p:nvPr/>
        </p:nvSpPr>
        <p:spPr bwMode="auto">
          <a:xfrm flipH="1">
            <a:off x="6073775" y="3036888"/>
            <a:ext cx="117633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 flipH="1">
            <a:off x="4179888" y="3036888"/>
            <a:ext cx="1176337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hidden">
          <a:xfrm flipH="1">
            <a:off x="2286000" y="3036888"/>
            <a:ext cx="117633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6279" name="Text Box 46"/>
          <p:cNvSpPr txBox="1">
            <a:spLocks noChangeArrowheads="1"/>
          </p:cNvSpPr>
          <p:nvPr/>
        </p:nvSpPr>
        <p:spPr bwMode="auto">
          <a:xfrm>
            <a:off x="1152525" y="4860925"/>
            <a:ext cx="7011988" cy="581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Acknowledgment and circuit establishmen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(as token travels back to the source, connections are established)</a:t>
            </a:r>
          </a:p>
        </p:txBody>
      </p:sp>
      <p:sp>
        <p:nvSpPr>
          <p:cNvPr id="96280" name="Slide Number Placeholder 47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23F14A-B631-4121-BA4F-1F3E322244CD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80824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1121E-6 0.00462 L -0.02174 0.01932 L -0.08348 0.02016 L -0.10632 4.20168E-6 L -0.21358 0.02268 L -0.30115 0.02142 L -0.31769 0.00336 L -0.42479 0.025 L -0.50307 0.02268 L -0.52056 0.0021 L -0.62577 0.025 L -0.7061 0.02016 L -0.7283 4.20168E-6 " pathEditMode="relative" rAng="0" ptsTypes="AAAAAAAAAAAAA">
                                      <p:cBhvr>
                                        <p:cTn id="17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415" y="777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12" presetClass="entr" presetSubtype="2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2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25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Circuit Switching</a:t>
            </a:r>
          </a:p>
        </p:txBody>
      </p:sp>
      <p:sp>
        <p:nvSpPr>
          <p:cNvPr id="972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Data Transmission</a:t>
            </a:r>
          </a:p>
        </p:txBody>
      </p:sp>
      <p:sp>
        <p:nvSpPr>
          <p:cNvPr id="97284" name="Rectangle 3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5" name="Rectangle 4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6" name="Rectangle 5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7" name="Rectangle 6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8" name="Rectangle 7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289" name="Line 8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0" name="Text Box 9"/>
          <p:cNvSpPr txBox="1">
            <a:spLocks noChangeArrowheads="1"/>
          </p:cNvSpPr>
          <p:nvPr/>
        </p:nvSpPr>
        <p:spPr bwMode="hidden">
          <a:xfrm>
            <a:off x="2844800" y="4343400"/>
            <a:ext cx="3624263" cy="333375"/>
          </a:xfrm>
          <a:prstGeom prst="rect">
            <a:avLst/>
          </a:prstGeom>
          <a:solidFill>
            <a:srgbClr val="C0C0C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solidFill>
                  <a:schemeClr val="bg2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Request for circuit establishment</a:t>
            </a:r>
          </a:p>
        </p:txBody>
      </p:sp>
      <p:sp>
        <p:nvSpPr>
          <p:cNvPr id="97291" name="Text Box 11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97292" name="Text Box 12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grpSp>
        <p:nvGrpSpPr>
          <p:cNvPr id="97293" name="Group 13"/>
          <p:cNvGrpSpPr>
            <a:grpSpLocks/>
          </p:cNvGrpSpPr>
          <p:nvPr/>
        </p:nvGrpSpPr>
        <p:grpSpPr bwMode="auto">
          <a:xfrm>
            <a:off x="979488" y="3101975"/>
            <a:ext cx="7185025" cy="261938"/>
            <a:chOff x="680" y="2154"/>
            <a:chExt cx="4990" cy="182"/>
          </a:xfrm>
        </p:grpSpPr>
        <p:sp>
          <p:nvSpPr>
            <p:cNvPr id="97308" name="Rectangle 14"/>
            <p:cNvSpPr>
              <a:spLocks noChangeArrowheads="1"/>
            </p:cNvSpPr>
            <p:nvPr/>
          </p:nvSpPr>
          <p:spPr bwMode="auto">
            <a:xfrm>
              <a:off x="95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09" name="Rectangle 15"/>
            <p:cNvSpPr>
              <a:spLocks noChangeArrowheads="1"/>
            </p:cNvSpPr>
            <p:nvPr/>
          </p:nvSpPr>
          <p:spPr bwMode="auto">
            <a:xfrm>
              <a:off x="862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0" name="Rectangle 16"/>
            <p:cNvSpPr>
              <a:spLocks noChangeArrowheads="1"/>
            </p:cNvSpPr>
            <p:nvPr/>
          </p:nvSpPr>
          <p:spPr bwMode="auto">
            <a:xfrm>
              <a:off x="771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1" name="Rectangle 17"/>
            <p:cNvSpPr>
              <a:spLocks noChangeArrowheads="1"/>
            </p:cNvSpPr>
            <p:nvPr/>
          </p:nvSpPr>
          <p:spPr bwMode="auto">
            <a:xfrm>
              <a:off x="68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2" name="Rectangle 18"/>
            <p:cNvSpPr>
              <a:spLocks noChangeArrowheads="1"/>
            </p:cNvSpPr>
            <p:nvPr/>
          </p:nvSpPr>
          <p:spPr bwMode="auto">
            <a:xfrm>
              <a:off x="190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3" name="Rectangle 19"/>
            <p:cNvSpPr>
              <a:spLocks noChangeArrowheads="1"/>
            </p:cNvSpPr>
            <p:nvPr/>
          </p:nvSpPr>
          <p:spPr bwMode="auto">
            <a:xfrm>
              <a:off x="181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4" name="Rectangle 20"/>
            <p:cNvSpPr>
              <a:spLocks noChangeArrowheads="1"/>
            </p:cNvSpPr>
            <p:nvPr/>
          </p:nvSpPr>
          <p:spPr bwMode="auto">
            <a:xfrm>
              <a:off x="172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5" name="Rectangle 21"/>
            <p:cNvSpPr>
              <a:spLocks noChangeArrowheads="1"/>
            </p:cNvSpPr>
            <p:nvPr/>
          </p:nvSpPr>
          <p:spPr bwMode="auto">
            <a:xfrm>
              <a:off x="1633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6" name="Rectangle 22"/>
            <p:cNvSpPr>
              <a:spLocks noChangeArrowheads="1"/>
            </p:cNvSpPr>
            <p:nvPr/>
          </p:nvSpPr>
          <p:spPr bwMode="auto">
            <a:xfrm>
              <a:off x="322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7" name="Rectangle 23"/>
            <p:cNvSpPr>
              <a:spLocks noChangeArrowheads="1"/>
            </p:cNvSpPr>
            <p:nvPr/>
          </p:nvSpPr>
          <p:spPr bwMode="auto">
            <a:xfrm>
              <a:off x="3130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8" name="Rectangle 24"/>
            <p:cNvSpPr>
              <a:spLocks noChangeArrowheads="1"/>
            </p:cNvSpPr>
            <p:nvPr/>
          </p:nvSpPr>
          <p:spPr bwMode="auto">
            <a:xfrm>
              <a:off x="303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19" name="Rectangle 25"/>
            <p:cNvSpPr>
              <a:spLocks noChangeArrowheads="1"/>
            </p:cNvSpPr>
            <p:nvPr/>
          </p:nvSpPr>
          <p:spPr bwMode="auto">
            <a:xfrm>
              <a:off x="2948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0" name="Rectangle 26"/>
            <p:cNvSpPr>
              <a:spLocks noChangeArrowheads="1"/>
            </p:cNvSpPr>
            <p:nvPr/>
          </p:nvSpPr>
          <p:spPr bwMode="auto">
            <a:xfrm>
              <a:off x="453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1" name="Rectangle 27"/>
            <p:cNvSpPr>
              <a:spLocks noChangeArrowheads="1"/>
            </p:cNvSpPr>
            <p:nvPr/>
          </p:nvSpPr>
          <p:spPr bwMode="auto">
            <a:xfrm>
              <a:off x="4446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2" name="Rectangle 28"/>
            <p:cNvSpPr>
              <a:spLocks noChangeArrowheads="1"/>
            </p:cNvSpPr>
            <p:nvPr/>
          </p:nvSpPr>
          <p:spPr bwMode="auto">
            <a:xfrm>
              <a:off x="4355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3" name="Rectangle 29"/>
            <p:cNvSpPr>
              <a:spLocks noChangeArrowheads="1"/>
            </p:cNvSpPr>
            <p:nvPr/>
          </p:nvSpPr>
          <p:spPr bwMode="auto">
            <a:xfrm>
              <a:off x="4264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97324" name="Rectangle 30"/>
            <p:cNvSpPr>
              <a:spLocks noChangeArrowheads="1"/>
            </p:cNvSpPr>
            <p:nvPr/>
          </p:nvSpPr>
          <p:spPr bwMode="auto">
            <a:xfrm>
              <a:off x="5579" y="2154"/>
              <a:ext cx="91" cy="182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7294" name="Line 31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5" name="Line 32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6" name="Line 33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7" name="Line 34"/>
          <p:cNvSpPr>
            <a:spLocks noChangeShapeType="1"/>
          </p:cNvSpPr>
          <p:nvPr/>
        </p:nvSpPr>
        <p:spPr bwMode="auto">
          <a:xfrm flipH="1">
            <a:off x="6073775" y="3036888"/>
            <a:ext cx="117633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8" name="Line 35"/>
          <p:cNvSpPr>
            <a:spLocks noChangeShapeType="1"/>
          </p:cNvSpPr>
          <p:nvPr/>
        </p:nvSpPr>
        <p:spPr bwMode="auto">
          <a:xfrm flipH="1">
            <a:off x="4179888" y="3036888"/>
            <a:ext cx="1176337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299" name="Line 36"/>
          <p:cNvSpPr>
            <a:spLocks noChangeShapeType="1"/>
          </p:cNvSpPr>
          <p:nvPr/>
        </p:nvSpPr>
        <p:spPr bwMode="auto">
          <a:xfrm flipH="1">
            <a:off x="2286000" y="3036888"/>
            <a:ext cx="117633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97300" name="Text Box 37"/>
          <p:cNvSpPr txBox="1">
            <a:spLocks noChangeArrowheads="1"/>
          </p:cNvSpPr>
          <p:nvPr/>
        </p:nvSpPr>
        <p:spPr bwMode="hidden">
          <a:xfrm>
            <a:off x="2319338" y="4860925"/>
            <a:ext cx="4668837" cy="331788"/>
          </a:xfrm>
          <a:prstGeom prst="rect">
            <a:avLst/>
          </a:prstGeom>
          <a:solidFill>
            <a:srgbClr val="C0C0C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solidFill>
                  <a:schemeClr val="bg2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Acknowledgment and circuit establishment</a:t>
            </a:r>
          </a:p>
        </p:txBody>
      </p:sp>
      <p:sp>
        <p:nvSpPr>
          <p:cNvPr id="97301" name="Text Box 38"/>
          <p:cNvSpPr txBox="1">
            <a:spLocks noChangeArrowheads="1"/>
          </p:cNvSpPr>
          <p:nvPr/>
        </p:nvSpPr>
        <p:spPr bwMode="auto">
          <a:xfrm>
            <a:off x="2293938" y="5448300"/>
            <a:ext cx="4681537" cy="581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Packet transpor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(neither routing nor arbitration is required)</a:t>
            </a: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1371600" y="2709863"/>
            <a:ext cx="130175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1239838" y="2709863"/>
            <a:ext cx="131762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1109663" y="2709863"/>
            <a:ext cx="131762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979488" y="2709863"/>
            <a:ext cx="130175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847725" y="2709863"/>
            <a:ext cx="131763" cy="261937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7307" name="Slide Number Placeholder 4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7AF0C1-36B2-43C4-96C4-674C640FC748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88380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6" dur="5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8" dur="5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10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12" dur="5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5631E-6 -8.40336E-6 L 0.02725 0.03193 L 0.70184 0.03067 L 0.79761 0.00146 " pathEditMode="relative" ptsTypes="AAAA">
                                      <p:cBhvr>
                                        <p:cTn id="14" dur="5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1"/>
          <p:cNvSpPr>
            <a:spLocks noGrp="1"/>
          </p:cNvSpPr>
          <p:nvPr>
            <p:ph type="title"/>
          </p:nvPr>
        </p:nvSpPr>
        <p:spPr>
          <a:xfrm>
            <a:off x="2442949" y="104633"/>
            <a:ext cx="3744036" cy="1038225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tx2">
                    <a:lumMod val="50000"/>
                  </a:schemeClr>
                </a:solidFill>
                <a:latin typeface="+mj-lt"/>
              </a:rPr>
              <a:t>Packet Switching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xfrm>
            <a:off x="559558" y="1231900"/>
            <a:ext cx="9144000" cy="5124450"/>
          </a:xfrm>
        </p:spPr>
        <p:txBody>
          <a:bodyPr/>
          <a:lstStyle/>
          <a:p>
            <a:pPr>
              <a:buFont typeface="Arial" charset="0"/>
              <a:buChar char="•"/>
              <a:defRPr/>
            </a:pPr>
            <a:r>
              <a:rPr lang="en-US" sz="2400" dirty="0">
                <a:latin typeface="+mj-lt"/>
              </a:rPr>
              <a:t>Packets are transmitted from source and make their way independently to receiver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>
                <a:latin typeface="+mj-lt"/>
              </a:rPr>
              <a:t>possibly along different routes and with different delays</a:t>
            </a:r>
          </a:p>
          <a:p>
            <a:pPr lvl="1">
              <a:buFont typeface="Arial" charset="0"/>
              <a:buChar char="–"/>
              <a:defRPr/>
            </a:pPr>
            <a:endParaRPr lang="en-US" sz="1800" dirty="0">
              <a:latin typeface="+mj-lt"/>
            </a:endParaRPr>
          </a:p>
          <a:p>
            <a:pPr>
              <a:buFont typeface="Arial" charset="0"/>
              <a:buChar char="•"/>
              <a:defRPr/>
            </a:pPr>
            <a:r>
              <a:rPr lang="en-US" sz="2400" dirty="0">
                <a:solidFill>
                  <a:srgbClr val="CC9900"/>
                </a:solidFill>
                <a:latin typeface="+mj-lt"/>
              </a:rPr>
              <a:t>Zero start up time</a:t>
            </a:r>
            <a:r>
              <a:rPr lang="en-US" sz="2400" dirty="0">
                <a:latin typeface="+mj-lt"/>
              </a:rPr>
              <a:t>, followed by a variable delay due to contention in routers along packet path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 err="1">
                <a:latin typeface="+mj-lt"/>
              </a:rPr>
              <a:t>QoS</a:t>
            </a:r>
            <a:r>
              <a:rPr lang="en-US" sz="1800" dirty="0">
                <a:latin typeface="+mj-lt"/>
              </a:rPr>
              <a:t> guarantees are harder to make</a:t>
            </a:r>
          </a:p>
          <a:p>
            <a:pPr>
              <a:buFont typeface="Arial" charset="0"/>
              <a:buChar char="•"/>
              <a:defRPr/>
            </a:pPr>
            <a:endParaRPr lang="en-US" sz="2000" dirty="0">
              <a:latin typeface="+mj-lt"/>
            </a:endParaRPr>
          </a:p>
          <a:p>
            <a:pPr>
              <a:buFont typeface="Arial" charset="0"/>
              <a:buChar char="•"/>
              <a:defRPr/>
            </a:pPr>
            <a:r>
              <a:rPr lang="en-US" sz="2400" dirty="0">
                <a:latin typeface="+mj-lt"/>
              </a:rPr>
              <a:t>Three main packet switching scheme variants:</a:t>
            </a:r>
          </a:p>
          <a:p>
            <a:pPr marL="1162050" lvl="1" indent="-352425">
              <a:buFont typeface="+mj-lt"/>
              <a:buAutoNum type="arabicParenR"/>
              <a:defRPr/>
            </a:pPr>
            <a:r>
              <a:rPr lang="en-US" sz="2000" b="1" dirty="0">
                <a:solidFill>
                  <a:srgbClr val="CC9900"/>
                </a:solidFill>
                <a:latin typeface="+mj-lt"/>
              </a:rPr>
              <a:t>Store and Forward (SAF) switching</a:t>
            </a:r>
          </a:p>
          <a:p>
            <a:pPr marL="1162050" lvl="1" indent="-352425">
              <a:buFont typeface="+mj-lt"/>
              <a:buAutoNum type="arabicParenR"/>
              <a:defRPr/>
            </a:pPr>
            <a:r>
              <a:rPr lang="en-US" sz="2000" b="1" dirty="0">
                <a:solidFill>
                  <a:srgbClr val="CC9900"/>
                </a:solidFill>
                <a:latin typeface="+mj-lt"/>
              </a:rPr>
              <a:t>Virtual Cut Through (VCT) switching</a:t>
            </a:r>
          </a:p>
          <a:p>
            <a:pPr marL="1162050" lvl="1" indent="-352425">
              <a:buFont typeface="+mj-lt"/>
              <a:buAutoNum type="arabicParenR"/>
              <a:defRPr/>
            </a:pPr>
            <a:r>
              <a:rPr lang="en-US" sz="2000" b="1" dirty="0">
                <a:solidFill>
                  <a:srgbClr val="CC9900"/>
                </a:solidFill>
                <a:latin typeface="+mj-lt"/>
              </a:rPr>
              <a:t>Wormhole (WH) switching</a:t>
            </a:r>
          </a:p>
        </p:txBody>
      </p:sp>
      <p:sp>
        <p:nvSpPr>
          <p:cNvPr id="98308" name="Slide Number Placeholder 44"/>
          <p:cNvSpPr txBox="1">
            <a:spLocks/>
          </p:cNvSpPr>
          <p:nvPr/>
        </p:nvSpPr>
        <p:spPr bwMode="auto">
          <a:xfrm>
            <a:off x="2620963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44FB26AC-EFBF-492F-B220-A13098940E17}" type="slidenum">
              <a:rPr lang="en-GB" altLang="en-US" sz="14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82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433080"/>
      </p:ext>
    </p:extLst>
  </p:cSld>
  <p:clrMapOvr>
    <a:masterClrMapping/>
  </p:clrMapOvr>
  <p:transition spd="med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38225"/>
          </a:xfrm>
        </p:spPr>
        <p:txBody>
          <a:bodyPr/>
          <a:lstStyle/>
          <a:p>
            <a:r>
              <a:rPr lang="en-US" altLang="en-US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Packet Switching (Store &amp; Forward)</a:t>
            </a:r>
          </a:p>
        </p:txBody>
      </p:sp>
      <p:sp>
        <p:nvSpPr>
          <p:cNvPr id="1003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58" name="Rectangle 6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59" name="Rectangle 7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60" name="Rectangle 8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0361" name="Line 9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0362" name="Text Box 10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0363" name="Text Box 11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0364" name="Line 12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0365" name="Line 13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0366" name="Line 14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0367" name="Text Box 15"/>
          <p:cNvSpPr txBox="1">
            <a:spLocks noChangeArrowheads="1"/>
          </p:cNvSpPr>
          <p:nvPr/>
        </p:nvSpPr>
        <p:spPr bwMode="auto">
          <a:xfrm>
            <a:off x="1403350" y="4468813"/>
            <a:ext cx="6551613" cy="3302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Packets are completely stored before any portion is forwarded</a:t>
            </a:r>
          </a:p>
        </p:txBody>
      </p:sp>
      <p:grpSp>
        <p:nvGrpSpPr>
          <p:cNvPr id="100368" name="Group 16"/>
          <p:cNvGrpSpPr>
            <a:grpSpLocks/>
          </p:cNvGrpSpPr>
          <p:nvPr/>
        </p:nvGrpSpPr>
        <p:grpSpPr bwMode="auto">
          <a:xfrm>
            <a:off x="849313" y="2906713"/>
            <a:ext cx="7446962" cy="195262"/>
            <a:chOff x="590" y="2018"/>
            <a:chExt cx="5171" cy="136"/>
          </a:xfrm>
        </p:grpSpPr>
        <p:sp>
          <p:nvSpPr>
            <p:cNvPr id="100379" name="Rectangle 17"/>
            <p:cNvSpPr>
              <a:spLocks noChangeArrowheads="1"/>
            </p:cNvSpPr>
            <p:nvPr/>
          </p:nvSpPr>
          <p:spPr bwMode="auto">
            <a:xfrm>
              <a:off x="59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0" name="Rectangle 18"/>
            <p:cNvSpPr>
              <a:spLocks noChangeArrowheads="1"/>
            </p:cNvSpPr>
            <p:nvPr/>
          </p:nvSpPr>
          <p:spPr bwMode="auto">
            <a:xfrm>
              <a:off x="6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1" name="Rectangle 19"/>
            <p:cNvSpPr>
              <a:spLocks noChangeArrowheads="1"/>
            </p:cNvSpPr>
            <p:nvPr/>
          </p:nvSpPr>
          <p:spPr bwMode="auto">
            <a:xfrm>
              <a:off x="68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2" name="Rectangle 20"/>
            <p:cNvSpPr>
              <a:spLocks noChangeArrowheads="1"/>
            </p:cNvSpPr>
            <p:nvPr/>
          </p:nvSpPr>
          <p:spPr bwMode="auto">
            <a:xfrm>
              <a:off x="72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3" name="Rectangle 21"/>
            <p:cNvSpPr>
              <a:spLocks noChangeArrowheads="1"/>
            </p:cNvSpPr>
            <p:nvPr/>
          </p:nvSpPr>
          <p:spPr bwMode="auto">
            <a:xfrm>
              <a:off x="77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4" name="Rectangle 22"/>
            <p:cNvSpPr>
              <a:spLocks noChangeArrowheads="1"/>
            </p:cNvSpPr>
            <p:nvPr/>
          </p:nvSpPr>
          <p:spPr bwMode="auto">
            <a:xfrm>
              <a:off x="81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5" name="Rectangle 23"/>
            <p:cNvSpPr>
              <a:spLocks noChangeArrowheads="1"/>
            </p:cNvSpPr>
            <p:nvPr/>
          </p:nvSpPr>
          <p:spPr bwMode="auto">
            <a:xfrm>
              <a:off x="86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6" name="Rectangle 24"/>
            <p:cNvSpPr>
              <a:spLocks noChangeArrowheads="1"/>
            </p:cNvSpPr>
            <p:nvPr/>
          </p:nvSpPr>
          <p:spPr bwMode="auto">
            <a:xfrm>
              <a:off x="90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7" name="Rectangle 25"/>
            <p:cNvSpPr>
              <a:spLocks noChangeArrowheads="1"/>
            </p:cNvSpPr>
            <p:nvPr/>
          </p:nvSpPr>
          <p:spPr bwMode="auto">
            <a:xfrm>
              <a:off x="9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8" name="Rectangle 26"/>
            <p:cNvSpPr>
              <a:spLocks noChangeArrowheads="1"/>
            </p:cNvSpPr>
            <p:nvPr/>
          </p:nvSpPr>
          <p:spPr bwMode="auto">
            <a:xfrm>
              <a:off x="99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89" name="Rectangle 27"/>
            <p:cNvSpPr>
              <a:spLocks noChangeArrowheads="1"/>
            </p:cNvSpPr>
            <p:nvPr/>
          </p:nvSpPr>
          <p:spPr bwMode="auto">
            <a:xfrm>
              <a:off x="163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0" name="Rectangle 28"/>
            <p:cNvSpPr>
              <a:spLocks noChangeArrowheads="1"/>
            </p:cNvSpPr>
            <p:nvPr/>
          </p:nvSpPr>
          <p:spPr bwMode="auto">
            <a:xfrm>
              <a:off x="167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1" name="Rectangle 29"/>
            <p:cNvSpPr>
              <a:spLocks noChangeArrowheads="1"/>
            </p:cNvSpPr>
            <p:nvPr/>
          </p:nvSpPr>
          <p:spPr bwMode="auto">
            <a:xfrm>
              <a:off x="172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2" name="Rectangle 30"/>
            <p:cNvSpPr>
              <a:spLocks noChangeArrowheads="1"/>
            </p:cNvSpPr>
            <p:nvPr/>
          </p:nvSpPr>
          <p:spPr bwMode="auto">
            <a:xfrm>
              <a:off x="176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3" name="Rectangle 31"/>
            <p:cNvSpPr>
              <a:spLocks noChangeArrowheads="1"/>
            </p:cNvSpPr>
            <p:nvPr/>
          </p:nvSpPr>
          <p:spPr bwMode="auto">
            <a:xfrm>
              <a:off x="181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4" name="Rectangle 32"/>
            <p:cNvSpPr>
              <a:spLocks noChangeArrowheads="1"/>
            </p:cNvSpPr>
            <p:nvPr/>
          </p:nvSpPr>
          <p:spPr bwMode="auto">
            <a:xfrm>
              <a:off x="185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5" name="Rectangle 33"/>
            <p:cNvSpPr>
              <a:spLocks noChangeArrowheads="1"/>
            </p:cNvSpPr>
            <p:nvPr/>
          </p:nvSpPr>
          <p:spPr bwMode="auto">
            <a:xfrm>
              <a:off x="190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6" name="Rectangle 34"/>
            <p:cNvSpPr>
              <a:spLocks noChangeArrowheads="1"/>
            </p:cNvSpPr>
            <p:nvPr/>
          </p:nvSpPr>
          <p:spPr bwMode="auto">
            <a:xfrm>
              <a:off x="194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7" name="Rectangle 35"/>
            <p:cNvSpPr>
              <a:spLocks noChangeArrowheads="1"/>
            </p:cNvSpPr>
            <p:nvPr/>
          </p:nvSpPr>
          <p:spPr bwMode="auto">
            <a:xfrm>
              <a:off x="199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8" name="Rectangle 36"/>
            <p:cNvSpPr>
              <a:spLocks noChangeArrowheads="1"/>
            </p:cNvSpPr>
            <p:nvPr/>
          </p:nvSpPr>
          <p:spPr bwMode="auto">
            <a:xfrm>
              <a:off x="204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399" name="Rectangle 37"/>
            <p:cNvSpPr>
              <a:spLocks noChangeArrowheads="1"/>
            </p:cNvSpPr>
            <p:nvPr/>
          </p:nvSpPr>
          <p:spPr bwMode="auto">
            <a:xfrm>
              <a:off x="294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0" name="Rectangle 38"/>
            <p:cNvSpPr>
              <a:spLocks noChangeArrowheads="1"/>
            </p:cNvSpPr>
            <p:nvPr/>
          </p:nvSpPr>
          <p:spPr bwMode="auto">
            <a:xfrm>
              <a:off x="299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1" name="Rectangle 39"/>
            <p:cNvSpPr>
              <a:spLocks noChangeArrowheads="1"/>
            </p:cNvSpPr>
            <p:nvPr/>
          </p:nvSpPr>
          <p:spPr bwMode="auto">
            <a:xfrm>
              <a:off x="303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2" name="Rectangle 40"/>
            <p:cNvSpPr>
              <a:spLocks noChangeArrowheads="1"/>
            </p:cNvSpPr>
            <p:nvPr/>
          </p:nvSpPr>
          <p:spPr bwMode="auto">
            <a:xfrm>
              <a:off x="308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3" name="Rectangle 41"/>
            <p:cNvSpPr>
              <a:spLocks noChangeArrowheads="1"/>
            </p:cNvSpPr>
            <p:nvPr/>
          </p:nvSpPr>
          <p:spPr bwMode="auto">
            <a:xfrm>
              <a:off x="313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4" name="Rectangle 42"/>
            <p:cNvSpPr>
              <a:spLocks noChangeArrowheads="1"/>
            </p:cNvSpPr>
            <p:nvPr/>
          </p:nvSpPr>
          <p:spPr bwMode="auto">
            <a:xfrm>
              <a:off x="317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5" name="Rectangle 43"/>
            <p:cNvSpPr>
              <a:spLocks noChangeArrowheads="1"/>
            </p:cNvSpPr>
            <p:nvPr/>
          </p:nvSpPr>
          <p:spPr bwMode="auto">
            <a:xfrm>
              <a:off x="322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6" name="Rectangle 44"/>
            <p:cNvSpPr>
              <a:spLocks noChangeArrowheads="1"/>
            </p:cNvSpPr>
            <p:nvPr/>
          </p:nvSpPr>
          <p:spPr bwMode="auto">
            <a:xfrm>
              <a:off x="326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7" name="Rectangle 45"/>
            <p:cNvSpPr>
              <a:spLocks noChangeArrowheads="1"/>
            </p:cNvSpPr>
            <p:nvPr/>
          </p:nvSpPr>
          <p:spPr bwMode="auto">
            <a:xfrm>
              <a:off x="331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8" name="Rectangle 46"/>
            <p:cNvSpPr>
              <a:spLocks noChangeArrowheads="1"/>
            </p:cNvSpPr>
            <p:nvPr/>
          </p:nvSpPr>
          <p:spPr bwMode="auto">
            <a:xfrm>
              <a:off x="335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09" name="Rectangle 47"/>
            <p:cNvSpPr>
              <a:spLocks noChangeArrowheads="1"/>
            </p:cNvSpPr>
            <p:nvPr/>
          </p:nvSpPr>
          <p:spPr bwMode="auto">
            <a:xfrm>
              <a:off x="426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0" name="Rectangle 48"/>
            <p:cNvSpPr>
              <a:spLocks noChangeArrowheads="1"/>
            </p:cNvSpPr>
            <p:nvPr/>
          </p:nvSpPr>
          <p:spPr bwMode="auto">
            <a:xfrm>
              <a:off x="430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1" name="Rectangle 49"/>
            <p:cNvSpPr>
              <a:spLocks noChangeArrowheads="1"/>
            </p:cNvSpPr>
            <p:nvPr/>
          </p:nvSpPr>
          <p:spPr bwMode="auto">
            <a:xfrm>
              <a:off x="43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2" name="Rectangle 50"/>
            <p:cNvSpPr>
              <a:spLocks noChangeArrowheads="1"/>
            </p:cNvSpPr>
            <p:nvPr/>
          </p:nvSpPr>
          <p:spPr bwMode="auto">
            <a:xfrm>
              <a:off x="439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3" name="Rectangle 51"/>
            <p:cNvSpPr>
              <a:spLocks noChangeArrowheads="1"/>
            </p:cNvSpPr>
            <p:nvPr/>
          </p:nvSpPr>
          <p:spPr bwMode="auto">
            <a:xfrm>
              <a:off x="444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4" name="Rectangle 52"/>
            <p:cNvSpPr>
              <a:spLocks noChangeArrowheads="1"/>
            </p:cNvSpPr>
            <p:nvPr/>
          </p:nvSpPr>
          <p:spPr bwMode="auto">
            <a:xfrm>
              <a:off x="448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5" name="Rectangle 53"/>
            <p:cNvSpPr>
              <a:spLocks noChangeArrowheads="1"/>
            </p:cNvSpPr>
            <p:nvPr/>
          </p:nvSpPr>
          <p:spPr bwMode="auto">
            <a:xfrm>
              <a:off x="45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6" name="Rectangle 54"/>
            <p:cNvSpPr>
              <a:spLocks noChangeArrowheads="1"/>
            </p:cNvSpPr>
            <p:nvPr/>
          </p:nvSpPr>
          <p:spPr bwMode="auto">
            <a:xfrm>
              <a:off x="458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7" name="Rectangle 55"/>
            <p:cNvSpPr>
              <a:spLocks noChangeArrowheads="1"/>
            </p:cNvSpPr>
            <p:nvPr/>
          </p:nvSpPr>
          <p:spPr bwMode="auto">
            <a:xfrm>
              <a:off x="462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8" name="Rectangle 56"/>
            <p:cNvSpPr>
              <a:spLocks noChangeArrowheads="1"/>
            </p:cNvSpPr>
            <p:nvPr/>
          </p:nvSpPr>
          <p:spPr bwMode="auto">
            <a:xfrm>
              <a:off x="467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19" name="Rectangle 57"/>
            <p:cNvSpPr>
              <a:spLocks noChangeArrowheads="1"/>
            </p:cNvSpPr>
            <p:nvPr/>
          </p:nvSpPr>
          <p:spPr bwMode="auto">
            <a:xfrm>
              <a:off x="557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20" name="Rectangle 58"/>
            <p:cNvSpPr>
              <a:spLocks noChangeArrowheads="1"/>
            </p:cNvSpPr>
            <p:nvPr/>
          </p:nvSpPr>
          <p:spPr bwMode="auto">
            <a:xfrm>
              <a:off x="562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21" name="Rectangle 59"/>
            <p:cNvSpPr>
              <a:spLocks noChangeArrowheads="1"/>
            </p:cNvSpPr>
            <p:nvPr/>
          </p:nvSpPr>
          <p:spPr bwMode="auto">
            <a:xfrm>
              <a:off x="566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0422" name="Rectangle 60"/>
            <p:cNvSpPr>
              <a:spLocks noChangeArrowheads="1"/>
            </p:cNvSpPr>
            <p:nvPr/>
          </p:nvSpPr>
          <p:spPr bwMode="auto">
            <a:xfrm>
              <a:off x="571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1436688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1371600" y="2906713"/>
            <a:ext cx="65088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1306513" y="2906713"/>
            <a:ext cx="65087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1241425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1174750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7" name="Text Box 66"/>
          <p:cNvSpPr txBox="1">
            <a:spLocks noChangeArrowheads="1"/>
          </p:cNvSpPr>
          <p:nvPr/>
        </p:nvSpPr>
        <p:spPr bwMode="ltGray">
          <a:xfrm>
            <a:off x="2735263" y="2382838"/>
            <a:ext cx="661987" cy="3063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tore</a:t>
            </a:r>
          </a:p>
        </p:txBody>
      </p:sp>
      <p:grpSp>
        <p:nvGrpSpPr>
          <p:cNvPr id="100375" name="Group 67"/>
          <p:cNvGrpSpPr>
            <a:grpSpLocks/>
          </p:cNvGrpSpPr>
          <p:nvPr/>
        </p:nvGrpSpPr>
        <p:grpSpPr bwMode="auto">
          <a:xfrm>
            <a:off x="6756400" y="1012825"/>
            <a:ext cx="1855788" cy="1828800"/>
            <a:chOff x="4672" y="839"/>
            <a:chExt cx="1288" cy="1270"/>
          </a:xfrm>
        </p:grpSpPr>
        <p:sp>
          <p:nvSpPr>
            <p:cNvPr id="100377" name="Text Box 68"/>
            <p:cNvSpPr txBox="1">
              <a:spLocks noChangeArrowheads="1"/>
            </p:cNvSpPr>
            <p:nvPr/>
          </p:nvSpPr>
          <p:spPr bwMode="auto">
            <a:xfrm>
              <a:off x="5358" y="839"/>
              <a:ext cx="602" cy="569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Buffers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for data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600">
                  <a:latin typeface="Tahoma" panose="020B0604030504040204" pitchFamily="34" charset="0"/>
                  <a:cs typeface="Arial" panose="020B0604020202020204" pitchFamily="34" charset="0"/>
                </a:rPr>
                <a:t>packets</a:t>
              </a:r>
            </a:p>
          </p:txBody>
        </p:sp>
        <p:sp>
          <p:nvSpPr>
            <p:cNvPr id="100378" name="Line 69"/>
            <p:cNvSpPr>
              <a:spLocks noChangeShapeType="1"/>
            </p:cNvSpPr>
            <p:nvPr/>
          </p:nvSpPr>
          <p:spPr bwMode="auto">
            <a:xfrm flipH="1">
              <a:off x="4672" y="1428"/>
              <a:ext cx="590" cy="6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71" name="Group 4"/>
          <p:cNvGrpSpPr>
            <a:grpSpLocks/>
          </p:cNvGrpSpPr>
          <p:nvPr/>
        </p:nvGrpSpPr>
        <p:grpSpPr bwMode="auto">
          <a:xfrm>
            <a:off x="2303807" y="4883468"/>
            <a:ext cx="4434509" cy="1828483"/>
            <a:chOff x="531" y="12"/>
            <a:chExt cx="4769" cy="2500"/>
          </a:xfrm>
        </p:grpSpPr>
        <p:sp>
          <p:nvSpPr>
            <p:cNvPr id="72" name="Line 5"/>
            <p:cNvSpPr>
              <a:spLocks noChangeShapeType="1"/>
            </p:cNvSpPr>
            <p:nvPr/>
          </p:nvSpPr>
          <p:spPr bwMode="auto">
            <a:xfrm flipV="1">
              <a:off x="1154" y="144"/>
              <a:ext cx="0" cy="20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3" name="Line 6"/>
            <p:cNvSpPr>
              <a:spLocks noChangeShapeType="1"/>
            </p:cNvSpPr>
            <p:nvPr/>
          </p:nvSpPr>
          <p:spPr bwMode="auto">
            <a:xfrm flipV="1">
              <a:off x="1154" y="2161"/>
              <a:ext cx="41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Line 7"/>
            <p:cNvSpPr>
              <a:spLocks noChangeShapeType="1"/>
            </p:cNvSpPr>
            <p:nvPr/>
          </p:nvSpPr>
          <p:spPr bwMode="auto">
            <a:xfrm>
              <a:off x="1438" y="1929"/>
              <a:ext cx="36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arrow" w="lg" len="lg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Text Box 8"/>
            <p:cNvSpPr txBox="1">
              <a:spLocks noChangeArrowheads="1"/>
            </p:cNvSpPr>
            <p:nvPr/>
          </p:nvSpPr>
          <p:spPr bwMode="auto">
            <a:xfrm>
              <a:off x="1555" y="12"/>
              <a:ext cx="138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Message Header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76" name="Text Box 9"/>
            <p:cNvSpPr txBox="1">
              <a:spLocks noChangeArrowheads="1"/>
            </p:cNvSpPr>
            <p:nvPr/>
          </p:nvSpPr>
          <p:spPr bwMode="auto">
            <a:xfrm>
              <a:off x="3042" y="1483"/>
              <a:ext cx="523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 err="1">
                  <a:latin typeface="Times" panose="02020603050405020304" pitchFamily="18" charset="0"/>
                </a:rPr>
                <a:t>t</a:t>
              </a:r>
              <a:r>
                <a:rPr lang="en-US" altLang="en-US" sz="1600" baseline="-25000" dirty="0" err="1">
                  <a:latin typeface="Times" panose="02020603050405020304" pitchFamily="18" charset="0"/>
                </a:rPr>
                <a:t>packet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77" name="Text Box 10"/>
            <p:cNvSpPr txBox="1">
              <a:spLocks noChangeArrowheads="1"/>
            </p:cNvSpPr>
            <p:nvPr/>
          </p:nvSpPr>
          <p:spPr bwMode="auto">
            <a:xfrm>
              <a:off x="531" y="870"/>
              <a:ext cx="445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Link</a:t>
              </a:r>
            </a:p>
          </p:txBody>
        </p:sp>
        <p:sp>
          <p:nvSpPr>
            <p:cNvPr id="78" name="Line 11"/>
            <p:cNvSpPr>
              <a:spLocks noChangeShapeType="1"/>
            </p:cNvSpPr>
            <p:nvPr/>
          </p:nvSpPr>
          <p:spPr bwMode="auto">
            <a:xfrm>
              <a:off x="1438" y="721"/>
              <a:ext cx="0" cy="1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9" name="Rectangle 12"/>
            <p:cNvSpPr>
              <a:spLocks noChangeArrowheads="1"/>
            </p:cNvSpPr>
            <p:nvPr/>
          </p:nvSpPr>
          <p:spPr bwMode="auto">
            <a:xfrm>
              <a:off x="1438" y="548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0" name="Rectangle 13"/>
            <p:cNvSpPr>
              <a:spLocks noChangeArrowheads="1"/>
            </p:cNvSpPr>
            <p:nvPr/>
          </p:nvSpPr>
          <p:spPr bwMode="auto">
            <a:xfrm>
              <a:off x="1438" y="548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1" name="Rectangle 14"/>
            <p:cNvSpPr>
              <a:spLocks noChangeArrowheads="1"/>
            </p:cNvSpPr>
            <p:nvPr/>
          </p:nvSpPr>
          <p:spPr bwMode="auto">
            <a:xfrm>
              <a:off x="2762" y="981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2" name="Rectangle 15"/>
            <p:cNvSpPr>
              <a:spLocks noChangeArrowheads="1"/>
            </p:cNvSpPr>
            <p:nvPr/>
          </p:nvSpPr>
          <p:spPr bwMode="auto">
            <a:xfrm>
              <a:off x="2762" y="981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3" name="Rectangle 16"/>
            <p:cNvSpPr>
              <a:spLocks noChangeArrowheads="1"/>
            </p:cNvSpPr>
            <p:nvPr/>
          </p:nvSpPr>
          <p:spPr bwMode="auto">
            <a:xfrm>
              <a:off x="4088" y="1410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4" name="Rectangle 17"/>
            <p:cNvSpPr>
              <a:spLocks noChangeArrowheads="1"/>
            </p:cNvSpPr>
            <p:nvPr/>
          </p:nvSpPr>
          <p:spPr bwMode="auto">
            <a:xfrm>
              <a:off x="4088" y="1410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5" name="Line 18"/>
            <p:cNvSpPr>
              <a:spLocks noChangeShapeType="1"/>
            </p:cNvSpPr>
            <p:nvPr/>
          </p:nvSpPr>
          <p:spPr bwMode="auto">
            <a:xfrm>
              <a:off x="2447" y="721"/>
              <a:ext cx="2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6" name="Line 19"/>
            <p:cNvSpPr>
              <a:spLocks noChangeShapeType="1"/>
            </p:cNvSpPr>
            <p:nvPr/>
          </p:nvSpPr>
          <p:spPr bwMode="auto">
            <a:xfrm>
              <a:off x="5098" y="1583"/>
              <a:ext cx="2" cy="3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 flipV="1">
              <a:off x="1538" y="284"/>
              <a:ext cx="0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8" name="Text Box 21"/>
            <p:cNvSpPr txBox="1">
              <a:spLocks noChangeArrowheads="1"/>
            </p:cNvSpPr>
            <p:nvPr/>
          </p:nvSpPr>
          <p:spPr bwMode="auto">
            <a:xfrm>
              <a:off x="3274" y="479"/>
              <a:ext cx="119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Message Data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89" name="Line 22"/>
            <p:cNvSpPr>
              <a:spLocks noChangeShapeType="1"/>
            </p:cNvSpPr>
            <p:nvPr/>
          </p:nvSpPr>
          <p:spPr bwMode="auto">
            <a:xfrm flipV="1">
              <a:off x="3284" y="725"/>
              <a:ext cx="0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0" name="Line 23"/>
            <p:cNvSpPr>
              <a:spLocks noChangeShapeType="1"/>
            </p:cNvSpPr>
            <p:nvPr/>
          </p:nvSpPr>
          <p:spPr bwMode="auto">
            <a:xfrm>
              <a:off x="2449" y="1154"/>
              <a:ext cx="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1" name="Text Box 24"/>
            <p:cNvSpPr txBox="1">
              <a:spLocks noChangeArrowheads="1"/>
            </p:cNvSpPr>
            <p:nvPr/>
          </p:nvSpPr>
          <p:spPr bwMode="auto">
            <a:xfrm>
              <a:off x="2526" y="1153"/>
              <a:ext cx="2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latin typeface="Times" panose="02020603050405020304" pitchFamily="18" charset="0"/>
                </a:rPr>
                <a:t>t</a:t>
              </a:r>
              <a:r>
                <a:rPr lang="en-US" altLang="en-US" sz="1600" baseline="-25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92" name="Text Box 25"/>
            <p:cNvSpPr txBox="1">
              <a:spLocks noChangeArrowheads="1"/>
            </p:cNvSpPr>
            <p:nvPr/>
          </p:nvSpPr>
          <p:spPr bwMode="auto">
            <a:xfrm>
              <a:off x="2920" y="2201"/>
              <a:ext cx="91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latin typeface="Times" panose="02020603050405020304" pitchFamily="18" charset="0"/>
                </a:rPr>
                <a:t>Time Busy</a:t>
              </a:r>
              <a:endParaRPr lang="en-US" altLang="en-US" sz="1600" baseline="-25000">
                <a:latin typeface="Times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11081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6" dur="5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12" dur="5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14" dur="5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16" dur="5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2.72641E-6 4.70588E-6 L 0.07387 0.00126 L 0.1646 0.00126 " pathEditMode="relative" rAng="0" ptsTypes="AAA">
                                      <p:cBhvr>
                                        <p:cTn id="18" dur="5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22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57275"/>
          </a:xfrm>
        </p:spPr>
        <p:txBody>
          <a:bodyPr/>
          <a:lstStyle/>
          <a:p>
            <a:r>
              <a:rPr lang="en-US" altLang="en-US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Packet Switching (Store &amp; Forward)</a:t>
            </a:r>
            <a:endParaRPr lang="en-US" altLang="en-US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1013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2286000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4179888" y="23177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2" name="Rectangle 6"/>
          <p:cNvSpPr>
            <a:spLocks noChangeArrowheads="1"/>
          </p:cNvSpPr>
          <p:nvPr/>
        </p:nvSpPr>
        <p:spPr bwMode="auto">
          <a:xfrm>
            <a:off x="6073775" y="23177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3" name="Rectangle 7"/>
          <p:cNvSpPr>
            <a:spLocks noChangeArrowheads="1"/>
          </p:cNvSpPr>
          <p:nvPr/>
        </p:nvSpPr>
        <p:spPr bwMode="auto">
          <a:xfrm>
            <a:off x="652463" y="23193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4" name="Rectangle 8"/>
          <p:cNvSpPr>
            <a:spLocks noChangeArrowheads="1"/>
          </p:cNvSpPr>
          <p:nvPr/>
        </p:nvSpPr>
        <p:spPr bwMode="auto">
          <a:xfrm>
            <a:off x="7967663" y="23177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1385" name="Line 9"/>
          <p:cNvSpPr>
            <a:spLocks noChangeShapeType="1"/>
          </p:cNvSpPr>
          <p:nvPr/>
        </p:nvSpPr>
        <p:spPr bwMode="auto">
          <a:xfrm>
            <a:off x="7250113" y="30353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1386" name="Text Box 10"/>
          <p:cNvSpPr txBox="1">
            <a:spLocks noChangeArrowheads="1"/>
          </p:cNvSpPr>
          <p:nvPr/>
        </p:nvSpPr>
        <p:spPr bwMode="auto">
          <a:xfrm>
            <a:off x="604838" y="38163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1387" name="Text Box 11"/>
          <p:cNvSpPr txBox="1">
            <a:spLocks noChangeArrowheads="1"/>
          </p:cNvSpPr>
          <p:nvPr/>
        </p:nvSpPr>
        <p:spPr bwMode="auto">
          <a:xfrm>
            <a:off x="7835900" y="38163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1388" name="Line 12"/>
          <p:cNvSpPr>
            <a:spLocks noChangeShapeType="1"/>
          </p:cNvSpPr>
          <p:nvPr/>
        </p:nvSpPr>
        <p:spPr bwMode="auto">
          <a:xfrm>
            <a:off x="5354638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1389" name="Line 13"/>
          <p:cNvSpPr>
            <a:spLocks noChangeShapeType="1"/>
          </p:cNvSpPr>
          <p:nvPr/>
        </p:nvSpPr>
        <p:spPr bwMode="auto">
          <a:xfrm>
            <a:off x="3462338" y="3036888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1390" name="Line 14"/>
          <p:cNvSpPr>
            <a:spLocks noChangeShapeType="1"/>
          </p:cNvSpPr>
          <p:nvPr/>
        </p:nvSpPr>
        <p:spPr bwMode="auto">
          <a:xfrm>
            <a:off x="1566863" y="30368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1391" name="Text Box 15"/>
          <p:cNvSpPr txBox="1">
            <a:spLocks noChangeArrowheads="1"/>
          </p:cNvSpPr>
          <p:nvPr/>
        </p:nvSpPr>
        <p:spPr bwMode="auto">
          <a:xfrm>
            <a:off x="1403350" y="4468813"/>
            <a:ext cx="6551613" cy="3302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Packets are completely stored before any portion is forwarded</a:t>
            </a:r>
          </a:p>
        </p:txBody>
      </p:sp>
      <p:grpSp>
        <p:nvGrpSpPr>
          <p:cNvPr id="101392" name="Group 16"/>
          <p:cNvGrpSpPr>
            <a:grpSpLocks/>
          </p:cNvGrpSpPr>
          <p:nvPr/>
        </p:nvGrpSpPr>
        <p:grpSpPr bwMode="auto">
          <a:xfrm>
            <a:off x="849313" y="2906713"/>
            <a:ext cx="7446962" cy="195262"/>
            <a:chOff x="590" y="2018"/>
            <a:chExt cx="5171" cy="136"/>
          </a:xfrm>
        </p:grpSpPr>
        <p:sp>
          <p:nvSpPr>
            <p:cNvPr id="101404" name="Rectangle 17"/>
            <p:cNvSpPr>
              <a:spLocks noChangeArrowheads="1"/>
            </p:cNvSpPr>
            <p:nvPr/>
          </p:nvSpPr>
          <p:spPr bwMode="auto">
            <a:xfrm>
              <a:off x="59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5" name="Rectangle 18"/>
            <p:cNvSpPr>
              <a:spLocks noChangeArrowheads="1"/>
            </p:cNvSpPr>
            <p:nvPr/>
          </p:nvSpPr>
          <p:spPr bwMode="auto">
            <a:xfrm>
              <a:off x="6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6" name="Rectangle 19"/>
            <p:cNvSpPr>
              <a:spLocks noChangeArrowheads="1"/>
            </p:cNvSpPr>
            <p:nvPr/>
          </p:nvSpPr>
          <p:spPr bwMode="auto">
            <a:xfrm>
              <a:off x="68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7" name="Rectangle 20"/>
            <p:cNvSpPr>
              <a:spLocks noChangeArrowheads="1"/>
            </p:cNvSpPr>
            <p:nvPr/>
          </p:nvSpPr>
          <p:spPr bwMode="auto">
            <a:xfrm>
              <a:off x="72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8" name="Rectangle 21"/>
            <p:cNvSpPr>
              <a:spLocks noChangeArrowheads="1"/>
            </p:cNvSpPr>
            <p:nvPr/>
          </p:nvSpPr>
          <p:spPr bwMode="auto">
            <a:xfrm>
              <a:off x="77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09" name="Rectangle 22"/>
            <p:cNvSpPr>
              <a:spLocks noChangeArrowheads="1"/>
            </p:cNvSpPr>
            <p:nvPr/>
          </p:nvSpPr>
          <p:spPr bwMode="auto">
            <a:xfrm>
              <a:off x="81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0" name="Rectangle 23"/>
            <p:cNvSpPr>
              <a:spLocks noChangeArrowheads="1"/>
            </p:cNvSpPr>
            <p:nvPr/>
          </p:nvSpPr>
          <p:spPr bwMode="auto">
            <a:xfrm>
              <a:off x="86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1" name="Rectangle 24"/>
            <p:cNvSpPr>
              <a:spLocks noChangeArrowheads="1"/>
            </p:cNvSpPr>
            <p:nvPr/>
          </p:nvSpPr>
          <p:spPr bwMode="auto">
            <a:xfrm>
              <a:off x="90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2" name="Rectangle 25"/>
            <p:cNvSpPr>
              <a:spLocks noChangeArrowheads="1"/>
            </p:cNvSpPr>
            <p:nvPr/>
          </p:nvSpPr>
          <p:spPr bwMode="auto">
            <a:xfrm>
              <a:off x="9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3" name="Rectangle 26"/>
            <p:cNvSpPr>
              <a:spLocks noChangeArrowheads="1"/>
            </p:cNvSpPr>
            <p:nvPr/>
          </p:nvSpPr>
          <p:spPr bwMode="auto">
            <a:xfrm>
              <a:off x="99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4" name="Rectangle 27"/>
            <p:cNvSpPr>
              <a:spLocks noChangeArrowheads="1"/>
            </p:cNvSpPr>
            <p:nvPr/>
          </p:nvSpPr>
          <p:spPr bwMode="auto">
            <a:xfrm>
              <a:off x="163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5" name="Rectangle 28"/>
            <p:cNvSpPr>
              <a:spLocks noChangeArrowheads="1"/>
            </p:cNvSpPr>
            <p:nvPr/>
          </p:nvSpPr>
          <p:spPr bwMode="auto">
            <a:xfrm>
              <a:off x="167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6" name="Rectangle 29"/>
            <p:cNvSpPr>
              <a:spLocks noChangeArrowheads="1"/>
            </p:cNvSpPr>
            <p:nvPr/>
          </p:nvSpPr>
          <p:spPr bwMode="auto">
            <a:xfrm>
              <a:off x="172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7" name="Rectangle 30"/>
            <p:cNvSpPr>
              <a:spLocks noChangeArrowheads="1"/>
            </p:cNvSpPr>
            <p:nvPr/>
          </p:nvSpPr>
          <p:spPr bwMode="auto">
            <a:xfrm>
              <a:off x="176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8" name="Rectangle 31"/>
            <p:cNvSpPr>
              <a:spLocks noChangeArrowheads="1"/>
            </p:cNvSpPr>
            <p:nvPr/>
          </p:nvSpPr>
          <p:spPr bwMode="auto">
            <a:xfrm>
              <a:off x="181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19" name="Rectangle 32"/>
            <p:cNvSpPr>
              <a:spLocks noChangeArrowheads="1"/>
            </p:cNvSpPr>
            <p:nvPr/>
          </p:nvSpPr>
          <p:spPr bwMode="auto">
            <a:xfrm>
              <a:off x="185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0" name="Rectangle 33"/>
            <p:cNvSpPr>
              <a:spLocks noChangeArrowheads="1"/>
            </p:cNvSpPr>
            <p:nvPr/>
          </p:nvSpPr>
          <p:spPr bwMode="auto">
            <a:xfrm>
              <a:off x="190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1" name="Rectangle 34"/>
            <p:cNvSpPr>
              <a:spLocks noChangeArrowheads="1"/>
            </p:cNvSpPr>
            <p:nvPr/>
          </p:nvSpPr>
          <p:spPr bwMode="auto">
            <a:xfrm>
              <a:off x="194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2" name="Rectangle 35"/>
            <p:cNvSpPr>
              <a:spLocks noChangeArrowheads="1"/>
            </p:cNvSpPr>
            <p:nvPr/>
          </p:nvSpPr>
          <p:spPr bwMode="auto">
            <a:xfrm>
              <a:off x="199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3" name="Rectangle 36"/>
            <p:cNvSpPr>
              <a:spLocks noChangeArrowheads="1"/>
            </p:cNvSpPr>
            <p:nvPr/>
          </p:nvSpPr>
          <p:spPr bwMode="auto">
            <a:xfrm>
              <a:off x="204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4" name="Rectangle 37"/>
            <p:cNvSpPr>
              <a:spLocks noChangeArrowheads="1"/>
            </p:cNvSpPr>
            <p:nvPr/>
          </p:nvSpPr>
          <p:spPr bwMode="auto">
            <a:xfrm>
              <a:off x="294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5" name="Rectangle 38"/>
            <p:cNvSpPr>
              <a:spLocks noChangeArrowheads="1"/>
            </p:cNvSpPr>
            <p:nvPr/>
          </p:nvSpPr>
          <p:spPr bwMode="auto">
            <a:xfrm>
              <a:off x="299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6" name="Rectangle 39"/>
            <p:cNvSpPr>
              <a:spLocks noChangeArrowheads="1"/>
            </p:cNvSpPr>
            <p:nvPr/>
          </p:nvSpPr>
          <p:spPr bwMode="auto">
            <a:xfrm>
              <a:off x="303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7" name="Rectangle 40"/>
            <p:cNvSpPr>
              <a:spLocks noChangeArrowheads="1"/>
            </p:cNvSpPr>
            <p:nvPr/>
          </p:nvSpPr>
          <p:spPr bwMode="auto">
            <a:xfrm>
              <a:off x="308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8" name="Rectangle 41"/>
            <p:cNvSpPr>
              <a:spLocks noChangeArrowheads="1"/>
            </p:cNvSpPr>
            <p:nvPr/>
          </p:nvSpPr>
          <p:spPr bwMode="auto">
            <a:xfrm>
              <a:off x="313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29" name="Rectangle 42"/>
            <p:cNvSpPr>
              <a:spLocks noChangeArrowheads="1"/>
            </p:cNvSpPr>
            <p:nvPr/>
          </p:nvSpPr>
          <p:spPr bwMode="auto">
            <a:xfrm>
              <a:off x="317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0" name="Rectangle 43"/>
            <p:cNvSpPr>
              <a:spLocks noChangeArrowheads="1"/>
            </p:cNvSpPr>
            <p:nvPr/>
          </p:nvSpPr>
          <p:spPr bwMode="auto">
            <a:xfrm>
              <a:off x="322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1" name="Rectangle 44"/>
            <p:cNvSpPr>
              <a:spLocks noChangeArrowheads="1"/>
            </p:cNvSpPr>
            <p:nvPr/>
          </p:nvSpPr>
          <p:spPr bwMode="auto">
            <a:xfrm>
              <a:off x="326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2" name="Rectangle 45"/>
            <p:cNvSpPr>
              <a:spLocks noChangeArrowheads="1"/>
            </p:cNvSpPr>
            <p:nvPr/>
          </p:nvSpPr>
          <p:spPr bwMode="auto">
            <a:xfrm>
              <a:off x="331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3" name="Rectangle 46"/>
            <p:cNvSpPr>
              <a:spLocks noChangeArrowheads="1"/>
            </p:cNvSpPr>
            <p:nvPr/>
          </p:nvSpPr>
          <p:spPr bwMode="auto">
            <a:xfrm>
              <a:off x="335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4" name="Rectangle 47"/>
            <p:cNvSpPr>
              <a:spLocks noChangeArrowheads="1"/>
            </p:cNvSpPr>
            <p:nvPr/>
          </p:nvSpPr>
          <p:spPr bwMode="auto">
            <a:xfrm>
              <a:off x="426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5" name="Rectangle 48"/>
            <p:cNvSpPr>
              <a:spLocks noChangeArrowheads="1"/>
            </p:cNvSpPr>
            <p:nvPr/>
          </p:nvSpPr>
          <p:spPr bwMode="auto">
            <a:xfrm>
              <a:off x="430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6" name="Rectangle 49"/>
            <p:cNvSpPr>
              <a:spLocks noChangeArrowheads="1"/>
            </p:cNvSpPr>
            <p:nvPr/>
          </p:nvSpPr>
          <p:spPr bwMode="auto">
            <a:xfrm>
              <a:off x="43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7" name="Rectangle 50"/>
            <p:cNvSpPr>
              <a:spLocks noChangeArrowheads="1"/>
            </p:cNvSpPr>
            <p:nvPr/>
          </p:nvSpPr>
          <p:spPr bwMode="auto">
            <a:xfrm>
              <a:off x="439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8" name="Rectangle 51"/>
            <p:cNvSpPr>
              <a:spLocks noChangeArrowheads="1"/>
            </p:cNvSpPr>
            <p:nvPr/>
          </p:nvSpPr>
          <p:spPr bwMode="auto">
            <a:xfrm>
              <a:off x="444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39" name="Rectangle 52"/>
            <p:cNvSpPr>
              <a:spLocks noChangeArrowheads="1"/>
            </p:cNvSpPr>
            <p:nvPr/>
          </p:nvSpPr>
          <p:spPr bwMode="auto">
            <a:xfrm>
              <a:off x="448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0" name="Rectangle 53"/>
            <p:cNvSpPr>
              <a:spLocks noChangeArrowheads="1"/>
            </p:cNvSpPr>
            <p:nvPr/>
          </p:nvSpPr>
          <p:spPr bwMode="auto">
            <a:xfrm>
              <a:off x="45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1" name="Rectangle 54"/>
            <p:cNvSpPr>
              <a:spLocks noChangeArrowheads="1"/>
            </p:cNvSpPr>
            <p:nvPr/>
          </p:nvSpPr>
          <p:spPr bwMode="auto">
            <a:xfrm>
              <a:off x="458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2" name="Rectangle 55"/>
            <p:cNvSpPr>
              <a:spLocks noChangeArrowheads="1"/>
            </p:cNvSpPr>
            <p:nvPr/>
          </p:nvSpPr>
          <p:spPr bwMode="auto">
            <a:xfrm>
              <a:off x="462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3" name="Rectangle 56"/>
            <p:cNvSpPr>
              <a:spLocks noChangeArrowheads="1"/>
            </p:cNvSpPr>
            <p:nvPr/>
          </p:nvSpPr>
          <p:spPr bwMode="auto">
            <a:xfrm>
              <a:off x="467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4" name="Rectangle 57"/>
            <p:cNvSpPr>
              <a:spLocks noChangeArrowheads="1"/>
            </p:cNvSpPr>
            <p:nvPr/>
          </p:nvSpPr>
          <p:spPr bwMode="auto">
            <a:xfrm>
              <a:off x="557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5" name="Rectangle 58"/>
            <p:cNvSpPr>
              <a:spLocks noChangeArrowheads="1"/>
            </p:cNvSpPr>
            <p:nvPr/>
          </p:nvSpPr>
          <p:spPr bwMode="auto">
            <a:xfrm>
              <a:off x="562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6" name="Rectangle 59"/>
            <p:cNvSpPr>
              <a:spLocks noChangeArrowheads="1"/>
            </p:cNvSpPr>
            <p:nvPr/>
          </p:nvSpPr>
          <p:spPr bwMode="auto">
            <a:xfrm>
              <a:off x="566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1447" name="Rectangle 60"/>
            <p:cNvSpPr>
              <a:spLocks noChangeArrowheads="1"/>
            </p:cNvSpPr>
            <p:nvPr/>
          </p:nvSpPr>
          <p:spPr bwMode="auto">
            <a:xfrm>
              <a:off x="571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101393" name="Text Box 61"/>
          <p:cNvSpPr txBox="1">
            <a:spLocks noChangeArrowheads="1"/>
          </p:cNvSpPr>
          <p:nvPr/>
        </p:nvSpPr>
        <p:spPr bwMode="hidden">
          <a:xfrm>
            <a:off x="2735263" y="2382838"/>
            <a:ext cx="661987" cy="3063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tore</a:t>
            </a:r>
          </a:p>
        </p:txBody>
      </p:sp>
      <p:sp>
        <p:nvSpPr>
          <p:cNvPr id="63" name="Text Box 62"/>
          <p:cNvSpPr txBox="1">
            <a:spLocks noChangeArrowheads="1"/>
          </p:cNvSpPr>
          <p:nvPr/>
        </p:nvSpPr>
        <p:spPr bwMode="hidden">
          <a:xfrm>
            <a:off x="2459038" y="2382838"/>
            <a:ext cx="938212" cy="306387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Forward</a:t>
            </a: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black">
          <a:xfrm>
            <a:off x="2936875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black">
          <a:xfrm>
            <a:off x="2874963" y="2906713"/>
            <a:ext cx="65087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black">
          <a:xfrm>
            <a:off x="2808288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black">
          <a:xfrm>
            <a:off x="2743200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black">
          <a:xfrm>
            <a:off x="2678113" y="2906713"/>
            <a:ext cx="66675" cy="195262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4964113" y="1058863"/>
            <a:ext cx="2219325" cy="1782762"/>
            <a:chOff x="4738" y="735"/>
            <a:chExt cx="1542" cy="1238"/>
          </a:xfrm>
        </p:grpSpPr>
        <p:sp>
          <p:nvSpPr>
            <p:cNvPr id="101402" name="Text Box 69"/>
            <p:cNvSpPr txBox="1">
              <a:spLocks noChangeArrowheads="1"/>
            </p:cNvSpPr>
            <p:nvPr/>
          </p:nvSpPr>
          <p:spPr bwMode="auto">
            <a:xfrm>
              <a:off x="5242" y="735"/>
              <a:ext cx="1038" cy="72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Requirement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must be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sized to hold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entire packet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(MTU)</a:t>
              </a:r>
            </a:p>
          </p:txBody>
        </p:sp>
        <p:sp>
          <p:nvSpPr>
            <p:cNvPr id="101403" name="Line 70"/>
            <p:cNvSpPr>
              <a:spLocks noChangeShapeType="1"/>
            </p:cNvSpPr>
            <p:nvPr/>
          </p:nvSpPr>
          <p:spPr bwMode="auto">
            <a:xfrm flipH="1">
              <a:off x="4738" y="1383"/>
              <a:ext cx="478" cy="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72" name="Group 4"/>
          <p:cNvGrpSpPr>
            <a:grpSpLocks/>
          </p:cNvGrpSpPr>
          <p:nvPr/>
        </p:nvGrpSpPr>
        <p:grpSpPr bwMode="auto">
          <a:xfrm>
            <a:off x="2303807" y="4883468"/>
            <a:ext cx="4434509" cy="1828483"/>
            <a:chOff x="531" y="12"/>
            <a:chExt cx="4769" cy="2500"/>
          </a:xfrm>
        </p:grpSpPr>
        <p:sp>
          <p:nvSpPr>
            <p:cNvPr id="73" name="Line 5"/>
            <p:cNvSpPr>
              <a:spLocks noChangeShapeType="1"/>
            </p:cNvSpPr>
            <p:nvPr/>
          </p:nvSpPr>
          <p:spPr bwMode="auto">
            <a:xfrm flipV="1">
              <a:off x="1154" y="144"/>
              <a:ext cx="0" cy="20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Line 6"/>
            <p:cNvSpPr>
              <a:spLocks noChangeShapeType="1"/>
            </p:cNvSpPr>
            <p:nvPr/>
          </p:nvSpPr>
          <p:spPr bwMode="auto">
            <a:xfrm flipV="1">
              <a:off x="1154" y="2161"/>
              <a:ext cx="41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>
              <a:off x="1438" y="1929"/>
              <a:ext cx="36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arrow" w="lg" len="lg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6" name="Text Box 8"/>
            <p:cNvSpPr txBox="1">
              <a:spLocks noChangeArrowheads="1"/>
            </p:cNvSpPr>
            <p:nvPr/>
          </p:nvSpPr>
          <p:spPr bwMode="auto">
            <a:xfrm>
              <a:off x="1555" y="12"/>
              <a:ext cx="138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Message Header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77" name="Text Box 9"/>
            <p:cNvSpPr txBox="1">
              <a:spLocks noChangeArrowheads="1"/>
            </p:cNvSpPr>
            <p:nvPr/>
          </p:nvSpPr>
          <p:spPr bwMode="auto">
            <a:xfrm>
              <a:off x="3042" y="1483"/>
              <a:ext cx="523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 err="1">
                  <a:latin typeface="Times" panose="02020603050405020304" pitchFamily="18" charset="0"/>
                </a:rPr>
                <a:t>t</a:t>
              </a:r>
              <a:r>
                <a:rPr lang="en-US" altLang="en-US" sz="1600" baseline="-25000" dirty="0" err="1">
                  <a:latin typeface="Times" panose="02020603050405020304" pitchFamily="18" charset="0"/>
                </a:rPr>
                <a:t>packet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78" name="Text Box 10"/>
            <p:cNvSpPr txBox="1">
              <a:spLocks noChangeArrowheads="1"/>
            </p:cNvSpPr>
            <p:nvPr/>
          </p:nvSpPr>
          <p:spPr bwMode="auto">
            <a:xfrm>
              <a:off x="531" y="870"/>
              <a:ext cx="445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Link</a:t>
              </a:r>
            </a:p>
          </p:txBody>
        </p:sp>
        <p:sp>
          <p:nvSpPr>
            <p:cNvPr id="79" name="Line 11"/>
            <p:cNvSpPr>
              <a:spLocks noChangeShapeType="1"/>
            </p:cNvSpPr>
            <p:nvPr/>
          </p:nvSpPr>
          <p:spPr bwMode="auto">
            <a:xfrm>
              <a:off x="1438" y="721"/>
              <a:ext cx="0" cy="1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0" name="Rectangle 12"/>
            <p:cNvSpPr>
              <a:spLocks noChangeArrowheads="1"/>
            </p:cNvSpPr>
            <p:nvPr/>
          </p:nvSpPr>
          <p:spPr bwMode="auto">
            <a:xfrm>
              <a:off x="1438" y="548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1" name="Rectangle 13"/>
            <p:cNvSpPr>
              <a:spLocks noChangeArrowheads="1"/>
            </p:cNvSpPr>
            <p:nvPr/>
          </p:nvSpPr>
          <p:spPr bwMode="auto">
            <a:xfrm>
              <a:off x="1438" y="548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2" name="Rectangle 14"/>
            <p:cNvSpPr>
              <a:spLocks noChangeArrowheads="1"/>
            </p:cNvSpPr>
            <p:nvPr/>
          </p:nvSpPr>
          <p:spPr bwMode="auto">
            <a:xfrm>
              <a:off x="2762" y="981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3" name="Rectangle 15"/>
            <p:cNvSpPr>
              <a:spLocks noChangeArrowheads="1"/>
            </p:cNvSpPr>
            <p:nvPr/>
          </p:nvSpPr>
          <p:spPr bwMode="auto">
            <a:xfrm>
              <a:off x="2762" y="981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4" name="Rectangle 16"/>
            <p:cNvSpPr>
              <a:spLocks noChangeArrowheads="1"/>
            </p:cNvSpPr>
            <p:nvPr/>
          </p:nvSpPr>
          <p:spPr bwMode="auto">
            <a:xfrm>
              <a:off x="4088" y="1410"/>
              <a:ext cx="1011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5" name="Rectangle 17"/>
            <p:cNvSpPr>
              <a:spLocks noChangeArrowheads="1"/>
            </p:cNvSpPr>
            <p:nvPr/>
          </p:nvSpPr>
          <p:spPr bwMode="auto">
            <a:xfrm>
              <a:off x="4088" y="1410"/>
              <a:ext cx="173" cy="17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86" name="Line 18"/>
            <p:cNvSpPr>
              <a:spLocks noChangeShapeType="1"/>
            </p:cNvSpPr>
            <p:nvPr/>
          </p:nvSpPr>
          <p:spPr bwMode="auto">
            <a:xfrm>
              <a:off x="2447" y="721"/>
              <a:ext cx="2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7" name="Line 19"/>
            <p:cNvSpPr>
              <a:spLocks noChangeShapeType="1"/>
            </p:cNvSpPr>
            <p:nvPr/>
          </p:nvSpPr>
          <p:spPr bwMode="auto">
            <a:xfrm>
              <a:off x="5098" y="1583"/>
              <a:ext cx="2" cy="3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8" name="Line 20"/>
            <p:cNvSpPr>
              <a:spLocks noChangeShapeType="1"/>
            </p:cNvSpPr>
            <p:nvPr/>
          </p:nvSpPr>
          <p:spPr bwMode="auto">
            <a:xfrm flipV="1">
              <a:off x="1538" y="284"/>
              <a:ext cx="0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" name="Text Box 21"/>
            <p:cNvSpPr txBox="1">
              <a:spLocks noChangeArrowheads="1"/>
            </p:cNvSpPr>
            <p:nvPr/>
          </p:nvSpPr>
          <p:spPr bwMode="auto">
            <a:xfrm>
              <a:off x="3274" y="479"/>
              <a:ext cx="119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Times" panose="02020603050405020304" pitchFamily="18" charset="0"/>
                </a:rPr>
                <a:t>Message Data</a:t>
              </a:r>
              <a:endParaRPr lang="en-US" altLang="en-US" sz="1600" baseline="-25000" dirty="0">
                <a:latin typeface="Times" panose="02020603050405020304" pitchFamily="18" charset="0"/>
              </a:endParaRPr>
            </a:p>
          </p:txBody>
        </p:sp>
        <p:sp>
          <p:nvSpPr>
            <p:cNvPr id="90" name="Line 22"/>
            <p:cNvSpPr>
              <a:spLocks noChangeShapeType="1"/>
            </p:cNvSpPr>
            <p:nvPr/>
          </p:nvSpPr>
          <p:spPr bwMode="auto">
            <a:xfrm flipV="1">
              <a:off x="3284" y="725"/>
              <a:ext cx="0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1" name="Line 23"/>
            <p:cNvSpPr>
              <a:spLocks noChangeShapeType="1"/>
            </p:cNvSpPr>
            <p:nvPr/>
          </p:nvSpPr>
          <p:spPr bwMode="auto">
            <a:xfrm>
              <a:off x="2449" y="1154"/>
              <a:ext cx="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2" name="Text Box 24"/>
            <p:cNvSpPr txBox="1">
              <a:spLocks noChangeArrowheads="1"/>
            </p:cNvSpPr>
            <p:nvPr/>
          </p:nvSpPr>
          <p:spPr bwMode="auto">
            <a:xfrm>
              <a:off x="2526" y="1153"/>
              <a:ext cx="2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latin typeface="Times" panose="02020603050405020304" pitchFamily="18" charset="0"/>
                </a:rPr>
                <a:t>t</a:t>
              </a:r>
              <a:r>
                <a:rPr lang="en-US" altLang="en-US" sz="1600" baseline="-25000">
                  <a:latin typeface="Times" panose="02020603050405020304" pitchFamily="18" charset="0"/>
                </a:rPr>
                <a:t>r</a:t>
              </a:r>
            </a:p>
          </p:txBody>
        </p:sp>
        <p:sp>
          <p:nvSpPr>
            <p:cNvPr id="93" name="Text Box 25"/>
            <p:cNvSpPr txBox="1">
              <a:spLocks noChangeArrowheads="1"/>
            </p:cNvSpPr>
            <p:nvPr/>
          </p:nvSpPr>
          <p:spPr bwMode="auto">
            <a:xfrm>
              <a:off x="2920" y="2201"/>
              <a:ext cx="91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latin typeface="Times" panose="02020603050405020304" pitchFamily="18" charset="0"/>
                </a:rPr>
                <a:t>Time Busy</a:t>
              </a:r>
              <a:endParaRPr lang="en-US" altLang="en-US" sz="1600" baseline="-25000">
                <a:latin typeface="Times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038834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15" dur="5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17" dur="5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19" dur="5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21" dur="5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3.06032E-6 4.70588E-6 L 0.10049 -0.00148 L 0.20696 0.00126 " pathEditMode="relative" rAng="0" ptsTypes="AAA">
                                      <p:cBhvr>
                                        <p:cTn id="23" dur="5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8" y="-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66800"/>
          </a:xfrm>
        </p:spPr>
        <p:txBody>
          <a:bodyPr/>
          <a:lstStyle/>
          <a:p>
            <a:r>
              <a:rPr lang="en-US" altLang="en-US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Packet Switching (Virtual Cut-through)</a:t>
            </a:r>
            <a:endParaRPr lang="en-US" altLang="en-US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1034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2286000" y="18605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4179888" y="18605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30" name="Rectangle 6"/>
          <p:cNvSpPr>
            <a:spLocks noChangeArrowheads="1"/>
          </p:cNvSpPr>
          <p:nvPr/>
        </p:nvSpPr>
        <p:spPr bwMode="auto">
          <a:xfrm>
            <a:off x="6073775" y="18605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7967663" y="18605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7250113" y="25796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3433" name="Text Box 9"/>
          <p:cNvSpPr txBox="1">
            <a:spLocks noChangeArrowheads="1"/>
          </p:cNvSpPr>
          <p:nvPr/>
        </p:nvSpPr>
        <p:spPr bwMode="auto">
          <a:xfrm>
            <a:off x="604838" y="3359150"/>
            <a:ext cx="10207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3434" name="Text Box 10"/>
          <p:cNvSpPr txBox="1">
            <a:spLocks noChangeArrowheads="1"/>
          </p:cNvSpPr>
          <p:nvPr/>
        </p:nvSpPr>
        <p:spPr bwMode="auto">
          <a:xfrm>
            <a:off x="7835900" y="3359150"/>
            <a:ext cx="12890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3435" name="Line 11"/>
          <p:cNvSpPr>
            <a:spLocks noChangeShapeType="1"/>
          </p:cNvSpPr>
          <p:nvPr/>
        </p:nvSpPr>
        <p:spPr bwMode="auto">
          <a:xfrm>
            <a:off x="5354638" y="258127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3436" name="Line 12"/>
          <p:cNvSpPr>
            <a:spLocks noChangeShapeType="1"/>
          </p:cNvSpPr>
          <p:nvPr/>
        </p:nvSpPr>
        <p:spPr bwMode="auto">
          <a:xfrm>
            <a:off x="3462338" y="2581275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3437" name="Line 13"/>
          <p:cNvSpPr>
            <a:spLocks noChangeShapeType="1"/>
          </p:cNvSpPr>
          <p:nvPr/>
        </p:nvSpPr>
        <p:spPr bwMode="auto">
          <a:xfrm>
            <a:off x="1566863" y="258127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103438" name="Group 14"/>
          <p:cNvGrpSpPr>
            <a:grpSpLocks/>
          </p:cNvGrpSpPr>
          <p:nvPr/>
        </p:nvGrpSpPr>
        <p:grpSpPr bwMode="auto">
          <a:xfrm>
            <a:off x="849313" y="2449513"/>
            <a:ext cx="7446962" cy="195262"/>
            <a:chOff x="590" y="1701"/>
            <a:chExt cx="5171" cy="136"/>
          </a:xfrm>
        </p:grpSpPr>
        <p:sp>
          <p:nvSpPr>
            <p:cNvPr id="103475" name="Rectangle 15"/>
            <p:cNvSpPr>
              <a:spLocks noChangeArrowheads="1"/>
            </p:cNvSpPr>
            <p:nvPr/>
          </p:nvSpPr>
          <p:spPr bwMode="auto">
            <a:xfrm>
              <a:off x="59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76" name="Rectangle 16"/>
            <p:cNvSpPr>
              <a:spLocks noChangeArrowheads="1"/>
            </p:cNvSpPr>
            <p:nvPr/>
          </p:nvSpPr>
          <p:spPr bwMode="auto">
            <a:xfrm>
              <a:off x="63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77" name="Rectangle 17"/>
            <p:cNvSpPr>
              <a:spLocks noChangeArrowheads="1"/>
            </p:cNvSpPr>
            <p:nvPr/>
          </p:nvSpPr>
          <p:spPr bwMode="auto">
            <a:xfrm>
              <a:off x="68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78" name="Rectangle 18"/>
            <p:cNvSpPr>
              <a:spLocks noChangeArrowheads="1"/>
            </p:cNvSpPr>
            <p:nvPr/>
          </p:nvSpPr>
          <p:spPr bwMode="auto">
            <a:xfrm>
              <a:off x="72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79" name="Rectangle 19"/>
            <p:cNvSpPr>
              <a:spLocks noChangeArrowheads="1"/>
            </p:cNvSpPr>
            <p:nvPr/>
          </p:nvSpPr>
          <p:spPr bwMode="auto">
            <a:xfrm>
              <a:off x="77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0" name="Rectangle 20"/>
            <p:cNvSpPr>
              <a:spLocks noChangeArrowheads="1"/>
            </p:cNvSpPr>
            <p:nvPr/>
          </p:nvSpPr>
          <p:spPr bwMode="auto">
            <a:xfrm>
              <a:off x="81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1" name="Rectangle 21"/>
            <p:cNvSpPr>
              <a:spLocks noChangeArrowheads="1"/>
            </p:cNvSpPr>
            <p:nvPr/>
          </p:nvSpPr>
          <p:spPr bwMode="auto">
            <a:xfrm>
              <a:off x="86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2" name="Rectangle 22"/>
            <p:cNvSpPr>
              <a:spLocks noChangeArrowheads="1"/>
            </p:cNvSpPr>
            <p:nvPr/>
          </p:nvSpPr>
          <p:spPr bwMode="auto">
            <a:xfrm>
              <a:off x="90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3" name="Rectangle 23"/>
            <p:cNvSpPr>
              <a:spLocks noChangeArrowheads="1"/>
            </p:cNvSpPr>
            <p:nvPr/>
          </p:nvSpPr>
          <p:spPr bwMode="auto">
            <a:xfrm>
              <a:off x="95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4" name="Rectangle 24"/>
            <p:cNvSpPr>
              <a:spLocks noChangeArrowheads="1"/>
            </p:cNvSpPr>
            <p:nvPr/>
          </p:nvSpPr>
          <p:spPr bwMode="auto">
            <a:xfrm>
              <a:off x="99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5" name="Rectangle 25"/>
            <p:cNvSpPr>
              <a:spLocks noChangeArrowheads="1"/>
            </p:cNvSpPr>
            <p:nvPr/>
          </p:nvSpPr>
          <p:spPr bwMode="auto">
            <a:xfrm>
              <a:off x="163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6" name="Rectangle 26"/>
            <p:cNvSpPr>
              <a:spLocks noChangeArrowheads="1"/>
            </p:cNvSpPr>
            <p:nvPr/>
          </p:nvSpPr>
          <p:spPr bwMode="auto">
            <a:xfrm>
              <a:off x="167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7" name="Rectangle 27"/>
            <p:cNvSpPr>
              <a:spLocks noChangeArrowheads="1"/>
            </p:cNvSpPr>
            <p:nvPr/>
          </p:nvSpPr>
          <p:spPr bwMode="auto">
            <a:xfrm>
              <a:off x="172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8" name="Rectangle 28"/>
            <p:cNvSpPr>
              <a:spLocks noChangeArrowheads="1"/>
            </p:cNvSpPr>
            <p:nvPr/>
          </p:nvSpPr>
          <p:spPr bwMode="auto">
            <a:xfrm>
              <a:off x="176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89" name="Rectangle 29"/>
            <p:cNvSpPr>
              <a:spLocks noChangeArrowheads="1"/>
            </p:cNvSpPr>
            <p:nvPr/>
          </p:nvSpPr>
          <p:spPr bwMode="auto">
            <a:xfrm>
              <a:off x="181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0" name="Rectangle 30"/>
            <p:cNvSpPr>
              <a:spLocks noChangeArrowheads="1"/>
            </p:cNvSpPr>
            <p:nvPr/>
          </p:nvSpPr>
          <p:spPr bwMode="auto">
            <a:xfrm>
              <a:off x="185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1" name="Rectangle 31"/>
            <p:cNvSpPr>
              <a:spLocks noChangeArrowheads="1"/>
            </p:cNvSpPr>
            <p:nvPr/>
          </p:nvSpPr>
          <p:spPr bwMode="auto">
            <a:xfrm>
              <a:off x="190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2" name="Rectangle 32"/>
            <p:cNvSpPr>
              <a:spLocks noChangeArrowheads="1"/>
            </p:cNvSpPr>
            <p:nvPr/>
          </p:nvSpPr>
          <p:spPr bwMode="auto">
            <a:xfrm>
              <a:off x="194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3" name="Rectangle 33"/>
            <p:cNvSpPr>
              <a:spLocks noChangeArrowheads="1"/>
            </p:cNvSpPr>
            <p:nvPr/>
          </p:nvSpPr>
          <p:spPr bwMode="auto">
            <a:xfrm>
              <a:off x="199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4" name="Rectangle 34"/>
            <p:cNvSpPr>
              <a:spLocks noChangeArrowheads="1"/>
            </p:cNvSpPr>
            <p:nvPr/>
          </p:nvSpPr>
          <p:spPr bwMode="auto">
            <a:xfrm>
              <a:off x="204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5" name="Rectangle 35"/>
            <p:cNvSpPr>
              <a:spLocks noChangeArrowheads="1"/>
            </p:cNvSpPr>
            <p:nvPr/>
          </p:nvSpPr>
          <p:spPr bwMode="auto">
            <a:xfrm>
              <a:off x="294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6" name="Rectangle 36"/>
            <p:cNvSpPr>
              <a:spLocks noChangeArrowheads="1"/>
            </p:cNvSpPr>
            <p:nvPr/>
          </p:nvSpPr>
          <p:spPr bwMode="auto">
            <a:xfrm>
              <a:off x="299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7" name="Rectangle 37"/>
            <p:cNvSpPr>
              <a:spLocks noChangeArrowheads="1"/>
            </p:cNvSpPr>
            <p:nvPr/>
          </p:nvSpPr>
          <p:spPr bwMode="auto">
            <a:xfrm>
              <a:off x="303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8" name="Rectangle 38"/>
            <p:cNvSpPr>
              <a:spLocks noChangeArrowheads="1"/>
            </p:cNvSpPr>
            <p:nvPr/>
          </p:nvSpPr>
          <p:spPr bwMode="auto">
            <a:xfrm>
              <a:off x="308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499" name="Rectangle 39"/>
            <p:cNvSpPr>
              <a:spLocks noChangeArrowheads="1"/>
            </p:cNvSpPr>
            <p:nvPr/>
          </p:nvSpPr>
          <p:spPr bwMode="auto">
            <a:xfrm>
              <a:off x="313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0" name="Rectangle 40"/>
            <p:cNvSpPr>
              <a:spLocks noChangeArrowheads="1"/>
            </p:cNvSpPr>
            <p:nvPr/>
          </p:nvSpPr>
          <p:spPr bwMode="auto">
            <a:xfrm>
              <a:off x="317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1" name="Rectangle 41"/>
            <p:cNvSpPr>
              <a:spLocks noChangeArrowheads="1"/>
            </p:cNvSpPr>
            <p:nvPr/>
          </p:nvSpPr>
          <p:spPr bwMode="auto">
            <a:xfrm>
              <a:off x="322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2" name="Rectangle 42"/>
            <p:cNvSpPr>
              <a:spLocks noChangeArrowheads="1"/>
            </p:cNvSpPr>
            <p:nvPr/>
          </p:nvSpPr>
          <p:spPr bwMode="black">
            <a:xfrm>
              <a:off x="326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3" name="Rectangle 43"/>
            <p:cNvSpPr>
              <a:spLocks noChangeArrowheads="1"/>
            </p:cNvSpPr>
            <p:nvPr/>
          </p:nvSpPr>
          <p:spPr bwMode="black">
            <a:xfrm>
              <a:off x="331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4" name="Rectangle 44"/>
            <p:cNvSpPr>
              <a:spLocks noChangeArrowheads="1"/>
            </p:cNvSpPr>
            <p:nvPr/>
          </p:nvSpPr>
          <p:spPr bwMode="black">
            <a:xfrm>
              <a:off x="335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5" name="Rectangle 45"/>
            <p:cNvSpPr>
              <a:spLocks noChangeArrowheads="1"/>
            </p:cNvSpPr>
            <p:nvPr/>
          </p:nvSpPr>
          <p:spPr bwMode="auto">
            <a:xfrm>
              <a:off x="426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6" name="Rectangle 46"/>
            <p:cNvSpPr>
              <a:spLocks noChangeArrowheads="1"/>
            </p:cNvSpPr>
            <p:nvPr/>
          </p:nvSpPr>
          <p:spPr bwMode="auto">
            <a:xfrm>
              <a:off x="430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7" name="Rectangle 47"/>
            <p:cNvSpPr>
              <a:spLocks noChangeArrowheads="1"/>
            </p:cNvSpPr>
            <p:nvPr/>
          </p:nvSpPr>
          <p:spPr bwMode="auto">
            <a:xfrm>
              <a:off x="435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8" name="Rectangle 48"/>
            <p:cNvSpPr>
              <a:spLocks noChangeArrowheads="1"/>
            </p:cNvSpPr>
            <p:nvPr/>
          </p:nvSpPr>
          <p:spPr bwMode="auto">
            <a:xfrm>
              <a:off x="439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09" name="Rectangle 49"/>
            <p:cNvSpPr>
              <a:spLocks noChangeArrowheads="1"/>
            </p:cNvSpPr>
            <p:nvPr/>
          </p:nvSpPr>
          <p:spPr bwMode="auto">
            <a:xfrm>
              <a:off x="444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0" name="Rectangle 50"/>
            <p:cNvSpPr>
              <a:spLocks noChangeArrowheads="1"/>
            </p:cNvSpPr>
            <p:nvPr/>
          </p:nvSpPr>
          <p:spPr bwMode="auto">
            <a:xfrm>
              <a:off x="448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1" name="Rectangle 51"/>
            <p:cNvSpPr>
              <a:spLocks noChangeArrowheads="1"/>
            </p:cNvSpPr>
            <p:nvPr/>
          </p:nvSpPr>
          <p:spPr bwMode="auto">
            <a:xfrm>
              <a:off x="453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2" name="Rectangle 52"/>
            <p:cNvSpPr>
              <a:spLocks noChangeArrowheads="1"/>
            </p:cNvSpPr>
            <p:nvPr/>
          </p:nvSpPr>
          <p:spPr bwMode="auto">
            <a:xfrm>
              <a:off x="458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3" name="Rectangle 53"/>
            <p:cNvSpPr>
              <a:spLocks noChangeArrowheads="1"/>
            </p:cNvSpPr>
            <p:nvPr/>
          </p:nvSpPr>
          <p:spPr bwMode="auto">
            <a:xfrm>
              <a:off x="462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4" name="Rectangle 54"/>
            <p:cNvSpPr>
              <a:spLocks noChangeArrowheads="1"/>
            </p:cNvSpPr>
            <p:nvPr/>
          </p:nvSpPr>
          <p:spPr bwMode="auto">
            <a:xfrm>
              <a:off x="467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5" name="Rectangle 55"/>
            <p:cNvSpPr>
              <a:spLocks noChangeArrowheads="1"/>
            </p:cNvSpPr>
            <p:nvPr/>
          </p:nvSpPr>
          <p:spPr bwMode="auto">
            <a:xfrm>
              <a:off x="557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6" name="Rectangle 56"/>
            <p:cNvSpPr>
              <a:spLocks noChangeArrowheads="1"/>
            </p:cNvSpPr>
            <p:nvPr/>
          </p:nvSpPr>
          <p:spPr bwMode="auto">
            <a:xfrm>
              <a:off x="562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7" name="Rectangle 57"/>
            <p:cNvSpPr>
              <a:spLocks noChangeArrowheads="1"/>
            </p:cNvSpPr>
            <p:nvPr/>
          </p:nvSpPr>
          <p:spPr bwMode="auto">
            <a:xfrm>
              <a:off x="566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3518" name="Rectangle 58"/>
            <p:cNvSpPr>
              <a:spLocks noChangeArrowheads="1"/>
            </p:cNvSpPr>
            <p:nvPr/>
          </p:nvSpPr>
          <p:spPr bwMode="auto">
            <a:xfrm>
              <a:off x="571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60" name="Text Box 59"/>
          <p:cNvSpPr txBox="1">
            <a:spLocks noChangeArrowheads="1"/>
          </p:cNvSpPr>
          <p:nvPr/>
        </p:nvSpPr>
        <p:spPr bwMode="hidden">
          <a:xfrm>
            <a:off x="2482850" y="1927225"/>
            <a:ext cx="896938" cy="304800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Routing</a:t>
            </a:r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black">
          <a:xfrm>
            <a:off x="2936875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black">
          <a:xfrm>
            <a:off x="2874963" y="24495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black">
          <a:xfrm>
            <a:off x="2808288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black">
          <a:xfrm>
            <a:off x="2743200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2676525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2611438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2547938" y="24495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2482850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black">
          <a:xfrm>
            <a:off x="2938463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0" name="Rectangle 69"/>
          <p:cNvSpPr>
            <a:spLocks noChangeArrowheads="1"/>
          </p:cNvSpPr>
          <p:nvPr/>
        </p:nvSpPr>
        <p:spPr bwMode="black">
          <a:xfrm>
            <a:off x="2873375" y="2449513"/>
            <a:ext cx="65088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1" name="Rectangle 70"/>
          <p:cNvSpPr>
            <a:spLocks noChangeArrowheads="1"/>
          </p:cNvSpPr>
          <p:nvPr/>
        </p:nvSpPr>
        <p:spPr bwMode="black">
          <a:xfrm>
            <a:off x="2808288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2" name="Rectangle 71"/>
          <p:cNvSpPr>
            <a:spLocks noChangeArrowheads="1"/>
          </p:cNvSpPr>
          <p:nvPr/>
        </p:nvSpPr>
        <p:spPr bwMode="black">
          <a:xfrm>
            <a:off x="2743200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2678113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2611438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2547938" y="2449513"/>
            <a:ext cx="65087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482850" y="2449513"/>
            <a:ext cx="66675" cy="195262"/>
          </a:xfrm>
          <a:prstGeom prst="rect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1436688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8" name="Rectangle 77"/>
          <p:cNvSpPr>
            <a:spLocks noChangeArrowheads="1"/>
          </p:cNvSpPr>
          <p:nvPr/>
        </p:nvSpPr>
        <p:spPr bwMode="auto">
          <a:xfrm>
            <a:off x="1371600" y="2971800"/>
            <a:ext cx="65088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79" name="Rectangle 78"/>
          <p:cNvSpPr>
            <a:spLocks noChangeArrowheads="1"/>
          </p:cNvSpPr>
          <p:nvPr/>
        </p:nvSpPr>
        <p:spPr bwMode="auto">
          <a:xfrm>
            <a:off x="1306513" y="2971800"/>
            <a:ext cx="65087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0" name="Rectangle 79"/>
          <p:cNvSpPr>
            <a:spLocks noChangeArrowheads="1"/>
          </p:cNvSpPr>
          <p:nvPr/>
        </p:nvSpPr>
        <p:spPr bwMode="auto">
          <a:xfrm>
            <a:off x="1241425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1" name="Rectangle 80"/>
          <p:cNvSpPr>
            <a:spLocks noChangeArrowheads="1"/>
          </p:cNvSpPr>
          <p:nvPr/>
        </p:nvSpPr>
        <p:spPr bwMode="auto">
          <a:xfrm>
            <a:off x="1174750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2" name="Rectangle 81"/>
          <p:cNvSpPr>
            <a:spLocks noChangeArrowheads="1"/>
          </p:cNvSpPr>
          <p:nvPr/>
        </p:nvSpPr>
        <p:spPr bwMode="auto">
          <a:xfrm>
            <a:off x="1109663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3" name="Rectangle 82"/>
          <p:cNvSpPr>
            <a:spLocks noChangeArrowheads="1"/>
          </p:cNvSpPr>
          <p:nvPr/>
        </p:nvSpPr>
        <p:spPr bwMode="auto">
          <a:xfrm>
            <a:off x="1046163" y="2971800"/>
            <a:ext cx="65087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4" name="Rectangle 83"/>
          <p:cNvSpPr>
            <a:spLocks noChangeArrowheads="1"/>
          </p:cNvSpPr>
          <p:nvPr/>
        </p:nvSpPr>
        <p:spPr bwMode="auto">
          <a:xfrm>
            <a:off x="979488" y="297180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3464" name="Rectangle 84"/>
          <p:cNvSpPr>
            <a:spLocks noChangeArrowheads="1"/>
          </p:cNvSpPr>
          <p:nvPr/>
        </p:nvSpPr>
        <p:spPr bwMode="auto">
          <a:xfrm>
            <a:off x="652463" y="18621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6" name="Rectangle 85"/>
          <p:cNvSpPr>
            <a:spLocks noChangeArrowheads="1"/>
          </p:cNvSpPr>
          <p:nvPr/>
        </p:nvSpPr>
        <p:spPr bwMode="auto">
          <a:xfrm>
            <a:off x="1436688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7" name="Rectangle 86"/>
          <p:cNvSpPr>
            <a:spLocks noChangeArrowheads="1"/>
          </p:cNvSpPr>
          <p:nvPr/>
        </p:nvSpPr>
        <p:spPr bwMode="auto">
          <a:xfrm>
            <a:off x="1371600" y="2449513"/>
            <a:ext cx="65088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1306513" y="24495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1241425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0" name="Rectangle 89"/>
          <p:cNvSpPr>
            <a:spLocks noChangeArrowheads="1"/>
          </p:cNvSpPr>
          <p:nvPr/>
        </p:nvSpPr>
        <p:spPr bwMode="auto">
          <a:xfrm>
            <a:off x="1174750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1" name="Rectangle 90"/>
          <p:cNvSpPr>
            <a:spLocks noChangeArrowheads="1"/>
          </p:cNvSpPr>
          <p:nvPr/>
        </p:nvSpPr>
        <p:spPr bwMode="auto">
          <a:xfrm>
            <a:off x="1109663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2" name="Rectangle 91"/>
          <p:cNvSpPr>
            <a:spLocks noChangeArrowheads="1"/>
          </p:cNvSpPr>
          <p:nvPr/>
        </p:nvSpPr>
        <p:spPr bwMode="auto">
          <a:xfrm>
            <a:off x="1046163" y="24495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3" name="Rectangle 92"/>
          <p:cNvSpPr>
            <a:spLocks noChangeArrowheads="1"/>
          </p:cNvSpPr>
          <p:nvPr/>
        </p:nvSpPr>
        <p:spPr bwMode="auto">
          <a:xfrm>
            <a:off x="979488" y="24495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4" name="Text Box 93"/>
          <p:cNvSpPr txBox="1">
            <a:spLocks noChangeArrowheads="1"/>
          </p:cNvSpPr>
          <p:nvPr/>
        </p:nvSpPr>
        <p:spPr bwMode="auto">
          <a:xfrm>
            <a:off x="762000" y="4468813"/>
            <a:ext cx="7850188" cy="581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Portions of a packet may be forwarded (“cut-through”) to the next switch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_tradnl" altLang="en-US" sz="1600" b="1">
                <a:latin typeface="Tahoma" panose="020B0604030504040204" pitchFamily="34" charset="0"/>
                <a:cs typeface="Arial" panose="020B0604020202020204" pitchFamily="34" charset="0"/>
              </a:rPr>
              <a:t>before the entire packet is stored at the current switch</a:t>
            </a:r>
          </a:p>
        </p:txBody>
      </p:sp>
      <p:sp>
        <p:nvSpPr>
          <p:cNvPr id="103474" name="Slide Number Placeholder 9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349DA6-E52A-4E8F-A261-9294323E71B5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43167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3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" presetID="63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"/>
                                            </p:cond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63" presetClass="path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63" presetClass="path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"/>
                                            </p:cond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" presetID="63" presetClass="pat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"/>
                                            </p:cond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" presetID="63" presetClass="path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"/>
                                            </p:cond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" presetID="63" presetClass="path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63" presetClass="path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animMotion origin="layout" path="M -6.07778E-7 3.21361E-7 L 0.16423 3.21361E-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3" presetClass="entr" presetSubtype="16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6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63" presetClass="path" presetSubtype="0" accel="50000" decel="5000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63" presetClass="path" presetSubtype="0" accel="50000" decel="5000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63" presetClass="path" presetSubtype="0" accel="50000" decel="5000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63" presetClass="path" presetSubtype="0" accel="50000" decel="5000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63" presetClass="path" presetSubtype="0" accel="50000" decel="5000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63" presetClass="path" presetSubtype="0" accel="50000" decel="50000" fill="hold" grpId="0" nodeType="withEffect">
                                  <p:stCondLst>
                                    <p:cond delay="55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63" presetClass="path" presetSubtype="0" accel="50000" decel="50000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  <p:par>
                                <p:cTn id="76" presetID="63" presetClass="path" presetSubtype="0" accel="50000" decel="50000" fill="hold" grpId="0" nodeType="withEffect">
                                  <p:stCondLst>
                                    <p:cond delay="6500"/>
                                  </p:stCondLst>
                                  <p:childTnLst>
                                    <p:animMotion origin="layout" path="M 0.16407 -0.07604 L 0.37112 -0.07604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4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6"/>
          <p:cNvSpPr>
            <a:spLocks noChangeArrowheads="1"/>
          </p:cNvSpPr>
          <p:nvPr/>
        </p:nvSpPr>
        <p:spPr bwMode="auto">
          <a:xfrm>
            <a:off x="4178300" y="4264025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7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57275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Virtual Cut Through vs. Wormhole</a:t>
            </a:r>
          </a:p>
        </p:txBody>
      </p:sp>
      <p:sp>
        <p:nvSpPr>
          <p:cNvPr id="105476" name="Content Placeholder 2"/>
          <p:cNvSpPr>
            <a:spLocks noGrp="1"/>
          </p:cNvSpPr>
          <p:nvPr>
            <p:ph idx="1"/>
          </p:nvPr>
        </p:nvSpPr>
        <p:spPr>
          <a:xfrm>
            <a:off x="409575" y="1066800"/>
            <a:ext cx="8229600" cy="4525963"/>
          </a:xfrm>
        </p:spPr>
        <p:txBody>
          <a:bodyPr/>
          <a:lstStyle/>
          <a:p>
            <a:r>
              <a:rPr lang="en-US" altLang="en-US" sz="2800"/>
              <a:t>Virtual Cut Through</a:t>
            </a:r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3800"/>
          </a:p>
          <a:p>
            <a:r>
              <a:rPr lang="en-US" altLang="en-US" sz="2800"/>
              <a:t>Wormhole</a:t>
            </a:r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2286000" y="1749425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4179888" y="1749425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79" name="Rectangle 7"/>
          <p:cNvSpPr>
            <a:spLocks noChangeArrowheads="1"/>
          </p:cNvSpPr>
          <p:nvPr/>
        </p:nvSpPr>
        <p:spPr bwMode="auto">
          <a:xfrm>
            <a:off x="6073775" y="1749425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652463" y="1751013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1" name="Rectangle 9"/>
          <p:cNvSpPr>
            <a:spLocks noChangeArrowheads="1"/>
          </p:cNvSpPr>
          <p:nvPr/>
        </p:nvSpPr>
        <p:spPr bwMode="auto">
          <a:xfrm>
            <a:off x="7967663" y="1749425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2" name="Line 10"/>
          <p:cNvSpPr>
            <a:spLocks noChangeShapeType="1"/>
          </p:cNvSpPr>
          <p:nvPr/>
        </p:nvSpPr>
        <p:spPr bwMode="auto">
          <a:xfrm>
            <a:off x="7250113" y="2468563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673100" y="3248025"/>
            <a:ext cx="884238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</p:txBody>
      </p:sp>
      <p:sp>
        <p:nvSpPr>
          <p:cNvPr id="105484" name="Text Box 12"/>
          <p:cNvSpPr txBox="1">
            <a:spLocks noChangeArrowheads="1"/>
          </p:cNvSpPr>
          <p:nvPr/>
        </p:nvSpPr>
        <p:spPr bwMode="auto">
          <a:xfrm>
            <a:off x="7820025" y="3248025"/>
            <a:ext cx="1322388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5485" name="Line 13"/>
          <p:cNvSpPr>
            <a:spLocks noChangeShapeType="1"/>
          </p:cNvSpPr>
          <p:nvPr/>
        </p:nvSpPr>
        <p:spPr bwMode="auto">
          <a:xfrm>
            <a:off x="5354638" y="247015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86" name="Line 14"/>
          <p:cNvSpPr>
            <a:spLocks noChangeShapeType="1"/>
          </p:cNvSpPr>
          <p:nvPr/>
        </p:nvSpPr>
        <p:spPr bwMode="auto">
          <a:xfrm>
            <a:off x="3462338" y="2470150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87" name="Line 15"/>
          <p:cNvSpPr>
            <a:spLocks noChangeShapeType="1"/>
          </p:cNvSpPr>
          <p:nvPr/>
        </p:nvSpPr>
        <p:spPr bwMode="auto">
          <a:xfrm>
            <a:off x="1566863" y="247015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849313" y="2338388"/>
            <a:ext cx="7446962" cy="195262"/>
            <a:chOff x="590" y="2018"/>
            <a:chExt cx="5171" cy="136"/>
          </a:xfrm>
        </p:grpSpPr>
        <p:sp>
          <p:nvSpPr>
            <p:cNvPr id="105525" name="Rectangle 17"/>
            <p:cNvSpPr>
              <a:spLocks noChangeArrowheads="1"/>
            </p:cNvSpPr>
            <p:nvPr/>
          </p:nvSpPr>
          <p:spPr bwMode="auto">
            <a:xfrm>
              <a:off x="59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6" name="Rectangle 18"/>
            <p:cNvSpPr>
              <a:spLocks noChangeArrowheads="1"/>
            </p:cNvSpPr>
            <p:nvPr/>
          </p:nvSpPr>
          <p:spPr bwMode="auto">
            <a:xfrm>
              <a:off x="6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7" name="Rectangle 19"/>
            <p:cNvSpPr>
              <a:spLocks noChangeArrowheads="1"/>
            </p:cNvSpPr>
            <p:nvPr/>
          </p:nvSpPr>
          <p:spPr bwMode="auto">
            <a:xfrm>
              <a:off x="68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8" name="Rectangle 20"/>
            <p:cNvSpPr>
              <a:spLocks noChangeArrowheads="1"/>
            </p:cNvSpPr>
            <p:nvPr/>
          </p:nvSpPr>
          <p:spPr bwMode="auto">
            <a:xfrm>
              <a:off x="72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9" name="Rectangle 21"/>
            <p:cNvSpPr>
              <a:spLocks noChangeArrowheads="1"/>
            </p:cNvSpPr>
            <p:nvPr/>
          </p:nvSpPr>
          <p:spPr bwMode="auto">
            <a:xfrm>
              <a:off x="77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0" name="Rectangle 22"/>
            <p:cNvSpPr>
              <a:spLocks noChangeArrowheads="1"/>
            </p:cNvSpPr>
            <p:nvPr/>
          </p:nvSpPr>
          <p:spPr bwMode="auto">
            <a:xfrm>
              <a:off x="81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1" name="Rectangle 23"/>
            <p:cNvSpPr>
              <a:spLocks noChangeArrowheads="1"/>
            </p:cNvSpPr>
            <p:nvPr/>
          </p:nvSpPr>
          <p:spPr bwMode="auto">
            <a:xfrm>
              <a:off x="86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2" name="Rectangle 24"/>
            <p:cNvSpPr>
              <a:spLocks noChangeArrowheads="1"/>
            </p:cNvSpPr>
            <p:nvPr/>
          </p:nvSpPr>
          <p:spPr bwMode="auto">
            <a:xfrm>
              <a:off x="90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3" name="Rectangle 25"/>
            <p:cNvSpPr>
              <a:spLocks noChangeArrowheads="1"/>
            </p:cNvSpPr>
            <p:nvPr/>
          </p:nvSpPr>
          <p:spPr bwMode="auto">
            <a:xfrm>
              <a:off x="9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4" name="Rectangle 26"/>
            <p:cNvSpPr>
              <a:spLocks noChangeArrowheads="1"/>
            </p:cNvSpPr>
            <p:nvPr/>
          </p:nvSpPr>
          <p:spPr bwMode="auto">
            <a:xfrm>
              <a:off x="99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5" name="Rectangle 27"/>
            <p:cNvSpPr>
              <a:spLocks noChangeArrowheads="1"/>
            </p:cNvSpPr>
            <p:nvPr/>
          </p:nvSpPr>
          <p:spPr bwMode="auto">
            <a:xfrm>
              <a:off x="163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6" name="Rectangle 28"/>
            <p:cNvSpPr>
              <a:spLocks noChangeArrowheads="1"/>
            </p:cNvSpPr>
            <p:nvPr/>
          </p:nvSpPr>
          <p:spPr bwMode="auto">
            <a:xfrm>
              <a:off x="167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7" name="Rectangle 29"/>
            <p:cNvSpPr>
              <a:spLocks noChangeArrowheads="1"/>
            </p:cNvSpPr>
            <p:nvPr/>
          </p:nvSpPr>
          <p:spPr bwMode="auto">
            <a:xfrm>
              <a:off x="172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8" name="Rectangle 30"/>
            <p:cNvSpPr>
              <a:spLocks noChangeArrowheads="1"/>
            </p:cNvSpPr>
            <p:nvPr/>
          </p:nvSpPr>
          <p:spPr bwMode="auto">
            <a:xfrm>
              <a:off x="176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39" name="Rectangle 31"/>
            <p:cNvSpPr>
              <a:spLocks noChangeArrowheads="1"/>
            </p:cNvSpPr>
            <p:nvPr/>
          </p:nvSpPr>
          <p:spPr bwMode="auto">
            <a:xfrm>
              <a:off x="181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0" name="Rectangle 32"/>
            <p:cNvSpPr>
              <a:spLocks noChangeArrowheads="1"/>
            </p:cNvSpPr>
            <p:nvPr/>
          </p:nvSpPr>
          <p:spPr bwMode="auto">
            <a:xfrm>
              <a:off x="185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1" name="Rectangle 33"/>
            <p:cNvSpPr>
              <a:spLocks noChangeArrowheads="1"/>
            </p:cNvSpPr>
            <p:nvPr/>
          </p:nvSpPr>
          <p:spPr bwMode="auto">
            <a:xfrm>
              <a:off x="190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2" name="Rectangle 34"/>
            <p:cNvSpPr>
              <a:spLocks noChangeArrowheads="1"/>
            </p:cNvSpPr>
            <p:nvPr/>
          </p:nvSpPr>
          <p:spPr bwMode="auto">
            <a:xfrm>
              <a:off x="194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3" name="Rectangle 35"/>
            <p:cNvSpPr>
              <a:spLocks noChangeArrowheads="1"/>
            </p:cNvSpPr>
            <p:nvPr/>
          </p:nvSpPr>
          <p:spPr bwMode="auto">
            <a:xfrm>
              <a:off x="199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4" name="Rectangle 36"/>
            <p:cNvSpPr>
              <a:spLocks noChangeArrowheads="1"/>
            </p:cNvSpPr>
            <p:nvPr/>
          </p:nvSpPr>
          <p:spPr bwMode="auto">
            <a:xfrm>
              <a:off x="204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5" name="Rectangle 37"/>
            <p:cNvSpPr>
              <a:spLocks noChangeArrowheads="1"/>
            </p:cNvSpPr>
            <p:nvPr/>
          </p:nvSpPr>
          <p:spPr bwMode="auto">
            <a:xfrm>
              <a:off x="294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6" name="Rectangle 38"/>
            <p:cNvSpPr>
              <a:spLocks noChangeArrowheads="1"/>
            </p:cNvSpPr>
            <p:nvPr/>
          </p:nvSpPr>
          <p:spPr bwMode="auto">
            <a:xfrm>
              <a:off x="299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7" name="Rectangle 39"/>
            <p:cNvSpPr>
              <a:spLocks noChangeArrowheads="1"/>
            </p:cNvSpPr>
            <p:nvPr/>
          </p:nvSpPr>
          <p:spPr bwMode="auto">
            <a:xfrm>
              <a:off x="303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8" name="Rectangle 40"/>
            <p:cNvSpPr>
              <a:spLocks noChangeArrowheads="1"/>
            </p:cNvSpPr>
            <p:nvPr/>
          </p:nvSpPr>
          <p:spPr bwMode="auto">
            <a:xfrm>
              <a:off x="308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49" name="Rectangle 41"/>
            <p:cNvSpPr>
              <a:spLocks noChangeArrowheads="1"/>
            </p:cNvSpPr>
            <p:nvPr/>
          </p:nvSpPr>
          <p:spPr bwMode="auto">
            <a:xfrm>
              <a:off x="313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0" name="Rectangle 42"/>
            <p:cNvSpPr>
              <a:spLocks noChangeArrowheads="1"/>
            </p:cNvSpPr>
            <p:nvPr/>
          </p:nvSpPr>
          <p:spPr bwMode="auto">
            <a:xfrm>
              <a:off x="317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1" name="Rectangle 43"/>
            <p:cNvSpPr>
              <a:spLocks noChangeArrowheads="1"/>
            </p:cNvSpPr>
            <p:nvPr/>
          </p:nvSpPr>
          <p:spPr bwMode="auto">
            <a:xfrm>
              <a:off x="322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2" name="Rectangle 44"/>
            <p:cNvSpPr>
              <a:spLocks noChangeArrowheads="1"/>
            </p:cNvSpPr>
            <p:nvPr/>
          </p:nvSpPr>
          <p:spPr bwMode="auto">
            <a:xfrm>
              <a:off x="3266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3" name="Rectangle 45"/>
            <p:cNvSpPr>
              <a:spLocks noChangeArrowheads="1"/>
            </p:cNvSpPr>
            <p:nvPr/>
          </p:nvSpPr>
          <p:spPr bwMode="auto">
            <a:xfrm>
              <a:off x="331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4" name="Rectangle 46"/>
            <p:cNvSpPr>
              <a:spLocks noChangeArrowheads="1"/>
            </p:cNvSpPr>
            <p:nvPr/>
          </p:nvSpPr>
          <p:spPr bwMode="auto">
            <a:xfrm>
              <a:off x="335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5" name="Rectangle 47"/>
            <p:cNvSpPr>
              <a:spLocks noChangeArrowheads="1"/>
            </p:cNvSpPr>
            <p:nvPr/>
          </p:nvSpPr>
          <p:spPr bwMode="auto">
            <a:xfrm>
              <a:off x="4262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6" name="Rectangle 48"/>
            <p:cNvSpPr>
              <a:spLocks noChangeArrowheads="1"/>
            </p:cNvSpPr>
            <p:nvPr/>
          </p:nvSpPr>
          <p:spPr bwMode="auto">
            <a:xfrm>
              <a:off x="4307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7" name="Rectangle 49"/>
            <p:cNvSpPr>
              <a:spLocks noChangeArrowheads="1"/>
            </p:cNvSpPr>
            <p:nvPr/>
          </p:nvSpPr>
          <p:spPr bwMode="auto">
            <a:xfrm>
              <a:off x="4353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8" name="Rectangle 50"/>
            <p:cNvSpPr>
              <a:spLocks noChangeArrowheads="1"/>
            </p:cNvSpPr>
            <p:nvPr/>
          </p:nvSpPr>
          <p:spPr bwMode="auto">
            <a:xfrm>
              <a:off x="4398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59" name="Rectangle 51"/>
            <p:cNvSpPr>
              <a:spLocks noChangeArrowheads="1"/>
            </p:cNvSpPr>
            <p:nvPr/>
          </p:nvSpPr>
          <p:spPr bwMode="auto">
            <a:xfrm>
              <a:off x="444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0" name="Rectangle 52"/>
            <p:cNvSpPr>
              <a:spLocks noChangeArrowheads="1"/>
            </p:cNvSpPr>
            <p:nvPr/>
          </p:nvSpPr>
          <p:spPr bwMode="auto">
            <a:xfrm>
              <a:off x="448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1" name="Rectangle 53"/>
            <p:cNvSpPr>
              <a:spLocks noChangeArrowheads="1"/>
            </p:cNvSpPr>
            <p:nvPr/>
          </p:nvSpPr>
          <p:spPr bwMode="auto">
            <a:xfrm>
              <a:off x="453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2" name="Rectangle 54"/>
            <p:cNvSpPr>
              <a:spLocks noChangeArrowheads="1"/>
            </p:cNvSpPr>
            <p:nvPr/>
          </p:nvSpPr>
          <p:spPr bwMode="auto">
            <a:xfrm>
              <a:off x="4580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3" name="Rectangle 55"/>
            <p:cNvSpPr>
              <a:spLocks noChangeArrowheads="1"/>
            </p:cNvSpPr>
            <p:nvPr/>
          </p:nvSpPr>
          <p:spPr bwMode="auto">
            <a:xfrm>
              <a:off x="462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4" name="Rectangle 56"/>
            <p:cNvSpPr>
              <a:spLocks noChangeArrowheads="1"/>
            </p:cNvSpPr>
            <p:nvPr/>
          </p:nvSpPr>
          <p:spPr bwMode="auto">
            <a:xfrm>
              <a:off x="4671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5" name="Rectangle 57"/>
            <p:cNvSpPr>
              <a:spLocks noChangeArrowheads="1"/>
            </p:cNvSpPr>
            <p:nvPr/>
          </p:nvSpPr>
          <p:spPr bwMode="auto">
            <a:xfrm>
              <a:off x="557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6" name="Rectangle 58"/>
            <p:cNvSpPr>
              <a:spLocks noChangeArrowheads="1"/>
            </p:cNvSpPr>
            <p:nvPr/>
          </p:nvSpPr>
          <p:spPr bwMode="auto">
            <a:xfrm>
              <a:off x="5624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7" name="Rectangle 59"/>
            <p:cNvSpPr>
              <a:spLocks noChangeArrowheads="1"/>
            </p:cNvSpPr>
            <p:nvPr/>
          </p:nvSpPr>
          <p:spPr bwMode="auto">
            <a:xfrm>
              <a:off x="5669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68" name="Rectangle 60"/>
            <p:cNvSpPr>
              <a:spLocks noChangeArrowheads="1"/>
            </p:cNvSpPr>
            <p:nvPr/>
          </p:nvSpPr>
          <p:spPr bwMode="auto">
            <a:xfrm>
              <a:off x="5715" y="2018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105489" name="Rectangle 61"/>
          <p:cNvSpPr>
            <a:spLocks noChangeArrowheads="1"/>
          </p:cNvSpPr>
          <p:nvPr/>
        </p:nvSpPr>
        <p:spPr bwMode="auto">
          <a:xfrm>
            <a:off x="2286000" y="4297363"/>
            <a:ext cx="1176338" cy="15033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0" name="Rectangle 63"/>
          <p:cNvSpPr>
            <a:spLocks noChangeArrowheads="1"/>
          </p:cNvSpPr>
          <p:nvPr/>
        </p:nvSpPr>
        <p:spPr bwMode="auto">
          <a:xfrm>
            <a:off x="6073775" y="4297363"/>
            <a:ext cx="1176338" cy="15033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1" name="Rectangle 64"/>
          <p:cNvSpPr>
            <a:spLocks noChangeArrowheads="1"/>
          </p:cNvSpPr>
          <p:nvPr/>
        </p:nvSpPr>
        <p:spPr bwMode="auto">
          <a:xfrm>
            <a:off x="652463" y="42989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2" name="Rectangle 65"/>
          <p:cNvSpPr>
            <a:spLocks noChangeArrowheads="1"/>
          </p:cNvSpPr>
          <p:nvPr/>
        </p:nvSpPr>
        <p:spPr bwMode="auto">
          <a:xfrm>
            <a:off x="7967663" y="4297363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3" name="Line 66"/>
          <p:cNvSpPr>
            <a:spLocks noChangeShapeType="1"/>
          </p:cNvSpPr>
          <p:nvPr/>
        </p:nvSpPr>
        <p:spPr bwMode="auto">
          <a:xfrm>
            <a:off x="7250113" y="50165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94" name="Text Box 67"/>
          <p:cNvSpPr txBox="1">
            <a:spLocks noChangeArrowheads="1"/>
          </p:cNvSpPr>
          <p:nvPr/>
        </p:nvSpPr>
        <p:spPr bwMode="auto">
          <a:xfrm>
            <a:off x="673100" y="5795963"/>
            <a:ext cx="88423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</p:txBody>
      </p:sp>
      <p:sp>
        <p:nvSpPr>
          <p:cNvPr id="105495" name="Text Box 68"/>
          <p:cNvSpPr txBox="1">
            <a:spLocks noChangeArrowheads="1"/>
          </p:cNvSpPr>
          <p:nvPr/>
        </p:nvSpPr>
        <p:spPr bwMode="auto">
          <a:xfrm>
            <a:off x="7813675" y="5795963"/>
            <a:ext cx="1335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</p:txBody>
      </p:sp>
      <p:sp>
        <p:nvSpPr>
          <p:cNvPr id="105496" name="Line 69"/>
          <p:cNvSpPr>
            <a:spLocks noChangeShapeType="1"/>
          </p:cNvSpPr>
          <p:nvPr/>
        </p:nvSpPr>
        <p:spPr bwMode="auto">
          <a:xfrm>
            <a:off x="5354638" y="50165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97" name="Line 70"/>
          <p:cNvSpPr>
            <a:spLocks noChangeShapeType="1"/>
          </p:cNvSpPr>
          <p:nvPr/>
        </p:nvSpPr>
        <p:spPr bwMode="auto">
          <a:xfrm>
            <a:off x="3462338" y="5016500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5498" name="Line 71"/>
          <p:cNvSpPr>
            <a:spLocks noChangeShapeType="1"/>
          </p:cNvSpPr>
          <p:nvPr/>
        </p:nvSpPr>
        <p:spPr bwMode="auto">
          <a:xfrm>
            <a:off x="1566863" y="5016500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6688138" y="606425"/>
            <a:ext cx="2468562" cy="1914525"/>
            <a:chOff x="4669" y="340"/>
            <a:chExt cx="1715" cy="1329"/>
          </a:xfrm>
        </p:grpSpPr>
        <p:sp>
          <p:nvSpPr>
            <p:cNvPr id="105523" name="Text Box 73"/>
            <p:cNvSpPr txBox="1">
              <a:spLocks noChangeArrowheads="1"/>
            </p:cNvSpPr>
            <p:nvPr/>
          </p:nvSpPr>
          <p:spPr bwMode="auto">
            <a:xfrm>
              <a:off x="5001" y="340"/>
              <a:ext cx="1383" cy="886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for data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packet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Requirement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must be sized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to hold entire packet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(MTU)</a:t>
              </a:r>
            </a:p>
          </p:txBody>
        </p:sp>
        <p:sp>
          <p:nvSpPr>
            <p:cNvPr id="105524" name="Line 74"/>
            <p:cNvSpPr>
              <a:spLocks noChangeShapeType="1"/>
            </p:cNvSpPr>
            <p:nvPr/>
          </p:nvSpPr>
          <p:spPr bwMode="auto">
            <a:xfrm flipH="1">
              <a:off x="4669" y="1202"/>
              <a:ext cx="411" cy="4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6727825" y="3317875"/>
            <a:ext cx="2443163" cy="1512888"/>
            <a:chOff x="4672" y="2420"/>
            <a:chExt cx="1697" cy="1050"/>
          </a:xfrm>
        </p:grpSpPr>
        <p:sp>
          <p:nvSpPr>
            <p:cNvPr id="105521" name="Text Box 76"/>
            <p:cNvSpPr txBox="1">
              <a:spLocks noChangeArrowheads="1"/>
            </p:cNvSpPr>
            <p:nvPr/>
          </p:nvSpPr>
          <p:spPr bwMode="auto">
            <a:xfrm>
              <a:off x="5026" y="2420"/>
              <a:ext cx="1343" cy="473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for flits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packets can be larger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than buffers</a:t>
              </a:r>
            </a:p>
          </p:txBody>
        </p:sp>
        <p:sp>
          <p:nvSpPr>
            <p:cNvPr id="105522" name="Line 77"/>
            <p:cNvSpPr>
              <a:spLocks noChangeShapeType="1"/>
            </p:cNvSpPr>
            <p:nvPr/>
          </p:nvSpPr>
          <p:spPr bwMode="auto">
            <a:xfrm flipH="1">
              <a:off x="4672" y="2880"/>
              <a:ext cx="478" cy="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849313" y="4886325"/>
            <a:ext cx="7315200" cy="195263"/>
            <a:chOff x="590" y="3470"/>
            <a:chExt cx="5080" cy="136"/>
          </a:xfrm>
        </p:grpSpPr>
        <p:sp>
          <p:nvSpPr>
            <p:cNvPr id="105503" name="Rectangle 79"/>
            <p:cNvSpPr>
              <a:spLocks noChangeArrowheads="1"/>
            </p:cNvSpPr>
            <p:nvPr/>
          </p:nvSpPr>
          <p:spPr bwMode="auto">
            <a:xfrm>
              <a:off x="953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4" name="Rectangle 80"/>
            <p:cNvSpPr>
              <a:spLocks noChangeArrowheads="1"/>
            </p:cNvSpPr>
            <p:nvPr/>
          </p:nvSpPr>
          <p:spPr bwMode="auto">
            <a:xfrm>
              <a:off x="999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5" name="Rectangle 81"/>
            <p:cNvSpPr>
              <a:spLocks noChangeArrowheads="1"/>
            </p:cNvSpPr>
            <p:nvPr/>
          </p:nvSpPr>
          <p:spPr bwMode="auto">
            <a:xfrm>
              <a:off x="1631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6" name="Rectangle 82"/>
            <p:cNvSpPr>
              <a:spLocks noChangeArrowheads="1"/>
            </p:cNvSpPr>
            <p:nvPr/>
          </p:nvSpPr>
          <p:spPr bwMode="auto">
            <a:xfrm>
              <a:off x="167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7" name="Rectangle 83"/>
            <p:cNvSpPr>
              <a:spLocks noChangeArrowheads="1"/>
            </p:cNvSpPr>
            <p:nvPr/>
          </p:nvSpPr>
          <p:spPr bwMode="auto">
            <a:xfrm>
              <a:off x="2948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8" name="Rectangle 84"/>
            <p:cNvSpPr>
              <a:spLocks noChangeArrowheads="1"/>
            </p:cNvSpPr>
            <p:nvPr/>
          </p:nvSpPr>
          <p:spPr bwMode="auto">
            <a:xfrm>
              <a:off x="2993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09" name="Rectangle 85"/>
            <p:cNvSpPr>
              <a:spLocks noChangeArrowheads="1"/>
            </p:cNvSpPr>
            <p:nvPr/>
          </p:nvSpPr>
          <p:spPr bwMode="auto">
            <a:xfrm>
              <a:off x="4262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0" name="Rectangle 86"/>
            <p:cNvSpPr>
              <a:spLocks noChangeArrowheads="1"/>
            </p:cNvSpPr>
            <p:nvPr/>
          </p:nvSpPr>
          <p:spPr bwMode="auto">
            <a:xfrm>
              <a:off x="4307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1" name="Rectangle 87"/>
            <p:cNvSpPr>
              <a:spLocks noChangeArrowheads="1"/>
            </p:cNvSpPr>
            <p:nvPr/>
          </p:nvSpPr>
          <p:spPr bwMode="auto">
            <a:xfrm>
              <a:off x="5579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2" name="Rectangle 88"/>
            <p:cNvSpPr>
              <a:spLocks noChangeArrowheads="1"/>
            </p:cNvSpPr>
            <p:nvPr/>
          </p:nvSpPr>
          <p:spPr bwMode="auto">
            <a:xfrm>
              <a:off x="5624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3" name="Rectangle 89"/>
            <p:cNvSpPr>
              <a:spLocks noChangeArrowheads="1"/>
            </p:cNvSpPr>
            <p:nvPr/>
          </p:nvSpPr>
          <p:spPr bwMode="auto">
            <a:xfrm>
              <a:off x="86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4" name="Rectangle 90"/>
            <p:cNvSpPr>
              <a:spLocks noChangeArrowheads="1"/>
            </p:cNvSpPr>
            <p:nvPr/>
          </p:nvSpPr>
          <p:spPr bwMode="auto">
            <a:xfrm>
              <a:off x="90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5" name="Rectangle 91"/>
            <p:cNvSpPr>
              <a:spLocks noChangeArrowheads="1"/>
            </p:cNvSpPr>
            <p:nvPr/>
          </p:nvSpPr>
          <p:spPr bwMode="auto">
            <a:xfrm>
              <a:off x="771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6" name="Rectangle 92"/>
            <p:cNvSpPr>
              <a:spLocks noChangeArrowheads="1"/>
            </p:cNvSpPr>
            <p:nvPr/>
          </p:nvSpPr>
          <p:spPr bwMode="auto">
            <a:xfrm>
              <a:off x="817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7" name="Rectangle 93"/>
            <p:cNvSpPr>
              <a:spLocks noChangeArrowheads="1"/>
            </p:cNvSpPr>
            <p:nvPr/>
          </p:nvSpPr>
          <p:spPr bwMode="auto">
            <a:xfrm>
              <a:off x="68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8" name="Rectangle 94"/>
            <p:cNvSpPr>
              <a:spLocks noChangeArrowheads="1"/>
            </p:cNvSpPr>
            <p:nvPr/>
          </p:nvSpPr>
          <p:spPr bwMode="auto">
            <a:xfrm>
              <a:off x="72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19" name="Rectangle 95"/>
            <p:cNvSpPr>
              <a:spLocks noChangeArrowheads="1"/>
            </p:cNvSpPr>
            <p:nvPr/>
          </p:nvSpPr>
          <p:spPr bwMode="auto">
            <a:xfrm>
              <a:off x="59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5520" name="Rectangle 96"/>
            <p:cNvSpPr>
              <a:spLocks noChangeArrowheads="1"/>
            </p:cNvSpPr>
            <p:nvPr/>
          </p:nvSpPr>
          <p:spPr bwMode="auto">
            <a:xfrm>
              <a:off x="63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105502" name="Slide Number Placeholder 96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E16536-CC68-433F-9251-C565BCAD6700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139631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6"/>
          <p:cNvSpPr>
            <a:spLocks noChangeArrowheads="1"/>
          </p:cNvSpPr>
          <p:nvPr/>
        </p:nvSpPr>
        <p:spPr bwMode="auto">
          <a:xfrm>
            <a:off x="4181475" y="4429125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49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19175"/>
          </a:xfrm>
        </p:spPr>
        <p:txBody>
          <a:bodyPr/>
          <a:lstStyle/>
          <a:p>
            <a:r>
              <a:rPr lang="en-US" altLang="en-US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Virtual Cut Through vs. Wormhole</a:t>
            </a:r>
            <a:endParaRPr lang="en-US" altLang="en-US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106500" name="Rectangle 5"/>
          <p:cNvSpPr>
            <a:spLocks noChangeArrowheads="1"/>
          </p:cNvSpPr>
          <p:nvPr/>
        </p:nvSpPr>
        <p:spPr bwMode="auto">
          <a:xfrm>
            <a:off x="2286000" y="19113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1" name="Rectangle 6"/>
          <p:cNvSpPr>
            <a:spLocks noChangeArrowheads="1"/>
          </p:cNvSpPr>
          <p:nvPr/>
        </p:nvSpPr>
        <p:spPr bwMode="auto">
          <a:xfrm>
            <a:off x="4179888" y="1911350"/>
            <a:ext cx="1176337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2" name="Rectangle 7"/>
          <p:cNvSpPr>
            <a:spLocks noChangeArrowheads="1"/>
          </p:cNvSpPr>
          <p:nvPr/>
        </p:nvSpPr>
        <p:spPr bwMode="auto">
          <a:xfrm>
            <a:off x="6073775" y="1911350"/>
            <a:ext cx="1176338" cy="1503363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3" name="Rectangle 8"/>
          <p:cNvSpPr>
            <a:spLocks noChangeArrowheads="1"/>
          </p:cNvSpPr>
          <p:nvPr/>
        </p:nvSpPr>
        <p:spPr bwMode="auto">
          <a:xfrm>
            <a:off x="652463" y="191293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4" name="Rectangle 9"/>
          <p:cNvSpPr>
            <a:spLocks noChangeArrowheads="1"/>
          </p:cNvSpPr>
          <p:nvPr/>
        </p:nvSpPr>
        <p:spPr bwMode="auto">
          <a:xfrm>
            <a:off x="7967663" y="1911350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05" name="Line 10"/>
          <p:cNvSpPr>
            <a:spLocks noChangeShapeType="1"/>
          </p:cNvSpPr>
          <p:nvPr/>
        </p:nvSpPr>
        <p:spPr bwMode="auto">
          <a:xfrm>
            <a:off x="7250113" y="2630488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06" name="Text Box 12"/>
          <p:cNvSpPr txBox="1">
            <a:spLocks noChangeArrowheads="1"/>
          </p:cNvSpPr>
          <p:nvPr/>
        </p:nvSpPr>
        <p:spPr bwMode="auto">
          <a:xfrm>
            <a:off x="7820025" y="3409950"/>
            <a:ext cx="1322388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end node</a:t>
            </a:r>
          </a:p>
        </p:txBody>
      </p:sp>
      <p:sp>
        <p:nvSpPr>
          <p:cNvPr id="106507" name="Line 13"/>
          <p:cNvSpPr>
            <a:spLocks noChangeShapeType="1"/>
          </p:cNvSpPr>
          <p:nvPr/>
        </p:nvSpPr>
        <p:spPr bwMode="auto">
          <a:xfrm>
            <a:off x="5354638" y="263207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08" name="Line 14"/>
          <p:cNvSpPr>
            <a:spLocks noChangeShapeType="1"/>
          </p:cNvSpPr>
          <p:nvPr/>
        </p:nvSpPr>
        <p:spPr bwMode="auto">
          <a:xfrm>
            <a:off x="3462338" y="2632075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09" name="Line 15"/>
          <p:cNvSpPr>
            <a:spLocks noChangeShapeType="1"/>
          </p:cNvSpPr>
          <p:nvPr/>
        </p:nvSpPr>
        <p:spPr bwMode="auto">
          <a:xfrm>
            <a:off x="1566863" y="263207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106510" name="Group 16"/>
          <p:cNvGrpSpPr>
            <a:grpSpLocks/>
          </p:cNvGrpSpPr>
          <p:nvPr/>
        </p:nvGrpSpPr>
        <p:grpSpPr bwMode="auto">
          <a:xfrm>
            <a:off x="849313" y="2500313"/>
            <a:ext cx="7446962" cy="195262"/>
            <a:chOff x="590" y="1701"/>
            <a:chExt cx="5171" cy="136"/>
          </a:xfrm>
        </p:grpSpPr>
        <p:sp>
          <p:nvSpPr>
            <p:cNvPr id="106568" name="Rectangle 17"/>
            <p:cNvSpPr>
              <a:spLocks noChangeArrowheads="1"/>
            </p:cNvSpPr>
            <p:nvPr/>
          </p:nvSpPr>
          <p:spPr bwMode="auto">
            <a:xfrm>
              <a:off x="59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9" name="Rectangle 18"/>
            <p:cNvSpPr>
              <a:spLocks noChangeArrowheads="1"/>
            </p:cNvSpPr>
            <p:nvPr/>
          </p:nvSpPr>
          <p:spPr bwMode="auto">
            <a:xfrm>
              <a:off x="63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0" name="Rectangle 19"/>
            <p:cNvSpPr>
              <a:spLocks noChangeArrowheads="1"/>
            </p:cNvSpPr>
            <p:nvPr/>
          </p:nvSpPr>
          <p:spPr bwMode="auto">
            <a:xfrm>
              <a:off x="68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1" name="Rectangle 20"/>
            <p:cNvSpPr>
              <a:spLocks noChangeArrowheads="1"/>
            </p:cNvSpPr>
            <p:nvPr/>
          </p:nvSpPr>
          <p:spPr bwMode="auto">
            <a:xfrm>
              <a:off x="72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2" name="Rectangle 21"/>
            <p:cNvSpPr>
              <a:spLocks noChangeArrowheads="1"/>
            </p:cNvSpPr>
            <p:nvPr/>
          </p:nvSpPr>
          <p:spPr bwMode="auto">
            <a:xfrm>
              <a:off x="77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3" name="Rectangle 22"/>
            <p:cNvSpPr>
              <a:spLocks noChangeArrowheads="1"/>
            </p:cNvSpPr>
            <p:nvPr/>
          </p:nvSpPr>
          <p:spPr bwMode="auto">
            <a:xfrm>
              <a:off x="81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4" name="Rectangle 23"/>
            <p:cNvSpPr>
              <a:spLocks noChangeArrowheads="1"/>
            </p:cNvSpPr>
            <p:nvPr/>
          </p:nvSpPr>
          <p:spPr bwMode="auto">
            <a:xfrm>
              <a:off x="86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5" name="Rectangle 24"/>
            <p:cNvSpPr>
              <a:spLocks noChangeArrowheads="1"/>
            </p:cNvSpPr>
            <p:nvPr/>
          </p:nvSpPr>
          <p:spPr bwMode="auto">
            <a:xfrm>
              <a:off x="90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6" name="Rectangle 25"/>
            <p:cNvSpPr>
              <a:spLocks noChangeArrowheads="1"/>
            </p:cNvSpPr>
            <p:nvPr/>
          </p:nvSpPr>
          <p:spPr bwMode="auto">
            <a:xfrm>
              <a:off x="95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7" name="Rectangle 26"/>
            <p:cNvSpPr>
              <a:spLocks noChangeArrowheads="1"/>
            </p:cNvSpPr>
            <p:nvPr/>
          </p:nvSpPr>
          <p:spPr bwMode="auto">
            <a:xfrm>
              <a:off x="99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8" name="Rectangle 27"/>
            <p:cNvSpPr>
              <a:spLocks noChangeArrowheads="1"/>
            </p:cNvSpPr>
            <p:nvPr/>
          </p:nvSpPr>
          <p:spPr bwMode="auto">
            <a:xfrm>
              <a:off x="163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79" name="Rectangle 28"/>
            <p:cNvSpPr>
              <a:spLocks noChangeArrowheads="1"/>
            </p:cNvSpPr>
            <p:nvPr/>
          </p:nvSpPr>
          <p:spPr bwMode="auto">
            <a:xfrm>
              <a:off x="167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0" name="Rectangle 29"/>
            <p:cNvSpPr>
              <a:spLocks noChangeArrowheads="1"/>
            </p:cNvSpPr>
            <p:nvPr/>
          </p:nvSpPr>
          <p:spPr bwMode="auto">
            <a:xfrm>
              <a:off x="172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1" name="Rectangle 30"/>
            <p:cNvSpPr>
              <a:spLocks noChangeArrowheads="1"/>
            </p:cNvSpPr>
            <p:nvPr/>
          </p:nvSpPr>
          <p:spPr bwMode="auto">
            <a:xfrm>
              <a:off x="176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2" name="Rectangle 31"/>
            <p:cNvSpPr>
              <a:spLocks noChangeArrowheads="1"/>
            </p:cNvSpPr>
            <p:nvPr/>
          </p:nvSpPr>
          <p:spPr bwMode="auto">
            <a:xfrm>
              <a:off x="181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3" name="Rectangle 32"/>
            <p:cNvSpPr>
              <a:spLocks noChangeArrowheads="1"/>
            </p:cNvSpPr>
            <p:nvPr/>
          </p:nvSpPr>
          <p:spPr bwMode="auto">
            <a:xfrm>
              <a:off x="185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4" name="Rectangle 33"/>
            <p:cNvSpPr>
              <a:spLocks noChangeArrowheads="1"/>
            </p:cNvSpPr>
            <p:nvPr/>
          </p:nvSpPr>
          <p:spPr bwMode="auto">
            <a:xfrm>
              <a:off x="190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5" name="Rectangle 34"/>
            <p:cNvSpPr>
              <a:spLocks noChangeArrowheads="1"/>
            </p:cNvSpPr>
            <p:nvPr/>
          </p:nvSpPr>
          <p:spPr bwMode="auto">
            <a:xfrm>
              <a:off x="194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6" name="Rectangle 35"/>
            <p:cNvSpPr>
              <a:spLocks noChangeArrowheads="1"/>
            </p:cNvSpPr>
            <p:nvPr/>
          </p:nvSpPr>
          <p:spPr bwMode="auto">
            <a:xfrm>
              <a:off x="199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7" name="Rectangle 36"/>
            <p:cNvSpPr>
              <a:spLocks noChangeArrowheads="1"/>
            </p:cNvSpPr>
            <p:nvPr/>
          </p:nvSpPr>
          <p:spPr bwMode="auto">
            <a:xfrm>
              <a:off x="204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8" name="Rectangle 37"/>
            <p:cNvSpPr>
              <a:spLocks noChangeArrowheads="1"/>
            </p:cNvSpPr>
            <p:nvPr/>
          </p:nvSpPr>
          <p:spPr bwMode="auto">
            <a:xfrm>
              <a:off x="294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89" name="Rectangle 38"/>
            <p:cNvSpPr>
              <a:spLocks noChangeArrowheads="1"/>
            </p:cNvSpPr>
            <p:nvPr/>
          </p:nvSpPr>
          <p:spPr bwMode="auto">
            <a:xfrm>
              <a:off x="299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0" name="Rectangle 39"/>
            <p:cNvSpPr>
              <a:spLocks noChangeArrowheads="1"/>
            </p:cNvSpPr>
            <p:nvPr/>
          </p:nvSpPr>
          <p:spPr bwMode="auto">
            <a:xfrm>
              <a:off x="303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1" name="Rectangle 40"/>
            <p:cNvSpPr>
              <a:spLocks noChangeArrowheads="1"/>
            </p:cNvSpPr>
            <p:nvPr/>
          </p:nvSpPr>
          <p:spPr bwMode="black">
            <a:xfrm>
              <a:off x="308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2" name="Rectangle 41"/>
            <p:cNvSpPr>
              <a:spLocks noChangeArrowheads="1"/>
            </p:cNvSpPr>
            <p:nvPr/>
          </p:nvSpPr>
          <p:spPr bwMode="black">
            <a:xfrm>
              <a:off x="313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3" name="Rectangle 42"/>
            <p:cNvSpPr>
              <a:spLocks noChangeArrowheads="1"/>
            </p:cNvSpPr>
            <p:nvPr/>
          </p:nvSpPr>
          <p:spPr bwMode="black">
            <a:xfrm>
              <a:off x="317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4" name="Rectangle 43"/>
            <p:cNvSpPr>
              <a:spLocks noChangeArrowheads="1"/>
            </p:cNvSpPr>
            <p:nvPr/>
          </p:nvSpPr>
          <p:spPr bwMode="black">
            <a:xfrm>
              <a:off x="322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5" name="Rectangle 44"/>
            <p:cNvSpPr>
              <a:spLocks noChangeArrowheads="1"/>
            </p:cNvSpPr>
            <p:nvPr/>
          </p:nvSpPr>
          <p:spPr bwMode="black">
            <a:xfrm>
              <a:off x="3266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6" name="Rectangle 45"/>
            <p:cNvSpPr>
              <a:spLocks noChangeArrowheads="1"/>
            </p:cNvSpPr>
            <p:nvPr/>
          </p:nvSpPr>
          <p:spPr bwMode="black">
            <a:xfrm>
              <a:off x="331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7" name="Rectangle 46"/>
            <p:cNvSpPr>
              <a:spLocks noChangeArrowheads="1"/>
            </p:cNvSpPr>
            <p:nvPr/>
          </p:nvSpPr>
          <p:spPr bwMode="black">
            <a:xfrm>
              <a:off x="335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8" name="Rectangle 47"/>
            <p:cNvSpPr>
              <a:spLocks noChangeArrowheads="1"/>
            </p:cNvSpPr>
            <p:nvPr/>
          </p:nvSpPr>
          <p:spPr bwMode="auto">
            <a:xfrm>
              <a:off x="4262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99" name="Rectangle 48"/>
            <p:cNvSpPr>
              <a:spLocks noChangeArrowheads="1"/>
            </p:cNvSpPr>
            <p:nvPr/>
          </p:nvSpPr>
          <p:spPr bwMode="auto">
            <a:xfrm>
              <a:off x="4307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0" name="Rectangle 49"/>
            <p:cNvSpPr>
              <a:spLocks noChangeArrowheads="1"/>
            </p:cNvSpPr>
            <p:nvPr/>
          </p:nvSpPr>
          <p:spPr bwMode="auto">
            <a:xfrm>
              <a:off x="4353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1" name="Rectangle 50"/>
            <p:cNvSpPr>
              <a:spLocks noChangeArrowheads="1"/>
            </p:cNvSpPr>
            <p:nvPr/>
          </p:nvSpPr>
          <p:spPr bwMode="auto">
            <a:xfrm>
              <a:off x="4398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2" name="Rectangle 51"/>
            <p:cNvSpPr>
              <a:spLocks noChangeArrowheads="1"/>
            </p:cNvSpPr>
            <p:nvPr/>
          </p:nvSpPr>
          <p:spPr bwMode="auto">
            <a:xfrm>
              <a:off x="444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3" name="Rectangle 52"/>
            <p:cNvSpPr>
              <a:spLocks noChangeArrowheads="1"/>
            </p:cNvSpPr>
            <p:nvPr/>
          </p:nvSpPr>
          <p:spPr bwMode="auto">
            <a:xfrm>
              <a:off x="448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4" name="Rectangle 53"/>
            <p:cNvSpPr>
              <a:spLocks noChangeArrowheads="1"/>
            </p:cNvSpPr>
            <p:nvPr/>
          </p:nvSpPr>
          <p:spPr bwMode="auto">
            <a:xfrm>
              <a:off x="453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5" name="Rectangle 54"/>
            <p:cNvSpPr>
              <a:spLocks noChangeArrowheads="1"/>
            </p:cNvSpPr>
            <p:nvPr/>
          </p:nvSpPr>
          <p:spPr bwMode="auto">
            <a:xfrm>
              <a:off x="4580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6" name="Rectangle 55"/>
            <p:cNvSpPr>
              <a:spLocks noChangeArrowheads="1"/>
            </p:cNvSpPr>
            <p:nvPr/>
          </p:nvSpPr>
          <p:spPr bwMode="auto">
            <a:xfrm>
              <a:off x="462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7" name="Rectangle 56"/>
            <p:cNvSpPr>
              <a:spLocks noChangeArrowheads="1"/>
            </p:cNvSpPr>
            <p:nvPr/>
          </p:nvSpPr>
          <p:spPr bwMode="auto">
            <a:xfrm>
              <a:off x="4671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8" name="Rectangle 57"/>
            <p:cNvSpPr>
              <a:spLocks noChangeArrowheads="1"/>
            </p:cNvSpPr>
            <p:nvPr/>
          </p:nvSpPr>
          <p:spPr bwMode="auto">
            <a:xfrm>
              <a:off x="557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09" name="Rectangle 58"/>
            <p:cNvSpPr>
              <a:spLocks noChangeArrowheads="1"/>
            </p:cNvSpPr>
            <p:nvPr/>
          </p:nvSpPr>
          <p:spPr bwMode="auto">
            <a:xfrm>
              <a:off x="5624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10" name="Rectangle 59"/>
            <p:cNvSpPr>
              <a:spLocks noChangeArrowheads="1"/>
            </p:cNvSpPr>
            <p:nvPr/>
          </p:nvSpPr>
          <p:spPr bwMode="auto">
            <a:xfrm>
              <a:off x="5669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611" name="Rectangle 60"/>
            <p:cNvSpPr>
              <a:spLocks noChangeArrowheads="1"/>
            </p:cNvSpPr>
            <p:nvPr/>
          </p:nvSpPr>
          <p:spPr bwMode="auto">
            <a:xfrm>
              <a:off x="5715" y="1701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106511" name="Rectangle 61"/>
          <p:cNvSpPr>
            <a:spLocks noChangeArrowheads="1"/>
          </p:cNvSpPr>
          <p:nvPr/>
        </p:nvSpPr>
        <p:spPr bwMode="auto">
          <a:xfrm>
            <a:off x="2286000" y="4459288"/>
            <a:ext cx="1176338" cy="15033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12" name="Rectangle 63"/>
          <p:cNvSpPr>
            <a:spLocks noChangeArrowheads="1"/>
          </p:cNvSpPr>
          <p:nvPr/>
        </p:nvSpPr>
        <p:spPr bwMode="auto">
          <a:xfrm>
            <a:off x="6073775" y="4459288"/>
            <a:ext cx="1176338" cy="15033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13" name="Rectangle 64"/>
          <p:cNvSpPr>
            <a:spLocks noChangeArrowheads="1"/>
          </p:cNvSpPr>
          <p:nvPr/>
        </p:nvSpPr>
        <p:spPr bwMode="auto">
          <a:xfrm>
            <a:off x="652463" y="4460875"/>
            <a:ext cx="915987" cy="1503363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14" name="Rectangle 65"/>
          <p:cNvSpPr>
            <a:spLocks noChangeArrowheads="1"/>
          </p:cNvSpPr>
          <p:nvPr/>
        </p:nvSpPr>
        <p:spPr bwMode="auto">
          <a:xfrm>
            <a:off x="7967663" y="4459288"/>
            <a:ext cx="915987" cy="1503362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15" name="Line 66"/>
          <p:cNvSpPr>
            <a:spLocks noChangeShapeType="1"/>
          </p:cNvSpPr>
          <p:nvPr/>
        </p:nvSpPr>
        <p:spPr bwMode="auto">
          <a:xfrm>
            <a:off x="7250113" y="517842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16" name="Text Box 67"/>
          <p:cNvSpPr txBox="1">
            <a:spLocks noChangeArrowheads="1"/>
          </p:cNvSpPr>
          <p:nvPr/>
        </p:nvSpPr>
        <p:spPr bwMode="auto">
          <a:xfrm>
            <a:off x="673100" y="5957888"/>
            <a:ext cx="88423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Source </a:t>
            </a:r>
          </a:p>
        </p:txBody>
      </p:sp>
      <p:sp>
        <p:nvSpPr>
          <p:cNvPr id="106517" name="Text Box 68"/>
          <p:cNvSpPr txBox="1">
            <a:spLocks noChangeArrowheads="1"/>
          </p:cNvSpPr>
          <p:nvPr/>
        </p:nvSpPr>
        <p:spPr bwMode="auto">
          <a:xfrm>
            <a:off x="7813675" y="5957888"/>
            <a:ext cx="1335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500" b="1">
                <a:latin typeface="Tahoma" panose="020B0604030504040204" pitchFamily="34" charset="0"/>
                <a:cs typeface="Arial" panose="020B0604020202020204" pitchFamily="34" charset="0"/>
              </a:rPr>
              <a:t>Destination </a:t>
            </a:r>
          </a:p>
        </p:txBody>
      </p:sp>
      <p:sp>
        <p:nvSpPr>
          <p:cNvPr id="106518" name="Line 69"/>
          <p:cNvSpPr>
            <a:spLocks noChangeShapeType="1"/>
          </p:cNvSpPr>
          <p:nvPr/>
        </p:nvSpPr>
        <p:spPr bwMode="auto">
          <a:xfrm>
            <a:off x="5354638" y="517842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19" name="Line 70"/>
          <p:cNvSpPr>
            <a:spLocks noChangeShapeType="1"/>
          </p:cNvSpPr>
          <p:nvPr/>
        </p:nvSpPr>
        <p:spPr bwMode="auto">
          <a:xfrm>
            <a:off x="3462338" y="5178425"/>
            <a:ext cx="7175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sp>
        <p:nvSpPr>
          <p:cNvPr id="106520" name="Line 71"/>
          <p:cNvSpPr>
            <a:spLocks noChangeShapeType="1"/>
          </p:cNvSpPr>
          <p:nvPr/>
        </p:nvSpPr>
        <p:spPr bwMode="auto">
          <a:xfrm>
            <a:off x="1566863" y="5178425"/>
            <a:ext cx="719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grpSp>
        <p:nvGrpSpPr>
          <p:cNvPr id="106521" name="Group 72"/>
          <p:cNvGrpSpPr>
            <a:grpSpLocks/>
          </p:cNvGrpSpPr>
          <p:nvPr/>
        </p:nvGrpSpPr>
        <p:grpSpPr bwMode="auto">
          <a:xfrm>
            <a:off x="849313" y="5048250"/>
            <a:ext cx="7315200" cy="195263"/>
            <a:chOff x="590" y="3470"/>
            <a:chExt cx="5080" cy="136"/>
          </a:xfrm>
        </p:grpSpPr>
        <p:sp>
          <p:nvSpPr>
            <p:cNvPr id="106550" name="Rectangle 73"/>
            <p:cNvSpPr>
              <a:spLocks noChangeArrowheads="1"/>
            </p:cNvSpPr>
            <p:nvPr/>
          </p:nvSpPr>
          <p:spPr bwMode="auto">
            <a:xfrm>
              <a:off x="953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1" name="Rectangle 74"/>
            <p:cNvSpPr>
              <a:spLocks noChangeArrowheads="1"/>
            </p:cNvSpPr>
            <p:nvPr/>
          </p:nvSpPr>
          <p:spPr bwMode="auto">
            <a:xfrm>
              <a:off x="999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2" name="Rectangle 75"/>
            <p:cNvSpPr>
              <a:spLocks noChangeArrowheads="1"/>
            </p:cNvSpPr>
            <p:nvPr/>
          </p:nvSpPr>
          <p:spPr bwMode="black">
            <a:xfrm>
              <a:off x="1631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3" name="Rectangle 76"/>
            <p:cNvSpPr>
              <a:spLocks noChangeArrowheads="1"/>
            </p:cNvSpPr>
            <p:nvPr/>
          </p:nvSpPr>
          <p:spPr bwMode="black">
            <a:xfrm>
              <a:off x="167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4" name="Rectangle 77"/>
            <p:cNvSpPr>
              <a:spLocks noChangeArrowheads="1"/>
            </p:cNvSpPr>
            <p:nvPr/>
          </p:nvSpPr>
          <p:spPr bwMode="black">
            <a:xfrm>
              <a:off x="2948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5" name="Rectangle 78"/>
            <p:cNvSpPr>
              <a:spLocks noChangeArrowheads="1"/>
            </p:cNvSpPr>
            <p:nvPr/>
          </p:nvSpPr>
          <p:spPr bwMode="black">
            <a:xfrm>
              <a:off x="2993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6" name="Rectangle 79"/>
            <p:cNvSpPr>
              <a:spLocks noChangeArrowheads="1"/>
            </p:cNvSpPr>
            <p:nvPr/>
          </p:nvSpPr>
          <p:spPr bwMode="auto">
            <a:xfrm>
              <a:off x="4262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7" name="Rectangle 80"/>
            <p:cNvSpPr>
              <a:spLocks noChangeArrowheads="1"/>
            </p:cNvSpPr>
            <p:nvPr/>
          </p:nvSpPr>
          <p:spPr bwMode="auto">
            <a:xfrm>
              <a:off x="4307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8" name="Rectangle 81"/>
            <p:cNvSpPr>
              <a:spLocks noChangeArrowheads="1"/>
            </p:cNvSpPr>
            <p:nvPr/>
          </p:nvSpPr>
          <p:spPr bwMode="auto">
            <a:xfrm>
              <a:off x="5579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59" name="Rectangle 82"/>
            <p:cNvSpPr>
              <a:spLocks noChangeArrowheads="1"/>
            </p:cNvSpPr>
            <p:nvPr/>
          </p:nvSpPr>
          <p:spPr bwMode="auto">
            <a:xfrm>
              <a:off x="5624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0" name="Rectangle 83"/>
            <p:cNvSpPr>
              <a:spLocks noChangeArrowheads="1"/>
            </p:cNvSpPr>
            <p:nvPr/>
          </p:nvSpPr>
          <p:spPr bwMode="auto">
            <a:xfrm>
              <a:off x="86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1" name="Rectangle 84"/>
            <p:cNvSpPr>
              <a:spLocks noChangeArrowheads="1"/>
            </p:cNvSpPr>
            <p:nvPr/>
          </p:nvSpPr>
          <p:spPr bwMode="auto">
            <a:xfrm>
              <a:off x="90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2" name="Rectangle 85"/>
            <p:cNvSpPr>
              <a:spLocks noChangeArrowheads="1"/>
            </p:cNvSpPr>
            <p:nvPr/>
          </p:nvSpPr>
          <p:spPr bwMode="auto">
            <a:xfrm>
              <a:off x="771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3" name="Rectangle 86"/>
            <p:cNvSpPr>
              <a:spLocks noChangeArrowheads="1"/>
            </p:cNvSpPr>
            <p:nvPr/>
          </p:nvSpPr>
          <p:spPr bwMode="auto">
            <a:xfrm>
              <a:off x="817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4" name="Rectangle 87"/>
            <p:cNvSpPr>
              <a:spLocks noChangeArrowheads="1"/>
            </p:cNvSpPr>
            <p:nvPr/>
          </p:nvSpPr>
          <p:spPr bwMode="auto">
            <a:xfrm>
              <a:off x="68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5" name="Rectangle 88"/>
            <p:cNvSpPr>
              <a:spLocks noChangeArrowheads="1"/>
            </p:cNvSpPr>
            <p:nvPr/>
          </p:nvSpPr>
          <p:spPr bwMode="auto">
            <a:xfrm>
              <a:off x="72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6" name="Rectangle 89"/>
            <p:cNvSpPr>
              <a:spLocks noChangeArrowheads="1"/>
            </p:cNvSpPr>
            <p:nvPr/>
          </p:nvSpPr>
          <p:spPr bwMode="auto">
            <a:xfrm>
              <a:off x="590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106567" name="Rectangle 90"/>
            <p:cNvSpPr>
              <a:spLocks noChangeArrowheads="1"/>
            </p:cNvSpPr>
            <p:nvPr/>
          </p:nvSpPr>
          <p:spPr bwMode="auto">
            <a:xfrm>
              <a:off x="636" y="3470"/>
              <a:ext cx="46" cy="136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  <p:sp>
        <p:nvSpPr>
          <p:cNvPr id="92" name="Rectangle 91"/>
          <p:cNvSpPr>
            <a:spLocks noChangeArrowheads="1"/>
          </p:cNvSpPr>
          <p:nvPr/>
        </p:nvSpPr>
        <p:spPr bwMode="auto">
          <a:xfrm>
            <a:off x="1436688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3" name="Text Box 92"/>
          <p:cNvSpPr txBox="1">
            <a:spLocks noChangeArrowheads="1"/>
          </p:cNvSpPr>
          <p:nvPr/>
        </p:nvSpPr>
        <p:spPr bwMode="gray">
          <a:xfrm>
            <a:off x="5249863" y="2370138"/>
            <a:ext cx="498475" cy="4222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Bus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 Link</a:t>
            </a:r>
          </a:p>
        </p:txBody>
      </p:sp>
      <p:sp>
        <p:nvSpPr>
          <p:cNvPr id="94" name="Text Box 93"/>
          <p:cNvSpPr txBox="1">
            <a:spLocks noChangeArrowheads="1"/>
          </p:cNvSpPr>
          <p:nvPr/>
        </p:nvSpPr>
        <p:spPr bwMode="blackWhite">
          <a:xfrm>
            <a:off x="2613025" y="5503863"/>
            <a:ext cx="1182688" cy="4222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Packet stored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along the path</a:t>
            </a:r>
          </a:p>
        </p:txBody>
      </p:sp>
      <p:sp>
        <p:nvSpPr>
          <p:cNvPr id="95" name="Rectangle 94"/>
          <p:cNvSpPr>
            <a:spLocks noChangeArrowheads="1"/>
          </p:cNvSpPr>
          <p:nvPr/>
        </p:nvSpPr>
        <p:spPr bwMode="black">
          <a:xfrm>
            <a:off x="1436688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6" name="Text Box 95"/>
          <p:cNvSpPr txBox="1">
            <a:spLocks noChangeArrowheads="1"/>
          </p:cNvSpPr>
          <p:nvPr/>
        </p:nvSpPr>
        <p:spPr bwMode="gray">
          <a:xfrm>
            <a:off x="5226050" y="4981575"/>
            <a:ext cx="498475" cy="4222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Bus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 Link</a:t>
            </a:r>
          </a:p>
        </p:txBody>
      </p:sp>
      <p:sp>
        <p:nvSpPr>
          <p:cNvPr id="97" name="Rectangle 96"/>
          <p:cNvSpPr>
            <a:spLocks noChangeArrowheads="1"/>
          </p:cNvSpPr>
          <p:nvPr/>
        </p:nvSpPr>
        <p:spPr bwMode="black">
          <a:xfrm>
            <a:off x="1371600" y="5048250"/>
            <a:ext cx="65088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8" name="Rectangle 97"/>
          <p:cNvSpPr>
            <a:spLocks noChangeArrowheads="1"/>
          </p:cNvSpPr>
          <p:nvPr/>
        </p:nvSpPr>
        <p:spPr bwMode="black">
          <a:xfrm>
            <a:off x="1306513" y="5048250"/>
            <a:ext cx="65087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black">
          <a:xfrm>
            <a:off x="1241425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30" name="Rectangle 99"/>
          <p:cNvSpPr>
            <a:spLocks noChangeArrowheads="1"/>
          </p:cNvSpPr>
          <p:nvPr/>
        </p:nvSpPr>
        <p:spPr bwMode="black">
          <a:xfrm>
            <a:off x="1174750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31" name="Rectangle 100"/>
          <p:cNvSpPr>
            <a:spLocks noChangeArrowheads="1"/>
          </p:cNvSpPr>
          <p:nvPr/>
        </p:nvSpPr>
        <p:spPr bwMode="auto">
          <a:xfrm>
            <a:off x="1109663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32" name="Rectangle 101"/>
          <p:cNvSpPr>
            <a:spLocks noChangeArrowheads="1"/>
          </p:cNvSpPr>
          <p:nvPr/>
        </p:nvSpPr>
        <p:spPr bwMode="auto">
          <a:xfrm>
            <a:off x="1046163" y="5048250"/>
            <a:ext cx="65087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533" name="Rectangle 102"/>
          <p:cNvSpPr>
            <a:spLocks noChangeArrowheads="1"/>
          </p:cNvSpPr>
          <p:nvPr/>
        </p:nvSpPr>
        <p:spPr bwMode="auto">
          <a:xfrm>
            <a:off x="979488" y="5048250"/>
            <a:ext cx="66675" cy="195263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4" name="Text Box 103"/>
          <p:cNvSpPr txBox="1">
            <a:spLocks noChangeArrowheads="1"/>
          </p:cNvSpPr>
          <p:nvPr/>
        </p:nvSpPr>
        <p:spPr bwMode="blackWhite">
          <a:xfrm>
            <a:off x="4044950" y="2957513"/>
            <a:ext cx="1447800" cy="5905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Packet completel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stored  a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n-US" sz="1100" b="1">
                <a:solidFill>
                  <a:schemeClr val="bg1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the switch</a:t>
            </a: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1371600" y="2500313"/>
            <a:ext cx="65088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1306513" y="25003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1241425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1174750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1109663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0" name="Rectangle 109"/>
          <p:cNvSpPr>
            <a:spLocks noChangeArrowheads="1"/>
          </p:cNvSpPr>
          <p:nvPr/>
        </p:nvSpPr>
        <p:spPr bwMode="auto">
          <a:xfrm>
            <a:off x="1046163" y="2500313"/>
            <a:ext cx="65087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979488" y="2500313"/>
            <a:ext cx="66675" cy="195262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grpSp>
        <p:nvGrpSpPr>
          <p:cNvPr id="106542" name="Group 111"/>
          <p:cNvGrpSpPr>
            <a:grpSpLocks/>
          </p:cNvGrpSpPr>
          <p:nvPr/>
        </p:nvGrpSpPr>
        <p:grpSpPr bwMode="auto">
          <a:xfrm>
            <a:off x="6688138" y="768350"/>
            <a:ext cx="2468562" cy="1914525"/>
            <a:chOff x="4669" y="340"/>
            <a:chExt cx="1715" cy="1329"/>
          </a:xfrm>
        </p:grpSpPr>
        <p:sp>
          <p:nvSpPr>
            <p:cNvPr id="106548" name="Text Box 112"/>
            <p:cNvSpPr txBox="1">
              <a:spLocks noChangeArrowheads="1"/>
            </p:cNvSpPr>
            <p:nvPr/>
          </p:nvSpPr>
          <p:spPr bwMode="auto">
            <a:xfrm>
              <a:off x="5001" y="340"/>
              <a:ext cx="1383" cy="886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for data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packet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Requirement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must be sized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to hold entire packet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(MTU)</a:t>
              </a:r>
            </a:p>
          </p:txBody>
        </p:sp>
        <p:sp>
          <p:nvSpPr>
            <p:cNvPr id="106549" name="Line 113"/>
            <p:cNvSpPr>
              <a:spLocks noChangeShapeType="1"/>
            </p:cNvSpPr>
            <p:nvPr/>
          </p:nvSpPr>
          <p:spPr bwMode="auto">
            <a:xfrm flipH="1">
              <a:off x="4669" y="1202"/>
              <a:ext cx="411" cy="4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grpSp>
        <p:nvGrpSpPr>
          <p:cNvPr id="106543" name="Group 114"/>
          <p:cNvGrpSpPr>
            <a:grpSpLocks/>
          </p:cNvGrpSpPr>
          <p:nvPr/>
        </p:nvGrpSpPr>
        <p:grpSpPr bwMode="auto">
          <a:xfrm>
            <a:off x="6727825" y="3479800"/>
            <a:ext cx="2443163" cy="1512888"/>
            <a:chOff x="4672" y="2420"/>
            <a:chExt cx="1697" cy="1050"/>
          </a:xfrm>
        </p:grpSpPr>
        <p:sp>
          <p:nvSpPr>
            <p:cNvPr id="106546" name="Text Box 115"/>
            <p:cNvSpPr txBox="1">
              <a:spLocks noChangeArrowheads="1"/>
            </p:cNvSpPr>
            <p:nvPr/>
          </p:nvSpPr>
          <p:spPr bwMode="auto">
            <a:xfrm>
              <a:off x="5026" y="2420"/>
              <a:ext cx="1343" cy="473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8286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Buffers for flits: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packets can be larger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s-ES_tradnl" altLang="en-US" sz="1300" b="1">
                  <a:latin typeface="Tahoma" panose="020B0604030504040204" pitchFamily="34" charset="0"/>
                  <a:cs typeface="Arial" panose="020B0604020202020204" pitchFamily="34" charset="0"/>
                </a:rPr>
                <a:t>than buffers</a:t>
              </a:r>
            </a:p>
          </p:txBody>
        </p:sp>
        <p:sp>
          <p:nvSpPr>
            <p:cNvPr id="106547" name="Line 116"/>
            <p:cNvSpPr>
              <a:spLocks noChangeShapeType="1"/>
            </p:cNvSpPr>
            <p:nvPr/>
          </p:nvSpPr>
          <p:spPr bwMode="auto">
            <a:xfrm flipH="1">
              <a:off x="4672" y="2880"/>
              <a:ext cx="478" cy="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GB"/>
            </a:p>
          </p:txBody>
        </p:sp>
      </p:grpSp>
      <p:sp>
        <p:nvSpPr>
          <p:cNvPr id="106544" name="Content Placeholder 2"/>
          <p:cNvSpPr>
            <a:spLocks noGrp="1"/>
          </p:cNvSpPr>
          <p:nvPr>
            <p:ph idx="1"/>
          </p:nvPr>
        </p:nvSpPr>
        <p:spPr>
          <a:xfrm>
            <a:off x="161925" y="1266825"/>
            <a:ext cx="8229600" cy="4525963"/>
          </a:xfrm>
        </p:spPr>
        <p:txBody>
          <a:bodyPr/>
          <a:lstStyle/>
          <a:p>
            <a:r>
              <a:rPr lang="en-US" altLang="en-US" sz="2800"/>
              <a:t>Virtual Cut Through</a:t>
            </a:r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pPr>
              <a:buFont typeface="Arial" panose="020B0604020202020204" pitchFamily="34" charset="0"/>
              <a:buNone/>
            </a:pPr>
            <a:endParaRPr lang="en-US" altLang="en-US" sz="3800"/>
          </a:p>
          <a:p>
            <a:r>
              <a:rPr lang="en-US" altLang="en-US" sz="2800"/>
              <a:t>Wormhole</a:t>
            </a:r>
          </a:p>
        </p:txBody>
      </p:sp>
      <p:sp>
        <p:nvSpPr>
          <p:cNvPr id="106545" name="Slide Number Placeholder 114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400FB6-8A05-400A-B250-5F1D4A92BD11}" type="slidenum">
              <a:rPr lang="en-GB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7</a:t>
            </a:fld>
            <a:endParaRPr lang="en-GB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14550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6" dur="4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8" dur="4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0" dur="4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2" dur="4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4" dur="4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6" dur="4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18" dur="4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animMotion origin="layout" path="M -0.00016 -0.00021 L 0.37138 3.38371E-6 " pathEditMode="relative" ptsTypes="AA">
                                      <p:cBhvr>
                                        <p:cTn id="20" dur="4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6 0.00042 L 0.31407 0.00063 " pathEditMode="relative" ptsTypes="AA">
                                      <p:cBhvr>
                                        <p:cTn id="32" dur="4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0016 0.00042 L 0.31407 0.00063 " pathEditMode="relative" ptsTypes="AA">
                                      <p:cBhvr>
                                        <p:cTn id="42" dur="4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0031 0.00042 L 0.12059 0.00063 " pathEditMode="relative" ptsTypes="AA">
                                      <p:cBhvr>
                                        <p:cTn id="44" dur="4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0.00031 0.00042 L 0.12059 0.00063 " pathEditMode="relative" ptsTypes="AA">
                                      <p:cBhvr>
                                        <p:cTn id="46" dur="3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>
          <a:xfrm>
            <a:off x="2925312" y="200168"/>
            <a:ext cx="3495808" cy="1038225"/>
          </a:xfrm>
        </p:spPr>
        <p:txBody>
          <a:bodyPr/>
          <a:lstStyle/>
          <a:p>
            <a:pPr eaLnBrk="1" hangingPunct="1"/>
            <a:r>
              <a:rPr lang="en-GB" altLang="en-US" b="1" dirty="0">
                <a:solidFill>
                  <a:schemeClr val="tx2">
                    <a:lumMod val="50000"/>
                  </a:schemeClr>
                </a:solidFill>
                <a:latin typeface="+mj-lt"/>
              </a:rPr>
              <a:t>Evaluation Metrics</a:t>
            </a:r>
            <a:endParaRPr lang="en-US" altLang="en-US" dirty="0">
              <a:solidFill>
                <a:schemeClr val="tx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107523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1FFF6A-A68B-495C-B1CB-4A443EE827E4}" type="slidenum">
              <a:rPr lang="en-US" altLang="en-US" sz="1400"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8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107524" name="Content Placeholder 4"/>
          <p:cNvSpPr>
            <a:spLocks noGrp="1"/>
          </p:cNvSpPr>
          <p:nvPr>
            <p:ph sz="quarter" idx="1"/>
          </p:nvPr>
        </p:nvSpPr>
        <p:spPr>
          <a:xfrm>
            <a:off x="473123" y="1044480"/>
            <a:ext cx="7961194" cy="5162550"/>
          </a:xfrm>
        </p:spPr>
        <p:txBody>
          <a:bodyPr/>
          <a:lstStyle/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2000" b="1" dirty="0">
                <a:latin typeface="+mj-lt"/>
              </a:rPr>
              <a:t>Throughput </a:t>
            </a:r>
            <a:r>
              <a:rPr lang="en-GB" altLang="en-US" sz="2000" b="1" dirty="0">
                <a:latin typeface="+mj-lt"/>
                <a:sym typeface="Wingdings" panose="05000000000000000000" pitchFamily="2" charset="2"/>
              </a:rPr>
              <a:t> </a:t>
            </a:r>
            <a:r>
              <a:rPr lang="en-GB" altLang="en-US" sz="2000" dirty="0">
                <a:latin typeface="+mj-lt"/>
                <a:sym typeface="Wingdings" panose="05000000000000000000" pitchFamily="2" charset="2"/>
              </a:rPr>
              <a:t>frequency operation, number of pipeline stages, etc…</a:t>
            </a: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2000" b="1" dirty="0">
                <a:latin typeface="+mj-lt"/>
              </a:rPr>
              <a:t>Latency </a:t>
            </a:r>
            <a:r>
              <a:rPr lang="en-GB" altLang="en-US" sz="2000" b="1" dirty="0">
                <a:latin typeface="+mj-lt"/>
                <a:sym typeface="Wingdings" panose="05000000000000000000" pitchFamily="2" charset="2"/>
              </a:rPr>
              <a:t> </a:t>
            </a:r>
            <a:r>
              <a:rPr lang="en-GB" altLang="en-US" sz="2000" dirty="0">
                <a:latin typeface="+mj-lt"/>
                <a:sym typeface="Wingdings" panose="05000000000000000000" pitchFamily="2" charset="2"/>
              </a:rPr>
              <a:t>routing algorithm, switching technique, packet format, etc…</a:t>
            </a: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2000" b="1" dirty="0">
                <a:latin typeface="+mj-lt"/>
              </a:rPr>
              <a:t>Area Utilisation </a:t>
            </a:r>
            <a:r>
              <a:rPr lang="en-GB" altLang="en-US" sz="2000" b="1" dirty="0">
                <a:latin typeface="+mj-lt"/>
                <a:sym typeface="Wingdings" panose="05000000000000000000" pitchFamily="2" charset="2"/>
              </a:rPr>
              <a:t> </a:t>
            </a:r>
            <a:r>
              <a:rPr lang="en-GB" altLang="en-US" sz="2000" dirty="0">
                <a:latin typeface="+mj-lt"/>
                <a:sym typeface="Wingdings" panose="05000000000000000000" pitchFamily="2" charset="2"/>
              </a:rPr>
              <a:t>buffers, look-up tables, routing engine, CMOS technology etc…</a:t>
            </a:r>
            <a:endParaRPr lang="en-GB" altLang="en-US" sz="2000" dirty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GB" altLang="en-US" sz="2000" b="1" dirty="0">
                <a:latin typeface="+mj-lt"/>
              </a:rPr>
              <a:t>Power Consumption </a:t>
            </a:r>
            <a:r>
              <a:rPr lang="en-GB" altLang="en-US" sz="2000" b="1" dirty="0">
                <a:latin typeface="+mj-lt"/>
                <a:sym typeface="Wingdings" panose="05000000000000000000" pitchFamily="2" charset="2"/>
              </a:rPr>
              <a:t> </a:t>
            </a:r>
            <a:r>
              <a:rPr lang="en-GB" altLang="en-US" sz="2000" dirty="0">
                <a:latin typeface="+mj-lt"/>
                <a:sym typeface="Wingdings" panose="05000000000000000000" pitchFamily="2" charset="2"/>
              </a:rPr>
              <a:t>throughput spec + latency spec +  area spec !!!</a:t>
            </a:r>
            <a:endParaRPr lang="en-GB" altLang="en-US" sz="2000" dirty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>
              <a:latin typeface="+mj-lt"/>
            </a:endParaRPr>
          </a:p>
          <a:p>
            <a:pPr marL="342900" lvl="1" indent="-342900" eaLnBrk="1" hangingPunct="1">
              <a:spcBef>
                <a:spcPts val="575"/>
              </a:spcBef>
              <a:buClr>
                <a:schemeClr val="tx1"/>
              </a:buClr>
              <a:buFont typeface="Wingdings" panose="05000000000000000000" pitchFamily="2" charset="2"/>
              <a:buChar char="ü"/>
            </a:pPr>
            <a:endParaRPr lang="en-GB" altLang="en-US" sz="2000" b="1" dirty="0">
              <a:latin typeface="+mj-lt"/>
            </a:endParaRPr>
          </a:p>
        </p:txBody>
      </p:sp>
      <p:pic>
        <p:nvPicPr>
          <p:cNvPr id="10752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57"/>
          <a:stretch>
            <a:fillRect/>
          </a:stretch>
        </p:blipFill>
        <p:spPr bwMode="auto">
          <a:xfrm>
            <a:off x="4337287" y="4682177"/>
            <a:ext cx="11049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812" y="4377377"/>
            <a:ext cx="1371600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987" y="4520252"/>
            <a:ext cx="2176463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loud Callout 9"/>
          <p:cNvSpPr/>
          <p:nvPr/>
        </p:nvSpPr>
        <p:spPr>
          <a:xfrm>
            <a:off x="2727562" y="4253552"/>
            <a:ext cx="1733550" cy="733425"/>
          </a:xfrm>
          <a:prstGeom prst="cloudCallout">
            <a:avLst>
              <a:gd name="adj1" fmla="val 64541"/>
              <a:gd name="adj2" fmla="val 3705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1400" b="1" dirty="0"/>
              <a:t>Trade-Off !!</a:t>
            </a:r>
          </a:p>
        </p:txBody>
      </p:sp>
    </p:spTree>
    <p:extLst>
      <p:ext uri="{BB962C8B-B14F-4D97-AF65-F5344CB8AC3E}">
        <p14:creationId xmlns:p14="http://schemas.microsoft.com/office/powerpoint/2010/main" val="4036302510"/>
      </p:ext>
    </p:extLst>
  </p:cSld>
  <p:clrMapOvr>
    <a:masterClrMapping/>
  </p:clrMapOvr>
  <p:transition spd="med"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b="1" dirty="0">
                <a:solidFill>
                  <a:schemeClr val="tx2">
                    <a:lumMod val="50000"/>
                  </a:schemeClr>
                </a:solidFill>
                <a:latin typeface="+mj-lt"/>
                <a:cs typeface="+mj-cs"/>
              </a:rPr>
              <a:t>NoC for Brain Info. Communication?</a:t>
            </a:r>
            <a:endParaRPr lang="en-GB" altLang="en-US" b="1" dirty="0">
              <a:solidFill>
                <a:schemeClr val="tx2">
                  <a:lumMod val="50000"/>
                </a:schemeClr>
              </a:solidFill>
              <a:latin typeface="+mj-lt"/>
              <a:cs typeface="+mj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532120" y="1627918"/>
            <a:ext cx="3011357" cy="1865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40022" y="3508450"/>
            <a:ext cx="4037303" cy="3022693"/>
          </a:xfrm>
          <a:prstGeom prst="rect">
            <a:avLst/>
          </a:prstGeom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734401" y="890147"/>
            <a:ext cx="427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800" dirty="0"/>
              <a:t>Hierarchical NoC (</a:t>
            </a:r>
            <a:r>
              <a:rPr lang="en-GB" sz="1800" b="1" dirty="0"/>
              <a:t>H-NoC</a:t>
            </a:r>
            <a:r>
              <a:rPr lang="en-GB" sz="1800" dirty="0"/>
              <a:t>) for spiking neural network: Neuron, Tile &amp; Cluster levels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34390" y="2585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11778" y="2794352"/>
          <a:ext cx="319246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096241" imgH="4176873" progId="Visio.Drawing.15">
                  <p:embed/>
                </p:oleObj>
              </mc:Choice>
              <mc:Fallback>
                <p:oleObj r:id="rId5" imgW="4096241" imgH="417687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778" y="2794352"/>
                        <a:ext cx="3192463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903565"/>
            <a:ext cx="4387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Hierarchical Astrocyte Network Architecture (</a:t>
            </a:r>
            <a:r>
              <a:rPr lang="en-GB" sz="1800" b="1" dirty="0">
                <a:latin typeface="+mj-lt"/>
              </a:rPr>
              <a:t>HANA</a:t>
            </a:r>
            <a:r>
              <a:rPr lang="en-GB" sz="1800" dirty="0">
                <a:latin typeface="+mj-lt"/>
              </a:rPr>
              <a:t>)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870" y="1543443"/>
            <a:ext cx="1889240" cy="182501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5966460"/>
            <a:ext cx="1623634" cy="8915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258127" y="6345584"/>
            <a:ext cx="363188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Liu J, Harkin J, McDaid L, Martin G; "</a:t>
            </a:r>
            <a:r>
              <a:rPr lang="en-GB" sz="1000" b="1" dirty="0">
                <a:latin typeface="+mj-lt"/>
              </a:rPr>
              <a:t>Hierarchical </a:t>
            </a:r>
            <a:r>
              <a:rPr lang="en-GB" sz="1000" b="1" dirty="0" err="1">
                <a:latin typeface="+mj-lt"/>
              </a:rPr>
              <a:t>NoC</a:t>
            </a:r>
            <a:r>
              <a:rPr lang="en-GB" sz="1000" b="1" dirty="0">
                <a:latin typeface="+mj-lt"/>
              </a:rPr>
              <a:t> Interconnect for Astrocyte-Neuron Network Hardware</a:t>
            </a:r>
            <a:r>
              <a:rPr lang="en-GB" sz="1000" dirty="0">
                <a:latin typeface="+mj-lt"/>
              </a:rPr>
              <a:t>", 25th Inter. Conf. on Artificial Neural Nets (2016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564856" y="1739237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-3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133383" y="1739236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1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C55A1F9A-F301-4F07-932B-4FA4D9A369AA}"/>
              </a:ext>
            </a:extLst>
          </p:cNvPr>
          <p:cNvSpPr/>
          <p:nvPr/>
        </p:nvSpPr>
        <p:spPr>
          <a:xfrm>
            <a:off x="1477818" y="2960891"/>
            <a:ext cx="295625" cy="391909"/>
          </a:xfrm>
          <a:custGeom>
            <a:avLst/>
            <a:gdLst>
              <a:gd name="connsiteX0" fmla="*/ 230909 w 295625"/>
              <a:gd name="connsiteY0" fmla="*/ 40927 h 391909"/>
              <a:gd name="connsiteX1" fmla="*/ 55418 w 295625"/>
              <a:gd name="connsiteY1" fmla="*/ 13218 h 391909"/>
              <a:gd name="connsiteX2" fmla="*/ 0 w 295625"/>
              <a:gd name="connsiteY2" fmla="*/ 68636 h 391909"/>
              <a:gd name="connsiteX3" fmla="*/ 27709 w 295625"/>
              <a:gd name="connsiteY3" fmla="*/ 281073 h 391909"/>
              <a:gd name="connsiteX4" fmla="*/ 46182 w 295625"/>
              <a:gd name="connsiteY4" fmla="*/ 336491 h 391909"/>
              <a:gd name="connsiteX5" fmla="*/ 101600 w 295625"/>
              <a:gd name="connsiteY5" fmla="*/ 391909 h 391909"/>
              <a:gd name="connsiteX6" fmla="*/ 221673 w 295625"/>
              <a:gd name="connsiteY6" fmla="*/ 382673 h 391909"/>
              <a:gd name="connsiteX7" fmla="*/ 258618 w 295625"/>
              <a:gd name="connsiteY7" fmla="*/ 327254 h 391909"/>
              <a:gd name="connsiteX8" fmla="*/ 277091 w 295625"/>
              <a:gd name="connsiteY8" fmla="*/ 299545 h 391909"/>
              <a:gd name="connsiteX9" fmla="*/ 295564 w 295625"/>
              <a:gd name="connsiteY9" fmla="*/ 244127 h 391909"/>
              <a:gd name="connsiteX10" fmla="*/ 277091 w 295625"/>
              <a:gd name="connsiteY10" fmla="*/ 50164 h 391909"/>
              <a:gd name="connsiteX11" fmla="*/ 230909 w 295625"/>
              <a:gd name="connsiteY11" fmla="*/ 40927 h 3919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95625" h="391909">
                <a:moveTo>
                  <a:pt x="230909" y="40927"/>
                </a:moveTo>
                <a:cubicBezTo>
                  <a:pt x="193964" y="34769"/>
                  <a:pt x="168304" y="-26292"/>
                  <a:pt x="55418" y="13218"/>
                </a:cubicBezTo>
                <a:cubicBezTo>
                  <a:pt x="30760" y="21848"/>
                  <a:pt x="0" y="68636"/>
                  <a:pt x="0" y="68636"/>
                </a:cubicBezTo>
                <a:cubicBezTo>
                  <a:pt x="6413" y="164824"/>
                  <a:pt x="487" y="199409"/>
                  <a:pt x="27709" y="281073"/>
                </a:cubicBezTo>
                <a:cubicBezTo>
                  <a:pt x="33867" y="299546"/>
                  <a:pt x="32413" y="322722"/>
                  <a:pt x="46182" y="336491"/>
                </a:cubicBezTo>
                <a:lnTo>
                  <a:pt x="101600" y="391909"/>
                </a:lnTo>
                <a:lnTo>
                  <a:pt x="221673" y="382673"/>
                </a:lnTo>
                <a:cubicBezTo>
                  <a:pt x="242202" y="374220"/>
                  <a:pt x="246303" y="345727"/>
                  <a:pt x="258618" y="327254"/>
                </a:cubicBezTo>
                <a:lnTo>
                  <a:pt x="277091" y="299545"/>
                </a:lnTo>
                <a:cubicBezTo>
                  <a:pt x="283249" y="281072"/>
                  <a:pt x="296644" y="263569"/>
                  <a:pt x="295564" y="244127"/>
                </a:cubicBezTo>
                <a:cubicBezTo>
                  <a:pt x="290714" y="156825"/>
                  <a:pt x="303014" y="114974"/>
                  <a:pt x="277091" y="50164"/>
                </a:cubicBezTo>
                <a:cubicBezTo>
                  <a:pt x="274534" y="43772"/>
                  <a:pt x="267854" y="47085"/>
                  <a:pt x="230909" y="40927"/>
                </a:cubicBezTo>
                <a:close/>
              </a:path>
            </a:pathLst>
          </a:cu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07C83305-7C54-42AD-B5CB-8EC5C6058575}"/>
              </a:ext>
            </a:extLst>
          </p:cNvPr>
          <p:cNvSpPr/>
          <p:nvPr/>
        </p:nvSpPr>
        <p:spPr>
          <a:xfrm>
            <a:off x="1708727" y="2447636"/>
            <a:ext cx="1025272" cy="489528"/>
          </a:xfrm>
          <a:custGeom>
            <a:avLst/>
            <a:gdLst>
              <a:gd name="connsiteX0" fmla="*/ 0 w 1025272"/>
              <a:gd name="connsiteY0" fmla="*/ 489528 h 489528"/>
              <a:gd name="connsiteX1" fmla="*/ 92364 w 1025272"/>
              <a:gd name="connsiteY1" fmla="*/ 443346 h 489528"/>
              <a:gd name="connsiteX2" fmla="*/ 129309 w 1025272"/>
              <a:gd name="connsiteY2" fmla="*/ 406400 h 489528"/>
              <a:gd name="connsiteX3" fmla="*/ 157018 w 1025272"/>
              <a:gd name="connsiteY3" fmla="*/ 369455 h 489528"/>
              <a:gd name="connsiteX4" fmla="*/ 193964 w 1025272"/>
              <a:gd name="connsiteY4" fmla="*/ 341746 h 489528"/>
              <a:gd name="connsiteX5" fmla="*/ 212437 w 1025272"/>
              <a:gd name="connsiteY5" fmla="*/ 314037 h 489528"/>
              <a:gd name="connsiteX6" fmla="*/ 240146 w 1025272"/>
              <a:gd name="connsiteY6" fmla="*/ 286328 h 489528"/>
              <a:gd name="connsiteX7" fmla="*/ 286328 w 1025272"/>
              <a:gd name="connsiteY7" fmla="*/ 230909 h 489528"/>
              <a:gd name="connsiteX8" fmla="*/ 323273 w 1025272"/>
              <a:gd name="connsiteY8" fmla="*/ 212437 h 489528"/>
              <a:gd name="connsiteX9" fmla="*/ 397164 w 1025272"/>
              <a:gd name="connsiteY9" fmla="*/ 138546 h 489528"/>
              <a:gd name="connsiteX10" fmla="*/ 452582 w 1025272"/>
              <a:gd name="connsiteY10" fmla="*/ 73891 h 489528"/>
              <a:gd name="connsiteX11" fmla="*/ 480291 w 1025272"/>
              <a:gd name="connsiteY11" fmla="*/ 64655 h 489528"/>
              <a:gd name="connsiteX12" fmla="*/ 554182 w 1025272"/>
              <a:gd name="connsiteY12" fmla="*/ 27709 h 489528"/>
              <a:gd name="connsiteX13" fmla="*/ 628073 w 1025272"/>
              <a:gd name="connsiteY13" fmla="*/ 0 h 489528"/>
              <a:gd name="connsiteX14" fmla="*/ 785091 w 1025272"/>
              <a:gd name="connsiteY14" fmla="*/ 9237 h 489528"/>
              <a:gd name="connsiteX15" fmla="*/ 822037 w 1025272"/>
              <a:gd name="connsiteY15" fmla="*/ 18473 h 489528"/>
              <a:gd name="connsiteX16" fmla="*/ 840509 w 1025272"/>
              <a:gd name="connsiteY16" fmla="*/ 46182 h 489528"/>
              <a:gd name="connsiteX17" fmla="*/ 868218 w 1025272"/>
              <a:gd name="connsiteY17" fmla="*/ 64655 h 489528"/>
              <a:gd name="connsiteX18" fmla="*/ 914400 w 1025272"/>
              <a:gd name="connsiteY18" fmla="*/ 120073 h 489528"/>
              <a:gd name="connsiteX19" fmla="*/ 942109 w 1025272"/>
              <a:gd name="connsiteY19" fmla="*/ 129309 h 489528"/>
              <a:gd name="connsiteX20" fmla="*/ 951346 w 1025272"/>
              <a:gd name="connsiteY20" fmla="*/ 157019 h 489528"/>
              <a:gd name="connsiteX21" fmla="*/ 969818 w 1025272"/>
              <a:gd name="connsiteY21" fmla="*/ 184728 h 489528"/>
              <a:gd name="connsiteX22" fmla="*/ 979055 w 1025272"/>
              <a:gd name="connsiteY22" fmla="*/ 221673 h 489528"/>
              <a:gd name="connsiteX23" fmla="*/ 997528 w 1025272"/>
              <a:gd name="connsiteY23" fmla="*/ 249382 h 489528"/>
              <a:gd name="connsiteX24" fmla="*/ 1025237 w 1025272"/>
              <a:gd name="connsiteY24" fmla="*/ 286328 h 4895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1025272" h="489528">
                <a:moveTo>
                  <a:pt x="0" y="489528"/>
                </a:moveTo>
                <a:cubicBezTo>
                  <a:pt x="30788" y="474134"/>
                  <a:pt x="68024" y="467686"/>
                  <a:pt x="92364" y="443346"/>
                </a:cubicBezTo>
                <a:cubicBezTo>
                  <a:pt x="104679" y="431031"/>
                  <a:pt x="117840" y="419507"/>
                  <a:pt x="129309" y="406400"/>
                </a:cubicBezTo>
                <a:cubicBezTo>
                  <a:pt x="139446" y="394815"/>
                  <a:pt x="146133" y="380340"/>
                  <a:pt x="157018" y="369455"/>
                </a:cubicBezTo>
                <a:cubicBezTo>
                  <a:pt x="167903" y="358570"/>
                  <a:pt x="183079" y="352631"/>
                  <a:pt x="193964" y="341746"/>
                </a:cubicBezTo>
                <a:cubicBezTo>
                  <a:pt x="201813" y="333897"/>
                  <a:pt x="205330" y="322565"/>
                  <a:pt x="212437" y="314037"/>
                </a:cubicBezTo>
                <a:cubicBezTo>
                  <a:pt x="220799" y="304002"/>
                  <a:pt x="231784" y="296363"/>
                  <a:pt x="240146" y="286328"/>
                </a:cubicBezTo>
                <a:cubicBezTo>
                  <a:pt x="263975" y="257733"/>
                  <a:pt x="252992" y="254721"/>
                  <a:pt x="286328" y="230909"/>
                </a:cubicBezTo>
                <a:cubicBezTo>
                  <a:pt x="297532" y="222906"/>
                  <a:pt x="310958" y="218594"/>
                  <a:pt x="323273" y="212437"/>
                </a:cubicBezTo>
                <a:cubicBezTo>
                  <a:pt x="347903" y="187807"/>
                  <a:pt x="376265" y="166412"/>
                  <a:pt x="397164" y="138546"/>
                </a:cubicBezTo>
                <a:cubicBezTo>
                  <a:pt x="409969" y="121473"/>
                  <a:pt x="433284" y="86756"/>
                  <a:pt x="452582" y="73891"/>
                </a:cubicBezTo>
                <a:cubicBezTo>
                  <a:pt x="460683" y="68491"/>
                  <a:pt x="471055" y="67734"/>
                  <a:pt x="480291" y="64655"/>
                </a:cubicBezTo>
                <a:cubicBezTo>
                  <a:pt x="562343" y="3117"/>
                  <a:pt x="473482" y="62295"/>
                  <a:pt x="554182" y="27709"/>
                </a:cubicBezTo>
                <a:cubicBezTo>
                  <a:pt x="637421" y="-7965"/>
                  <a:pt x="510947" y="23427"/>
                  <a:pt x="628073" y="0"/>
                </a:cubicBezTo>
                <a:cubicBezTo>
                  <a:pt x="680412" y="3079"/>
                  <a:pt x="732897" y="4266"/>
                  <a:pt x="785091" y="9237"/>
                </a:cubicBezTo>
                <a:cubicBezTo>
                  <a:pt x="797728" y="10441"/>
                  <a:pt x="811475" y="11432"/>
                  <a:pt x="822037" y="18473"/>
                </a:cubicBezTo>
                <a:cubicBezTo>
                  <a:pt x="831273" y="24630"/>
                  <a:pt x="832660" y="38333"/>
                  <a:pt x="840509" y="46182"/>
                </a:cubicBezTo>
                <a:cubicBezTo>
                  <a:pt x="848358" y="54032"/>
                  <a:pt x="858982" y="58497"/>
                  <a:pt x="868218" y="64655"/>
                </a:cubicBezTo>
                <a:cubicBezTo>
                  <a:pt x="881849" y="85100"/>
                  <a:pt x="893066" y="105850"/>
                  <a:pt x="914400" y="120073"/>
                </a:cubicBezTo>
                <a:cubicBezTo>
                  <a:pt x="922501" y="125473"/>
                  <a:pt x="932873" y="126230"/>
                  <a:pt x="942109" y="129309"/>
                </a:cubicBezTo>
                <a:cubicBezTo>
                  <a:pt x="945188" y="138546"/>
                  <a:pt x="946992" y="148311"/>
                  <a:pt x="951346" y="157019"/>
                </a:cubicBezTo>
                <a:cubicBezTo>
                  <a:pt x="956310" y="166948"/>
                  <a:pt x="965445" y="174525"/>
                  <a:pt x="969818" y="184728"/>
                </a:cubicBezTo>
                <a:cubicBezTo>
                  <a:pt x="974818" y="196396"/>
                  <a:pt x="974054" y="210005"/>
                  <a:pt x="979055" y="221673"/>
                </a:cubicBezTo>
                <a:cubicBezTo>
                  <a:pt x="983428" y="231876"/>
                  <a:pt x="990421" y="240854"/>
                  <a:pt x="997528" y="249382"/>
                </a:cubicBezTo>
                <a:cubicBezTo>
                  <a:pt x="1027414" y="285245"/>
                  <a:pt x="1025237" y="262620"/>
                  <a:pt x="1025237" y="286328"/>
                </a:cubicBezTo>
              </a:path>
            </a:pathLst>
          </a:custGeom>
          <a:noFill/>
          <a:ln w="31750" cmpd="sng">
            <a:solidFill>
              <a:srgbClr val="FFC000"/>
            </a:solidFill>
            <a:prstDash val="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9E94DA7-E443-48E7-BB5D-6D0A998CFEBA}"/>
              </a:ext>
            </a:extLst>
          </p:cNvPr>
          <p:cNvSpPr/>
          <p:nvPr/>
        </p:nvSpPr>
        <p:spPr>
          <a:xfrm>
            <a:off x="52388" y="828675"/>
            <a:ext cx="4290537" cy="60293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94E0BE-FB82-4227-9DCF-7EA8F100C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6210" y="6442502"/>
            <a:ext cx="518731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00" dirty="0"/>
              <a:t>Carrillo, S., Harkin, J., McDaid, et. al: </a:t>
            </a:r>
            <a:r>
              <a:rPr lang="en-GB" sz="1000" b="1" i="1" dirty="0"/>
              <a:t>“Scalable Hierarchical </a:t>
            </a:r>
            <a:r>
              <a:rPr lang="en-GB" sz="1000" b="1" i="1" dirty="0" err="1"/>
              <a:t>NoC</a:t>
            </a:r>
            <a:r>
              <a:rPr lang="en-GB" sz="1000" b="1" i="1" dirty="0"/>
              <a:t> Architecture for Spiking Neural Network Hardware Implementations”</a:t>
            </a:r>
            <a:r>
              <a:rPr lang="en-GB" sz="1000" dirty="0"/>
              <a:t>. IEEE Trans. on Parallel and Distributed Systems. (2013) </a:t>
            </a:r>
            <a:endParaRPr lang="en-GB" altLang="en-US" sz="1000" dirty="0"/>
          </a:p>
        </p:txBody>
      </p:sp>
    </p:spTree>
    <p:extLst>
      <p:ext uri="{BB962C8B-B14F-4D97-AF65-F5344CB8AC3E}">
        <p14:creationId xmlns:p14="http://schemas.microsoft.com/office/powerpoint/2010/main" val="2675446598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762000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bg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tigating Hardware Faults </a:t>
            </a:r>
            <a:endParaRPr lang="en-US" altLang="en-US" sz="3200" dirty="0">
              <a:solidFill>
                <a:schemeClr val="bg2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755650" y="1341438"/>
            <a:ext cx="7704138" cy="473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5000"/>
              </a:lnSpc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here are several further strategies to mitigating faults:</a:t>
            </a:r>
          </a:p>
          <a:p>
            <a:pPr lvl="1">
              <a:lnSpc>
                <a:spcPct val="105000"/>
              </a:lnSpc>
              <a:buFontTx/>
              <a:buChar char="-"/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Fault tolerant </a:t>
            </a:r>
            <a:r>
              <a:rPr lang="en-GB" altLang="en-US" b="0" i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rdening</a:t>
            </a:r>
            <a:r>
              <a:rPr lang="en-GB" altLang="en-US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lvl="1">
              <a:lnSpc>
                <a:spcPct val="105000"/>
              </a:lnSpc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-    Fault tolerant </a:t>
            </a:r>
            <a:r>
              <a:rPr lang="en-GB" altLang="en-US" b="0" i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ndancy</a:t>
            </a: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(dynamic)</a:t>
            </a:r>
          </a:p>
          <a:p>
            <a:pPr lvl="1">
              <a:lnSpc>
                <a:spcPct val="105000"/>
              </a:lnSpc>
              <a:buFontTx/>
              <a:buChar char="-"/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Fault tolerant</a:t>
            </a:r>
            <a:r>
              <a:rPr lang="en-GB" alt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GB" altLang="en-US" b="0" i="1" dirty="0">
                <a:solidFill>
                  <a:srgbClr val="BAA3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lication</a:t>
            </a: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(static)</a:t>
            </a:r>
          </a:p>
          <a:p>
            <a:pPr>
              <a:lnSpc>
                <a:spcPct val="105000"/>
              </a:lnSpc>
            </a:pPr>
            <a:endParaRPr lang="en-GB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05000"/>
              </a:lnSpc>
              <a:buFontTx/>
              <a:buChar char="•"/>
            </a:pP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hree main </a:t>
            </a:r>
            <a:r>
              <a:rPr lang="en-GB" altLang="en-US" sz="2400" b="0" i="1" dirty="0">
                <a:latin typeface="Calibri" panose="020F0502020204030204" pitchFamily="34" charset="0"/>
                <a:cs typeface="Calibri" panose="020F0502020204030204" pitchFamily="34" charset="0"/>
              </a:rPr>
              <a:t>redundancy</a:t>
            </a:r>
            <a:r>
              <a:rPr lang="en-GB" alt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techniques used to creating fault-tolerant (FT) systems: </a:t>
            </a:r>
          </a:p>
          <a:p>
            <a:pPr lvl="1">
              <a:lnSpc>
                <a:spcPct val="105000"/>
              </a:lnSpc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- Hot Standby</a:t>
            </a:r>
          </a:p>
          <a:p>
            <a:pPr lvl="1">
              <a:lnSpc>
                <a:spcPct val="105000"/>
              </a:lnSpc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- Cold Standby</a:t>
            </a:r>
          </a:p>
          <a:p>
            <a:pPr lvl="1">
              <a:lnSpc>
                <a:spcPct val="105000"/>
              </a:lnSpc>
            </a:pPr>
            <a:r>
              <a:rPr lang="en-GB" alt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- Warm Standby</a:t>
            </a:r>
          </a:p>
          <a:p>
            <a:pPr>
              <a:lnSpc>
                <a:spcPct val="105000"/>
              </a:lnSpc>
            </a:pPr>
            <a:endParaRPr lang="en-GB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05000"/>
              </a:lnSpc>
            </a:pPr>
            <a:endParaRPr lang="en-US" altLang="en-US" sz="24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731848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532120" y="1627918"/>
            <a:ext cx="3011357" cy="1865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40022" y="3508450"/>
            <a:ext cx="4037303" cy="3022693"/>
          </a:xfrm>
          <a:prstGeom prst="rect">
            <a:avLst/>
          </a:prstGeom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734401" y="890147"/>
            <a:ext cx="427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800" dirty="0"/>
              <a:t>Hierarchical NoC (</a:t>
            </a:r>
            <a:r>
              <a:rPr lang="en-GB" sz="1800" b="1" dirty="0"/>
              <a:t>H-NoC</a:t>
            </a:r>
            <a:r>
              <a:rPr lang="en-GB" sz="1800" dirty="0"/>
              <a:t>) for spiking neural network: Neuron, Tile &amp; Cluster levels.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966210" y="6442502"/>
            <a:ext cx="518731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00" dirty="0"/>
              <a:t>Carrillo, S., Harkin, J., McDaid, et. al: </a:t>
            </a:r>
            <a:r>
              <a:rPr lang="en-GB" sz="1000" b="1" i="1" dirty="0"/>
              <a:t>“Scalable Hierarchical </a:t>
            </a:r>
            <a:r>
              <a:rPr lang="en-GB" sz="1000" b="1" i="1" dirty="0" err="1"/>
              <a:t>NoC</a:t>
            </a:r>
            <a:r>
              <a:rPr lang="en-GB" sz="1000" b="1" i="1" dirty="0"/>
              <a:t> Architecture for Spiking Neural Network Hardware Implementations”</a:t>
            </a:r>
            <a:r>
              <a:rPr lang="en-GB" sz="1000" dirty="0"/>
              <a:t>. IEEE Trans. on Parallel and Distributed Systems. (2013) </a:t>
            </a:r>
            <a:endParaRPr lang="en-GB" altLang="en-US" sz="1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34390" y="2585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494685"/>
              </p:ext>
            </p:extLst>
          </p:nvPr>
        </p:nvGraphicFramePr>
        <p:xfrm>
          <a:off x="1211778" y="2794352"/>
          <a:ext cx="319246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096241" imgH="4176873" progId="Visio.Drawing.15">
                  <p:embed/>
                </p:oleObj>
              </mc:Choice>
              <mc:Fallback>
                <p:oleObj r:id="rId5" imgW="4096241" imgH="417687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778" y="2794352"/>
                        <a:ext cx="3192463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903565"/>
            <a:ext cx="4387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Hierarchical Astrocyte Network Architecture (</a:t>
            </a:r>
            <a:r>
              <a:rPr lang="en-GB" sz="1800" b="1" dirty="0">
                <a:latin typeface="+mj-lt"/>
              </a:rPr>
              <a:t>HANA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421267" y="1274445"/>
            <a:ext cx="2143" cy="478063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870" y="1543443"/>
            <a:ext cx="1889240" cy="182501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5966460"/>
            <a:ext cx="1623634" cy="8915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258127" y="6345584"/>
            <a:ext cx="363188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Martin G,  </a:t>
            </a:r>
            <a:r>
              <a:rPr lang="en-GB" sz="1000" dirty="0">
                <a:latin typeface="+mn-lt"/>
              </a:rPr>
              <a:t>Harkin J, McDaid L et al. "</a:t>
            </a:r>
            <a:r>
              <a:rPr lang="en-GB" sz="1000" b="1" i="1" dirty="0">
                <a:latin typeface="+mn-lt"/>
              </a:rPr>
              <a:t>On-chip communication for neuro-glia networks</a:t>
            </a:r>
            <a:r>
              <a:rPr lang="en-GB" sz="1000" dirty="0">
                <a:latin typeface="+mn-lt"/>
              </a:rPr>
              <a:t>" IET Computers &amp; Digital Techniques, 12(4), pp. 130-138, 7 2018</a:t>
            </a:r>
          </a:p>
        </p:txBody>
      </p:sp>
      <p:sp>
        <p:nvSpPr>
          <p:cNvPr id="15" name="Freeform 14"/>
          <p:cNvSpPr/>
          <p:nvPr/>
        </p:nvSpPr>
        <p:spPr>
          <a:xfrm>
            <a:off x="4080510" y="3140154"/>
            <a:ext cx="1234440" cy="288846"/>
          </a:xfrm>
          <a:custGeom>
            <a:avLst/>
            <a:gdLst>
              <a:gd name="connsiteX0" fmla="*/ 1234440 w 1234440"/>
              <a:gd name="connsiteY0" fmla="*/ 288846 h 288846"/>
              <a:gd name="connsiteX1" fmla="*/ 1154430 w 1234440"/>
              <a:gd name="connsiteY1" fmla="*/ 220266 h 288846"/>
              <a:gd name="connsiteX2" fmla="*/ 1051560 w 1234440"/>
              <a:gd name="connsiteY2" fmla="*/ 140256 h 288846"/>
              <a:gd name="connsiteX3" fmla="*/ 982980 w 1234440"/>
              <a:gd name="connsiteY3" fmla="*/ 117396 h 288846"/>
              <a:gd name="connsiteX4" fmla="*/ 857250 w 1234440"/>
              <a:gd name="connsiteY4" fmla="*/ 60246 h 288846"/>
              <a:gd name="connsiteX5" fmla="*/ 788670 w 1234440"/>
              <a:gd name="connsiteY5" fmla="*/ 48816 h 288846"/>
              <a:gd name="connsiteX6" fmla="*/ 754380 w 1234440"/>
              <a:gd name="connsiteY6" fmla="*/ 37386 h 288846"/>
              <a:gd name="connsiteX7" fmla="*/ 582930 w 1234440"/>
              <a:gd name="connsiteY7" fmla="*/ 25956 h 288846"/>
              <a:gd name="connsiteX8" fmla="*/ 137160 w 1234440"/>
              <a:gd name="connsiteY8" fmla="*/ 25956 h 288846"/>
              <a:gd name="connsiteX9" fmla="*/ 34290 w 1234440"/>
              <a:gd name="connsiteY9" fmla="*/ 60246 h 288846"/>
              <a:gd name="connsiteX10" fmla="*/ 0 w 1234440"/>
              <a:gd name="connsiteY10" fmla="*/ 71676 h 288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34440" h="288846">
                <a:moveTo>
                  <a:pt x="1234440" y="288846"/>
                </a:moveTo>
                <a:cubicBezTo>
                  <a:pt x="1114739" y="139220"/>
                  <a:pt x="1244683" y="280435"/>
                  <a:pt x="1154430" y="220266"/>
                </a:cubicBezTo>
                <a:cubicBezTo>
                  <a:pt x="1095257" y="180818"/>
                  <a:pt x="1142862" y="170690"/>
                  <a:pt x="1051560" y="140256"/>
                </a:cubicBezTo>
                <a:cubicBezTo>
                  <a:pt x="1028700" y="132636"/>
                  <a:pt x="1004533" y="128172"/>
                  <a:pt x="982980" y="117396"/>
                </a:cubicBezTo>
                <a:cubicBezTo>
                  <a:pt x="956134" y="103973"/>
                  <a:pt x="897221" y="69129"/>
                  <a:pt x="857250" y="60246"/>
                </a:cubicBezTo>
                <a:cubicBezTo>
                  <a:pt x="834627" y="55219"/>
                  <a:pt x="811293" y="53843"/>
                  <a:pt x="788670" y="48816"/>
                </a:cubicBezTo>
                <a:cubicBezTo>
                  <a:pt x="776909" y="46202"/>
                  <a:pt x="766355" y="38717"/>
                  <a:pt x="754380" y="37386"/>
                </a:cubicBezTo>
                <a:cubicBezTo>
                  <a:pt x="697453" y="31061"/>
                  <a:pt x="640080" y="29766"/>
                  <a:pt x="582930" y="25956"/>
                </a:cubicBezTo>
                <a:cubicBezTo>
                  <a:pt x="414545" y="-16140"/>
                  <a:pt x="495537" y="-267"/>
                  <a:pt x="137160" y="25956"/>
                </a:cubicBezTo>
                <a:lnTo>
                  <a:pt x="34290" y="60246"/>
                </a:lnTo>
                <a:lnTo>
                  <a:pt x="0" y="71676"/>
                </a:ln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TextBox 15"/>
          <p:cNvSpPr txBox="1"/>
          <p:nvPr/>
        </p:nvSpPr>
        <p:spPr>
          <a:xfrm>
            <a:off x="4564856" y="1739237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-3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133383" y="1739236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1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C55A1F9A-F301-4F07-932B-4FA4D9A369AA}"/>
              </a:ext>
            </a:extLst>
          </p:cNvPr>
          <p:cNvSpPr/>
          <p:nvPr/>
        </p:nvSpPr>
        <p:spPr>
          <a:xfrm>
            <a:off x="1477818" y="2960891"/>
            <a:ext cx="295625" cy="391909"/>
          </a:xfrm>
          <a:custGeom>
            <a:avLst/>
            <a:gdLst>
              <a:gd name="connsiteX0" fmla="*/ 230909 w 295625"/>
              <a:gd name="connsiteY0" fmla="*/ 40927 h 391909"/>
              <a:gd name="connsiteX1" fmla="*/ 55418 w 295625"/>
              <a:gd name="connsiteY1" fmla="*/ 13218 h 391909"/>
              <a:gd name="connsiteX2" fmla="*/ 0 w 295625"/>
              <a:gd name="connsiteY2" fmla="*/ 68636 h 391909"/>
              <a:gd name="connsiteX3" fmla="*/ 27709 w 295625"/>
              <a:gd name="connsiteY3" fmla="*/ 281073 h 391909"/>
              <a:gd name="connsiteX4" fmla="*/ 46182 w 295625"/>
              <a:gd name="connsiteY4" fmla="*/ 336491 h 391909"/>
              <a:gd name="connsiteX5" fmla="*/ 101600 w 295625"/>
              <a:gd name="connsiteY5" fmla="*/ 391909 h 391909"/>
              <a:gd name="connsiteX6" fmla="*/ 221673 w 295625"/>
              <a:gd name="connsiteY6" fmla="*/ 382673 h 391909"/>
              <a:gd name="connsiteX7" fmla="*/ 258618 w 295625"/>
              <a:gd name="connsiteY7" fmla="*/ 327254 h 391909"/>
              <a:gd name="connsiteX8" fmla="*/ 277091 w 295625"/>
              <a:gd name="connsiteY8" fmla="*/ 299545 h 391909"/>
              <a:gd name="connsiteX9" fmla="*/ 295564 w 295625"/>
              <a:gd name="connsiteY9" fmla="*/ 244127 h 391909"/>
              <a:gd name="connsiteX10" fmla="*/ 277091 w 295625"/>
              <a:gd name="connsiteY10" fmla="*/ 50164 h 391909"/>
              <a:gd name="connsiteX11" fmla="*/ 230909 w 295625"/>
              <a:gd name="connsiteY11" fmla="*/ 40927 h 3919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95625" h="391909">
                <a:moveTo>
                  <a:pt x="230909" y="40927"/>
                </a:moveTo>
                <a:cubicBezTo>
                  <a:pt x="193964" y="34769"/>
                  <a:pt x="168304" y="-26292"/>
                  <a:pt x="55418" y="13218"/>
                </a:cubicBezTo>
                <a:cubicBezTo>
                  <a:pt x="30760" y="21848"/>
                  <a:pt x="0" y="68636"/>
                  <a:pt x="0" y="68636"/>
                </a:cubicBezTo>
                <a:cubicBezTo>
                  <a:pt x="6413" y="164824"/>
                  <a:pt x="487" y="199409"/>
                  <a:pt x="27709" y="281073"/>
                </a:cubicBezTo>
                <a:cubicBezTo>
                  <a:pt x="33867" y="299546"/>
                  <a:pt x="32413" y="322722"/>
                  <a:pt x="46182" y="336491"/>
                </a:cubicBezTo>
                <a:lnTo>
                  <a:pt x="101600" y="391909"/>
                </a:lnTo>
                <a:lnTo>
                  <a:pt x="221673" y="382673"/>
                </a:lnTo>
                <a:cubicBezTo>
                  <a:pt x="242202" y="374220"/>
                  <a:pt x="246303" y="345727"/>
                  <a:pt x="258618" y="327254"/>
                </a:cubicBezTo>
                <a:lnTo>
                  <a:pt x="277091" y="299545"/>
                </a:lnTo>
                <a:cubicBezTo>
                  <a:pt x="283249" y="281072"/>
                  <a:pt x="296644" y="263569"/>
                  <a:pt x="295564" y="244127"/>
                </a:cubicBezTo>
                <a:cubicBezTo>
                  <a:pt x="290714" y="156825"/>
                  <a:pt x="303014" y="114974"/>
                  <a:pt x="277091" y="50164"/>
                </a:cubicBezTo>
                <a:cubicBezTo>
                  <a:pt x="274534" y="43772"/>
                  <a:pt x="267854" y="47085"/>
                  <a:pt x="230909" y="40927"/>
                </a:cubicBezTo>
                <a:close/>
              </a:path>
            </a:pathLst>
          </a:cu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07C83305-7C54-42AD-B5CB-8EC5C6058575}"/>
              </a:ext>
            </a:extLst>
          </p:cNvPr>
          <p:cNvSpPr/>
          <p:nvPr/>
        </p:nvSpPr>
        <p:spPr>
          <a:xfrm>
            <a:off x="1708727" y="2447636"/>
            <a:ext cx="1025272" cy="489528"/>
          </a:xfrm>
          <a:custGeom>
            <a:avLst/>
            <a:gdLst>
              <a:gd name="connsiteX0" fmla="*/ 0 w 1025272"/>
              <a:gd name="connsiteY0" fmla="*/ 489528 h 489528"/>
              <a:gd name="connsiteX1" fmla="*/ 92364 w 1025272"/>
              <a:gd name="connsiteY1" fmla="*/ 443346 h 489528"/>
              <a:gd name="connsiteX2" fmla="*/ 129309 w 1025272"/>
              <a:gd name="connsiteY2" fmla="*/ 406400 h 489528"/>
              <a:gd name="connsiteX3" fmla="*/ 157018 w 1025272"/>
              <a:gd name="connsiteY3" fmla="*/ 369455 h 489528"/>
              <a:gd name="connsiteX4" fmla="*/ 193964 w 1025272"/>
              <a:gd name="connsiteY4" fmla="*/ 341746 h 489528"/>
              <a:gd name="connsiteX5" fmla="*/ 212437 w 1025272"/>
              <a:gd name="connsiteY5" fmla="*/ 314037 h 489528"/>
              <a:gd name="connsiteX6" fmla="*/ 240146 w 1025272"/>
              <a:gd name="connsiteY6" fmla="*/ 286328 h 489528"/>
              <a:gd name="connsiteX7" fmla="*/ 286328 w 1025272"/>
              <a:gd name="connsiteY7" fmla="*/ 230909 h 489528"/>
              <a:gd name="connsiteX8" fmla="*/ 323273 w 1025272"/>
              <a:gd name="connsiteY8" fmla="*/ 212437 h 489528"/>
              <a:gd name="connsiteX9" fmla="*/ 397164 w 1025272"/>
              <a:gd name="connsiteY9" fmla="*/ 138546 h 489528"/>
              <a:gd name="connsiteX10" fmla="*/ 452582 w 1025272"/>
              <a:gd name="connsiteY10" fmla="*/ 73891 h 489528"/>
              <a:gd name="connsiteX11" fmla="*/ 480291 w 1025272"/>
              <a:gd name="connsiteY11" fmla="*/ 64655 h 489528"/>
              <a:gd name="connsiteX12" fmla="*/ 554182 w 1025272"/>
              <a:gd name="connsiteY12" fmla="*/ 27709 h 489528"/>
              <a:gd name="connsiteX13" fmla="*/ 628073 w 1025272"/>
              <a:gd name="connsiteY13" fmla="*/ 0 h 489528"/>
              <a:gd name="connsiteX14" fmla="*/ 785091 w 1025272"/>
              <a:gd name="connsiteY14" fmla="*/ 9237 h 489528"/>
              <a:gd name="connsiteX15" fmla="*/ 822037 w 1025272"/>
              <a:gd name="connsiteY15" fmla="*/ 18473 h 489528"/>
              <a:gd name="connsiteX16" fmla="*/ 840509 w 1025272"/>
              <a:gd name="connsiteY16" fmla="*/ 46182 h 489528"/>
              <a:gd name="connsiteX17" fmla="*/ 868218 w 1025272"/>
              <a:gd name="connsiteY17" fmla="*/ 64655 h 489528"/>
              <a:gd name="connsiteX18" fmla="*/ 914400 w 1025272"/>
              <a:gd name="connsiteY18" fmla="*/ 120073 h 489528"/>
              <a:gd name="connsiteX19" fmla="*/ 942109 w 1025272"/>
              <a:gd name="connsiteY19" fmla="*/ 129309 h 489528"/>
              <a:gd name="connsiteX20" fmla="*/ 951346 w 1025272"/>
              <a:gd name="connsiteY20" fmla="*/ 157019 h 489528"/>
              <a:gd name="connsiteX21" fmla="*/ 969818 w 1025272"/>
              <a:gd name="connsiteY21" fmla="*/ 184728 h 489528"/>
              <a:gd name="connsiteX22" fmla="*/ 979055 w 1025272"/>
              <a:gd name="connsiteY22" fmla="*/ 221673 h 489528"/>
              <a:gd name="connsiteX23" fmla="*/ 997528 w 1025272"/>
              <a:gd name="connsiteY23" fmla="*/ 249382 h 489528"/>
              <a:gd name="connsiteX24" fmla="*/ 1025237 w 1025272"/>
              <a:gd name="connsiteY24" fmla="*/ 286328 h 4895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1025272" h="489528">
                <a:moveTo>
                  <a:pt x="0" y="489528"/>
                </a:moveTo>
                <a:cubicBezTo>
                  <a:pt x="30788" y="474134"/>
                  <a:pt x="68024" y="467686"/>
                  <a:pt x="92364" y="443346"/>
                </a:cubicBezTo>
                <a:cubicBezTo>
                  <a:pt x="104679" y="431031"/>
                  <a:pt x="117840" y="419507"/>
                  <a:pt x="129309" y="406400"/>
                </a:cubicBezTo>
                <a:cubicBezTo>
                  <a:pt x="139446" y="394815"/>
                  <a:pt x="146133" y="380340"/>
                  <a:pt x="157018" y="369455"/>
                </a:cubicBezTo>
                <a:cubicBezTo>
                  <a:pt x="167903" y="358570"/>
                  <a:pt x="183079" y="352631"/>
                  <a:pt x="193964" y="341746"/>
                </a:cubicBezTo>
                <a:cubicBezTo>
                  <a:pt x="201813" y="333897"/>
                  <a:pt x="205330" y="322565"/>
                  <a:pt x="212437" y="314037"/>
                </a:cubicBezTo>
                <a:cubicBezTo>
                  <a:pt x="220799" y="304002"/>
                  <a:pt x="231784" y="296363"/>
                  <a:pt x="240146" y="286328"/>
                </a:cubicBezTo>
                <a:cubicBezTo>
                  <a:pt x="263975" y="257733"/>
                  <a:pt x="252992" y="254721"/>
                  <a:pt x="286328" y="230909"/>
                </a:cubicBezTo>
                <a:cubicBezTo>
                  <a:pt x="297532" y="222906"/>
                  <a:pt x="310958" y="218594"/>
                  <a:pt x="323273" y="212437"/>
                </a:cubicBezTo>
                <a:cubicBezTo>
                  <a:pt x="347903" y="187807"/>
                  <a:pt x="376265" y="166412"/>
                  <a:pt x="397164" y="138546"/>
                </a:cubicBezTo>
                <a:cubicBezTo>
                  <a:pt x="409969" y="121473"/>
                  <a:pt x="433284" y="86756"/>
                  <a:pt x="452582" y="73891"/>
                </a:cubicBezTo>
                <a:cubicBezTo>
                  <a:pt x="460683" y="68491"/>
                  <a:pt x="471055" y="67734"/>
                  <a:pt x="480291" y="64655"/>
                </a:cubicBezTo>
                <a:cubicBezTo>
                  <a:pt x="562343" y="3117"/>
                  <a:pt x="473482" y="62295"/>
                  <a:pt x="554182" y="27709"/>
                </a:cubicBezTo>
                <a:cubicBezTo>
                  <a:pt x="637421" y="-7965"/>
                  <a:pt x="510947" y="23427"/>
                  <a:pt x="628073" y="0"/>
                </a:cubicBezTo>
                <a:cubicBezTo>
                  <a:pt x="680412" y="3079"/>
                  <a:pt x="732897" y="4266"/>
                  <a:pt x="785091" y="9237"/>
                </a:cubicBezTo>
                <a:cubicBezTo>
                  <a:pt x="797728" y="10441"/>
                  <a:pt x="811475" y="11432"/>
                  <a:pt x="822037" y="18473"/>
                </a:cubicBezTo>
                <a:cubicBezTo>
                  <a:pt x="831273" y="24630"/>
                  <a:pt x="832660" y="38333"/>
                  <a:pt x="840509" y="46182"/>
                </a:cubicBezTo>
                <a:cubicBezTo>
                  <a:pt x="848358" y="54032"/>
                  <a:pt x="858982" y="58497"/>
                  <a:pt x="868218" y="64655"/>
                </a:cubicBezTo>
                <a:cubicBezTo>
                  <a:pt x="881849" y="85100"/>
                  <a:pt x="893066" y="105850"/>
                  <a:pt x="914400" y="120073"/>
                </a:cubicBezTo>
                <a:cubicBezTo>
                  <a:pt x="922501" y="125473"/>
                  <a:pt x="932873" y="126230"/>
                  <a:pt x="942109" y="129309"/>
                </a:cubicBezTo>
                <a:cubicBezTo>
                  <a:pt x="945188" y="138546"/>
                  <a:pt x="946992" y="148311"/>
                  <a:pt x="951346" y="157019"/>
                </a:cubicBezTo>
                <a:cubicBezTo>
                  <a:pt x="956310" y="166948"/>
                  <a:pt x="965445" y="174525"/>
                  <a:pt x="969818" y="184728"/>
                </a:cubicBezTo>
                <a:cubicBezTo>
                  <a:pt x="974818" y="196396"/>
                  <a:pt x="974054" y="210005"/>
                  <a:pt x="979055" y="221673"/>
                </a:cubicBezTo>
                <a:cubicBezTo>
                  <a:pt x="983428" y="231876"/>
                  <a:pt x="990421" y="240854"/>
                  <a:pt x="997528" y="249382"/>
                </a:cubicBezTo>
                <a:cubicBezTo>
                  <a:pt x="1027414" y="285245"/>
                  <a:pt x="1025237" y="262620"/>
                  <a:pt x="1025237" y="286328"/>
                </a:cubicBezTo>
              </a:path>
            </a:pathLst>
          </a:custGeom>
          <a:noFill/>
          <a:ln w="31750" cmpd="sng">
            <a:solidFill>
              <a:srgbClr val="FFC000"/>
            </a:solidFill>
            <a:prstDash val="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4D9EF298-106E-4A27-88F2-3F16E43CD4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solidFill>
                  <a:schemeClr val="tx2">
                    <a:lumMod val="50000"/>
                  </a:schemeClr>
                </a:solidFill>
                <a:latin typeface="+mj-lt"/>
                <a:cs typeface="+mj-cs"/>
              </a:rPr>
              <a:t>NoC for Brain Info. Communication?</a:t>
            </a:r>
            <a:endParaRPr lang="en-GB" altLang="en-US" b="1" dirty="0">
              <a:solidFill>
                <a:schemeClr val="tx2">
                  <a:lumMod val="50000"/>
                </a:schemeClr>
              </a:solidFill>
              <a:latin typeface="+mj-lt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36365424"/>
      </p:ext>
    </p:extLst>
  </p:cSld>
  <p:clrMapOvr>
    <a:masterClrMapping/>
  </p:clrMapOvr>
  <p:transition spd="slow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532120" y="1627918"/>
            <a:ext cx="3011357" cy="1865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40022" y="3508450"/>
            <a:ext cx="4037303" cy="3022693"/>
          </a:xfrm>
          <a:prstGeom prst="rect">
            <a:avLst/>
          </a:prstGeom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734401" y="890147"/>
            <a:ext cx="427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800" dirty="0"/>
              <a:t>Hierarchical NoC (</a:t>
            </a:r>
            <a:r>
              <a:rPr lang="en-GB" sz="1800" b="1" dirty="0"/>
              <a:t>H-NoC</a:t>
            </a:r>
            <a:r>
              <a:rPr lang="en-GB" sz="1800" dirty="0"/>
              <a:t>) for spiking neural network: Neuron, Tile &amp; Cluster levels.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966210" y="6442502"/>
            <a:ext cx="518731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00" dirty="0"/>
              <a:t>Carrillo, S., Harkin, J., McDaid, et. al: </a:t>
            </a:r>
            <a:r>
              <a:rPr lang="en-GB" sz="1000" b="1" i="1" dirty="0"/>
              <a:t>“Scalable Hierarchical </a:t>
            </a:r>
            <a:r>
              <a:rPr lang="en-GB" sz="1000" b="1" i="1" dirty="0" err="1"/>
              <a:t>NoC</a:t>
            </a:r>
            <a:r>
              <a:rPr lang="en-GB" sz="1000" b="1" i="1" dirty="0"/>
              <a:t> Architecture for Spiking Neural Network Hardware Implementations”</a:t>
            </a:r>
            <a:r>
              <a:rPr lang="en-GB" sz="1000" dirty="0"/>
              <a:t>. IEEE Trans. on Parallel and Distributed Systems. (2013) </a:t>
            </a:r>
            <a:endParaRPr lang="en-GB" altLang="en-US" sz="1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34390" y="2585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11778" y="2794352"/>
          <a:ext cx="319246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096241" imgH="4176873" progId="Visio.Drawing.15">
                  <p:embed/>
                </p:oleObj>
              </mc:Choice>
              <mc:Fallback>
                <p:oleObj r:id="rId5" imgW="4096241" imgH="417687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778" y="2794352"/>
                        <a:ext cx="3192463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903565"/>
            <a:ext cx="4387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Hierarchical Astrocyte Network Architecture (</a:t>
            </a:r>
            <a:r>
              <a:rPr lang="en-GB" sz="1800" b="1" dirty="0">
                <a:latin typeface="+mj-lt"/>
              </a:rPr>
              <a:t>HANA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421267" y="1274445"/>
            <a:ext cx="2143" cy="478063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870" y="1543443"/>
            <a:ext cx="1889240" cy="182501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5966460"/>
            <a:ext cx="1623634" cy="8915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Freeform 14"/>
          <p:cNvSpPr/>
          <p:nvPr/>
        </p:nvSpPr>
        <p:spPr>
          <a:xfrm>
            <a:off x="4080510" y="3140154"/>
            <a:ext cx="1234440" cy="288846"/>
          </a:xfrm>
          <a:custGeom>
            <a:avLst/>
            <a:gdLst>
              <a:gd name="connsiteX0" fmla="*/ 1234440 w 1234440"/>
              <a:gd name="connsiteY0" fmla="*/ 288846 h 288846"/>
              <a:gd name="connsiteX1" fmla="*/ 1154430 w 1234440"/>
              <a:gd name="connsiteY1" fmla="*/ 220266 h 288846"/>
              <a:gd name="connsiteX2" fmla="*/ 1051560 w 1234440"/>
              <a:gd name="connsiteY2" fmla="*/ 140256 h 288846"/>
              <a:gd name="connsiteX3" fmla="*/ 982980 w 1234440"/>
              <a:gd name="connsiteY3" fmla="*/ 117396 h 288846"/>
              <a:gd name="connsiteX4" fmla="*/ 857250 w 1234440"/>
              <a:gd name="connsiteY4" fmla="*/ 60246 h 288846"/>
              <a:gd name="connsiteX5" fmla="*/ 788670 w 1234440"/>
              <a:gd name="connsiteY5" fmla="*/ 48816 h 288846"/>
              <a:gd name="connsiteX6" fmla="*/ 754380 w 1234440"/>
              <a:gd name="connsiteY6" fmla="*/ 37386 h 288846"/>
              <a:gd name="connsiteX7" fmla="*/ 582930 w 1234440"/>
              <a:gd name="connsiteY7" fmla="*/ 25956 h 288846"/>
              <a:gd name="connsiteX8" fmla="*/ 137160 w 1234440"/>
              <a:gd name="connsiteY8" fmla="*/ 25956 h 288846"/>
              <a:gd name="connsiteX9" fmla="*/ 34290 w 1234440"/>
              <a:gd name="connsiteY9" fmla="*/ 60246 h 288846"/>
              <a:gd name="connsiteX10" fmla="*/ 0 w 1234440"/>
              <a:gd name="connsiteY10" fmla="*/ 71676 h 288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34440" h="288846">
                <a:moveTo>
                  <a:pt x="1234440" y="288846"/>
                </a:moveTo>
                <a:cubicBezTo>
                  <a:pt x="1114739" y="139220"/>
                  <a:pt x="1244683" y="280435"/>
                  <a:pt x="1154430" y="220266"/>
                </a:cubicBezTo>
                <a:cubicBezTo>
                  <a:pt x="1095257" y="180818"/>
                  <a:pt x="1142862" y="170690"/>
                  <a:pt x="1051560" y="140256"/>
                </a:cubicBezTo>
                <a:cubicBezTo>
                  <a:pt x="1028700" y="132636"/>
                  <a:pt x="1004533" y="128172"/>
                  <a:pt x="982980" y="117396"/>
                </a:cubicBezTo>
                <a:cubicBezTo>
                  <a:pt x="956134" y="103973"/>
                  <a:pt x="897221" y="69129"/>
                  <a:pt x="857250" y="60246"/>
                </a:cubicBezTo>
                <a:cubicBezTo>
                  <a:pt x="834627" y="55219"/>
                  <a:pt x="811293" y="53843"/>
                  <a:pt x="788670" y="48816"/>
                </a:cubicBezTo>
                <a:cubicBezTo>
                  <a:pt x="776909" y="46202"/>
                  <a:pt x="766355" y="38717"/>
                  <a:pt x="754380" y="37386"/>
                </a:cubicBezTo>
                <a:cubicBezTo>
                  <a:pt x="697453" y="31061"/>
                  <a:pt x="640080" y="29766"/>
                  <a:pt x="582930" y="25956"/>
                </a:cubicBezTo>
                <a:cubicBezTo>
                  <a:pt x="414545" y="-16140"/>
                  <a:pt x="495537" y="-267"/>
                  <a:pt x="137160" y="25956"/>
                </a:cubicBezTo>
                <a:lnTo>
                  <a:pt x="34290" y="60246"/>
                </a:lnTo>
                <a:lnTo>
                  <a:pt x="0" y="71676"/>
                </a:ln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TextBox 15"/>
          <p:cNvSpPr txBox="1"/>
          <p:nvPr/>
        </p:nvSpPr>
        <p:spPr>
          <a:xfrm>
            <a:off x="4564856" y="1739237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-3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133383" y="1739236"/>
            <a:ext cx="1253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+mj-lt"/>
              </a:rPr>
              <a:t>10</a:t>
            </a:r>
            <a:r>
              <a:rPr lang="en-GB" sz="1800" baseline="30000" dirty="0">
                <a:latin typeface="+mj-lt"/>
              </a:rPr>
              <a:t>1</a:t>
            </a:r>
            <a:r>
              <a:rPr lang="en-GB" sz="1800" dirty="0">
                <a:latin typeface="+mj-lt"/>
              </a:rPr>
              <a:t> sec. timescale</a:t>
            </a: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C55A1F9A-F301-4F07-932B-4FA4D9A369AA}"/>
              </a:ext>
            </a:extLst>
          </p:cNvPr>
          <p:cNvSpPr/>
          <p:nvPr/>
        </p:nvSpPr>
        <p:spPr>
          <a:xfrm>
            <a:off x="1477818" y="2960891"/>
            <a:ext cx="295625" cy="391909"/>
          </a:xfrm>
          <a:custGeom>
            <a:avLst/>
            <a:gdLst>
              <a:gd name="connsiteX0" fmla="*/ 230909 w 295625"/>
              <a:gd name="connsiteY0" fmla="*/ 40927 h 391909"/>
              <a:gd name="connsiteX1" fmla="*/ 55418 w 295625"/>
              <a:gd name="connsiteY1" fmla="*/ 13218 h 391909"/>
              <a:gd name="connsiteX2" fmla="*/ 0 w 295625"/>
              <a:gd name="connsiteY2" fmla="*/ 68636 h 391909"/>
              <a:gd name="connsiteX3" fmla="*/ 27709 w 295625"/>
              <a:gd name="connsiteY3" fmla="*/ 281073 h 391909"/>
              <a:gd name="connsiteX4" fmla="*/ 46182 w 295625"/>
              <a:gd name="connsiteY4" fmla="*/ 336491 h 391909"/>
              <a:gd name="connsiteX5" fmla="*/ 101600 w 295625"/>
              <a:gd name="connsiteY5" fmla="*/ 391909 h 391909"/>
              <a:gd name="connsiteX6" fmla="*/ 221673 w 295625"/>
              <a:gd name="connsiteY6" fmla="*/ 382673 h 391909"/>
              <a:gd name="connsiteX7" fmla="*/ 258618 w 295625"/>
              <a:gd name="connsiteY7" fmla="*/ 327254 h 391909"/>
              <a:gd name="connsiteX8" fmla="*/ 277091 w 295625"/>
              <a:gd name="connsiteY8" fmla="*/ 299545 h 391909"/>
              <a:gd name="connsiteX9" fmla="*/ 295564 w 295625"/>
              <a:gd name="connsiteY9" fmla="*/ 244127 h 391909"/>
              <a:gd name="connsiteX10" fmla="*/ 277091 w 295625"/>
              <a:gd name="connsiteY10" fmla="*/ 50164 h 391909"/>
              <a:gd name="connsiteX11" fmla="*/ 230909 w 295625"/>
              <a:gd name="connsiteY11" fmla="*/ 40927 h 3919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95625" h="391909">
                <a:moveTo>
                  <a:pt x="230909" y="40927"/>
                </a:moveTo>
                <a:cubicBezTo>
                  <a:pt x="193964" y="34769"/>
                  <a:pt x="168304" y="-26292"/>
                  <a:pt x="55418" y="13218"/>
                </a:cubicBezTo>
                <a:cubicBezTo>
                  <a:pt x="30760" y="21848"/>
                  <a:pt x="0" y="68636"/>
                  <a:pt x="0" y="68636"/>
                </a:cubicBezTo>
                <a:cubicBezTo>
                  <a:pt x="6413" y="164824"/>
                  <a:pt x="487" y="199409"/>
                  <a:pt x="27709" y="281073"/>
                </a:cubicBezTo>
                <a:cubicBezTo>
                  <a:pt x="33867" y="299546"/>
                  <a:pt x="32413" y="322722"/>
                  <a:pt x="46182" y="336491"/>
                </a:cubicBezTo>
                <a:lnTo>
                  <a:pt x="101600" y="391909"/>
                </a:lnTo>
                <a:lnTo>
                  <a:pt x="221673" y="382673"/>
                </a:lnTo>
                <a:cubicBezTo>
                  <a:pt x="242202" y="374220"/>
                  <a:pt x="246303" y="345727"/>
                  <a:pt x="258618" y="327254"/>
                </a:cubicBezTo>
                <a:lnTo>
                  <a:pt x="277091" y="299545"/>
                </a:lnTo>
                <a:cubicBezTo>
                  <a:pt x="283249" y="281072"/>
                  <a:pt x="296644" y="263569"/>
                  <a:pt x="295564" y="244127"/>
                </a:cubicBezTo>
                <a:cubicBezTo>
                  <a:pt x="290714" y="156825"/>
                  <a:pt x="303014" y="114974"/>
                  <a:pt x="277091" y="50164"/>
                </a:cubicBezTo>
                <a:cubicBezTo>
                  <a:pt x="274534" y="43772"/>
                  <a:pt x="267854" y="47085"/>
                  <a:pt x="230909" y="40927"/>
                </a:cubicBezTo>
                <a:close/>
              </a:path>
            </a:pathLst>
          </a:cu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07C83305-7C54-42AD-B5CB-8EC5C6058575}"/>
              </a:ext>
            </a:extLst>
          </p:cNvPr>
          <p:cNvSpPr/>
          <p:nvPr/>
        </p:nvSpPr>
        <p:spPr>
          <a:xfrm>
            <a:off x="1708727" y="2447636"/>
            <a:ext cx="1025272" cy="489528"/>
          </a:xfrm>
          <a:custGeom>
            <a:avLst/>
            <a:gdLst>
              <a:gd name="connsiteX0" fmla="*/ 0 w 1025272"/>
              <a:gd name="connsiteY0" fmla="*/ 489528 h 489528"/>
              <a:gd name="connsiteX1" fmla="*/ 92364 w 1025272"/>
              <a:gd name="connsiteY1" fmla="*/ 443346 h 489528"/>
              <a:gd name="connsiteX2" fmla="*/ 129309 w 1025272"/>
              <a:gd name="connsiteY2" fmla="*/ 406400 h 489528"/>
              <a:gd name="connsiteX3" fmla="*/ 157018 w 1025272"/>
              <a:gd name="connsiteY3" fmla="*/ 369455 h 489528"/>
              <a:gd name="connsiteX4" fmla="*/ 193964 w 1025272"/>
              <a:gd name="connsiteY4" fmla="*/ 341746 h 489528"/>
              <a:gd name="connsiteX5" fmla="*/ 212437 w 1025272"/>
              <a:gd name="connsiteY5" fmla="*/ 314037 h 489528"/>
              <a:gd name="connsiteX6" fmla="*/ 240146 w 1025272"/>
              <a:gd name="connsiteY6" fmla="*/ 286328 h 489528"/>
              <a:gd name="connsiteX7" fmla="*/ 286328 w 1025272"/>
              <a:gd name="connsiteY7" fmla="*/ 230909 h 489528"/>
              <a:gd name="connsiteX8" fmla="*/ 323273 w 1025272"/>
              <a:gd name="connsiteY8" fmla="*/ 212437 h 489528"/>
              <a:gd name="connsiteX9" fmla="*/ 397164 w 1025272"/>
              <a:gd name="connsiteY9" fmla="*/ 138546 h 489528"/>
              <a:gd name="connsiteX10" fmla="*/ 452582 w 1025272"/>
              <a:gd name="connsiteY10" fmla="*/ 73891 h 489528"/>
              <a:gd name="connsiteX11" fmla="*/ 480291 w 1025272"/>
              <a:gd name="connsiteY11" fmla="*/ 64655 h 489528"/>
              <a:gd name="connsiteX12" fmla="*/ 554182 w 1025272"/>
              <a:gd name="connsiteY12" fmla="*/ 27709 h 489528"/>
              <a:gd name="connsiteX13" fmla="*/ 628073 w 1025272"/>
              <a:gd name="connsiteY13" fmla="*/ 0 h 489528"/>
              <a:gd name="connsiteX14" fmla="*/ 785091 w 1025272"/>
              <a:gd name="connsiteY14" fmla="*/ 9237 h 489528"/>
              <a:gd name="connsiteX15" fmla="*/ 822037 w 1025272"/>
              <a:gd name="connsiteY15" fmla="*/ 18473 h 489528"/>
              <a:gd name="connsiteX16" fmla="*/ 840509 w 1025272"/>
              <a:gd name="connsiteY16" fmla="*/ 46182 h 489528"/>
              <a:gd name="connsiteX17" fmla="*/ 868218 w 1025272"/>
              <a:gd name="connsiteY17" fmla="*/ 64655 h 489528"/>
              <a:gd name="connsiteX18" fmla="*/ 914400 w 1025272"/>
              <a:gd name="connsiteY18" fmla="*/ 120073 h 489528"/>
              <a:gd name="connsiteX19" fmla="*/ 942109 w 1025272"/>
              <a:gd name="connsiteY19" fmla="*/ 129309 h 489528"/>
              <a:gd name="connsiteX20" fmla="*/ 951346 w 1025272"/>
              <a:gd name="connsiteY20" fmla="*/ 157019 h 489528"/>
              <a:gd name="connsiteX21" fmla="*/ 969818 w 1025272"/>
              <a:gd name="connsiteY21" fmla="*/ 184728 h 489528"/>
              <a:gd name="connsiteX22" fmla="*/ 979055 w 1025272"/>
              <a:gd name="connsiteY22" fmla="*/ 221673 h 489528"/>
              <a:gd name="connsiteX23" fmla="*/ 997528 w 1025272"/>
              <a:gd name="connsiteY23" fmla="*/ 249382 h 489528"/>
              <a:gd name="connsiteX24" fmla="*/ 1025237 w 1025272"/>
              <a:gd name="connsiteY24" fmla="*/ 286328 h 4895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1025272" h="489528">
                <a:moveTo>
                  <a:pt x="0" y="489528"/>
                </a:moveTo>
                <a:cubicBezTo>
                  <a:pt x="30788" y="474134"/>
                  <a:pt x="68024" y="467686"/>
                  <a:pt x="92364" y="443346"/>
                </a:cubicBezTo>
                <a:cubicBezTo>
                  <a:pt x="104679" y="431031"/>
                  <a:pt x="117840" y="419507"/>
                  <a:pt x="129309" y="406400"/>
                </a:cubicBezTo>
                <a:cubicBezTo>
                  <a:pt x="139446" y="394815"/>
                  <a:pt x="146133" y="380340"/>
                  <a:pt x="157018" y="369455"/>
                </a:cubicBezTo>
                <a:cubicBezTo>
                  <a:pt x="167903" y="358570"/>
                  <a:pt x="183079" y="352631"/>
                  <a:pt x="193964" y="341746"/>
                </a:cubicBezTo>
                <a:cubicBezTo>
                  <a:pt x="201813" y="333897"/>
                  <a:pt x="205330" y="322565"/>
                  <a:pt x="212437" y="314037"/>
                </a:cubicBezTo>
                <a:cubicBezTo>
                  <a:pt x="220799" y="304002"/>
                  <a:pt x="231784" y="296363"/>
                  <a:pt x="240146" y="286328"/>
                </a:cubicBezTo>
                <a:cubicBezTo>
                  <a:pt x="263975" y="257733"/>
                  <a:pt x="252992" y="254721"/>
                  <a:pt x="286328" y="230909"/>
                </a:cubicBezTo>
                <a:cubicBezTo>
                  <a:pt x="297532" y="222906"/>
                  <a:pt x="310958" y="218594"/>
                  <a:pt x="323273" y="212437"/>
                </a:cubicBezTo>
                <a:cubicBezTo>
                  <a:pt x="347903" y="187807"/>
                  <a:pt x="376265" y="166412"/>
                  <a:pt x="397164" y="138546"/>
                </a:cubicBezTo>
                <a:cubicBezTo>
                  <a:pt x="409969" y="121473"/>
                  <a:pt x="433284" y="86756"/>
                  <a:pt x="452582" y="73891"/>
                </a:cubicBezTo>
                <a:cubicBezTo>
                  <a:pt x="460683" y="68491"/>
                  <a:pt x="471055" y="67734"/>
                  <a:pt x="480291" y="64655"/>
                </a:cubicBezTo>
                <a:cubicBezTo>
                  <a:pt x="562343" y="3117"/>
                  <a:pt x="473482" y="62295"/>
                  <a:pt x="554182" y="27709"/>
                </a:cubicBezTo>
                <a:cubicBezTo>
                  <a:pt x="637421" y="-7965"/>
                  <a:pt x="510947" y="23427"/>
                  <a:pt x="628073" y="0"/>
                </a:cubicBezTo>
                <a:cubicBezTo>
                  <a:pt x="680412" y="3079"/>
                  <a:pt x="732897" y="4266"/>
                  <a:pt x="785091" y="9237"/>
                </a:cubicBezTo>
                <a:cubicBezTo>
                  <a:pt x="797728" y="10441"/>
                  <a:pt x="811475" y="11432"/>
                  <a:pt x="822037" y="18473"/>
                </a:cubicBezTo>
                <a:cubicBezTo>
                  <a:pt x="831273" y="24630"/>
                  <a:pt x="832660" y="38333"/>
                  <a:pt x="840509" y="46182"/>
                </a:cubicBezTo>
                <a:cubicBezTo>
                  <a:pt x="848358" y="54032"/>
                  <a:pt x="858982" y="58497"/>
                  <a:pt x="868218" y="64655"/>
                </a:cubicBezTo>
                <a:cubicBezTo>
                  <a:pt x="881849" y="85100"/>
                  <a:pt x="893066" y="105850"/>
                  <a:pt x="914400" y="120073"/>
                </a:cubicBezTo>
                <a:cubicBezTo>
                  <a:pt x="922501" y="125473"/>
                  <a:pt x="932873" y="126230"/>
                  <a:pt x="942109" y="129309"/>
                </a:cubicBezTo>
                <a:cubicBezTo>
                  <a:pt x="945188" y="138546"/>
                  <a:pt x="946992" y="148311"/>
                  <a:pt x="951346" y="157019"/>
                </a:cubicBezTo>
                <a:cubicBezTo>
                  <a:pt x="956310" y="166948"/>
                  <a:pt x="965445" y="174525"/>
                  <a:pt x="969818" y="184728"/>
                </a:cubicBezTo>
                <a:cubicBezTo>
                  <a:pt x="974818" y="196396"/>
                  <a:pt x="974054" y="210005"/>
                  <a:pt x="979055" y="221673"/>
                </a:cubicBezTo>
                <a:cubicBezTo>
                  <a:pt x="983428" y="231876"/>
                  <a:pt x="990421" y="240854"/>
                  <a:pt x="997528" y="249382"/>
                </a:cubicBezTo>
                <a:cubicBezTo>
                  <a:pt x="1027414" y="285245"/>
                  <a:pt x="1025237" y="262620"/>
                  <a:pt x="1025237" y="286328"/>
                </a:cubicBezTo>
              </a:path>
            </a:pathLst>
          </a:custGeom>
          <a:noFill/>
          <a:ln w="31750" cmpd="sng">
            <a:solidFill>
              <a:srgbClr val="FFC000"/>
            </a:solidFill>
            <a:prstDash val="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1BF94E9-3F81-4122-B6D7-3EE1D244DE99}"/>
              </a:ext>
            </a:extLst>
          </p:cNvPr>
          <p:cNvSpPr txBox="1"/>
          <p:nvPr/>
        </p:nvSpPr>
        <p:spPr>
          <a:xfrm>
            <a:off x="23972" y="5555546"/>
            <a:ext cx="1474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>
                <a:latin typeface="+mj-lt"/>
              </a:rPr>
              <a:t>Ring topology</a:t>
            </a: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57533060-6176-48A4-9729-2C8F35260A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88" y="16192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solidFill>
                  <a:schemeClr val="tx2">
                    <a:lumMod val="50000"/>
                  </a:schemeClr>
                </a:solidFill>
                <a:latin typeface="+mj-lt"/>
                <a:cs typeface="+mj-cs"/>
              </a:rPr>
              <a:t>NoC for Brain Info. Communication?</a:t>
            </a:r>
            <a:endParaRPr lang="en-GB" altLang="en-US" b="1" dirty="0">
              <a:solidFill>
                <a:schemeClr val="tx2">
                  <a:lumMod val="50000"/>
                </a:schemeClr>
              </a:solidFill>
              <a:latin typeface="+mj-lt"/>
              <a:cs typeface="+mj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787A382-0D55-4BEE-9B9C-BA273D36933D}"/>
              </a:ext>
            </a:extLst>
          </p:cNvPr>
          <p:cNvSpPr/>
          <p:nvPr/>
        </p:nvSpPr>
        <p:spPr>
          <a:xfrm>
            <a:off x="258127" y="6345584"/>
            <a:ext cx="363188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Martin G,  </a:t>
            </a:r>
            <a:r>
              <a:rPr lang="en-GB" sz="1000" dirty="0">
                <a:latin typeface="+mn-lt"/>
              </a:rPr>
              <a:t>Harkin J, McDaid L et al. "</a:t>
            </a:r>
            <a:r>
              <a:rPr lang="en-GB" sz="1000" b="1" i="1" dirty="0">
                <a:latin typeface="+mn-lt"/>
              </a:rPr>
              <a:t>On-chip communication for neuro-glia networks</a:t>
            </a:r>
            <a:r>
              <a:rPr lang="en-GB" sz="1000" dirty="0">
                <a:latin typeface="+mn-lt"/>
              </a:rPr>
              <a:t>" IET Computers &amp; Digital Techniques, 12(4), pp. 130-138, 7 2018</a:t>
            </a:r>
          </a:p>
        </p:txBody>
      </p:sp>
    </p:spTree>
    <p:extLst>
      <p:ext uri="{BB962C8B-B14F-4D97-AF65-F5344CB8AC3E}">
        <p14:creationId xmlns:p14="http://schemas.microsoft.com/office/powerpoint/2010/main" val="3633664372"/>
      </p:ext>
    </p:extLst>
  </p:cSld>
  <p:clrMapOvr>
    <a:masterClrMapping/>
  </p:clrMapOvr>
  <p:transition spd="slow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zh-CN" b="1" dirty="0">
                <a:solidFill>
                  <a:schemeClr val="tx2">
                    <a:lumMod val="50000"/>
                  </a:schemeClr>
                </a:solidFill>
                <a:latin typeface="+mj-lt"/>
                <a:cs typeface="+mj-cs"/>
              </a:rPr>
              <a:t>NoC Works!</a:t>
            </a:r>
            <a:endParaRPr lang="en-GB" altLang="en-US" b="1" dirty="0">
              <a:solidFill>
                <a:schemeClr val="tx2">
                  <a:lumMod val="50000"/>
                </a:schemeClr>
              </a:solidFill>
              <a:latin typeface="+mj-lt"/>
              <a:cs typeface="+mj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532120" y="1627918"/>
            <a:ext cx="3011357" cy="18656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40022" y="3508450"/>
            <a:ext cx="4037303" cy="3022693"/>
          </a:xfrm>
          <a:prstGeom prst="rect">
            <a:avLst/>
          </a:prstGeom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734401" y="890147"/>
            <a:ext cx="427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800" dirty="0"/>
              <a:t>Hierarchical NoC (</a:t>
            </a:r>
            <a:r>
              <a:rPr lang="en-GB" sz="1800" b="1" dirty="0"/>
              <a:t>H-NoC</a:t>
            </a:r>
            <a:r>
              <a:rPr lang="en-GB" sz="1800" dirty="0"/>
              <a:t>) for spiking neural network: Neuron, Tile &amp; Cluster levels.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966210" y="6442502"/>
            <a:ext cx="518731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just">
              <a:spcBef>
                <a:spcPts val="575"/>
              </a:spcBef>
              <a:buSzPct val="85000"/>
              <a:buNone/>
            </a:pPr>
            <a:r>
              <a:rPr lang="en-GB" sz="1000" dirty="0"/>
              <a:t>Carrillo, S., Harkin, J., McDaid, et. al: </a:t>
            </a:r>
            <a:r>
              <a:rPr lang="en-GB" sz="1000" b="1" i="1" dirty="0"/>
              <a:t>“Scalable Hierarchical </a:t>
            </a:r>
            <a:r>
              <a:rPr lang="en-GB" sz="1000" b="1" i="1" dirty="0" err="1"/>
              <a:t>NoC</a:t>
            </a:r>
            <a:r>
              <a:rPr lang="en-GB" sz="1000" b="1" i="1" dirty="0"/>
              <a:t> Architecture for Spiking Neural Network Hardware Implementations”</a:t>
            </a:r>
            <a:r>
              <a:rPr lang="en-GB" sz="1000" dirty="0"/>
              <a:t>. IEEE Trans. on Parallel and Distributed Systems. (2013) </a:t>
            </a:r>
            <a:endParaRPr lang="en-GB" altLang="en-US" sz="1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34390" y="2585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11778" y="2794352"/>
          <a:ext cx="319246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096241" imgH="4176873" progId="Visio.Drawing.15">
                  <p:embed/>
                </p:oleObj>
              </mc:Choice>
              <mc:Fallback>
                <p:oleObj r:id="rId5" imgW="4096241" imgH="417687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778" y="2794352"/>
                        <a:ext cx="3192463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903565"/>
            <a:ext cx="43872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latin typeface="+mj-lt"/>
              </a:rPr>
              <a:t>Hierarchical Astrocyte Network Architecture (</a:t>
            </a:r>
            <a:r>
              <a:rPr lang="en-GB" sz="1800" b="1" dirty="0">
                <a:latin typeface="+mj-lt"/>
              </a:rPr>
              <a:t>HANA</a:t>
            </a:r>
            <a:r>
              <a:rPr lang="en-GB" sz="1800" dirty="0">
                <a:latin typeface="+mj-lt"/>
              </a:rPr>
              <a:t>)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421267" y="1274445"/>
            <a:ext cx="2143" cy="478063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870" y="1543443"/>
            <a:ext cx="1889240" cy="182501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5966460"/>
            <a:ext cx="1623634" cy="8915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258127" y="6345584"/>
            <a:ext cx="363188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>
                <a:latin typeface="+mj-lt"/>
              </a:rPr>
              <a:t>Liu J, Harkin J, McDaid L, Martin G; "</a:t>
            </a:r>
            <a:r>
              <a:rPr lang="en-GB" sz="1000" b="1" dirty="0">
                <a:latin typeface="+mj-lt"/>
              </a:rPr>
              <a:t>Hierarchical </a:t>
            </a:r>
            <a:r>
              <a:rPr lang="en-GB" sz="1000" b="1" dirty="0" err="1">
                <a:latin typeface="+mj-lt"/>
              </a:rPr>
              <a:t>NoC</a:t>
            </a:r>
            <a:r>
              <a:rPr lang="en-GB" sz="1000" b="1" dirty="0">
                <a:latin typeface="+mj-lt"/>
              </a:rPr>
              <a:t> Interconnect for Astrocyte-Neuron Network Hardware</a:t>
            </a:r>
            <a:r>
              <a:rPr lang="en-GB" sz="1000" dirty="0">
                <a:latin typeface="+mj-lt"/>
              </a:rPr>
              <a:t>", 25th Inter. Conf. on Artificial Neural Nets (2016)</a:t>
            </a:r>
          </a:p>
        </p:txBody>
      </p:sp>
      <p:sp>
        <p:nvSpPr>
          <p:cNvPr id="15" name="Freeform 14"/>
          <p:cNvSpPr/>
          <p:nvPr/>
        </p:nvSpPr>
        <p:spPr>
          <a:xfrm>
            <a:off x="4080510" y="3140154"/>
            <a:ext cx="1234440" cy="288846"/>
          </a:xfrm>
          <a:custGeom>
            <a:avLst/>
            <a:gdLst>
              <a:gd name="connsiteX0" fmla="*/ 1234440 w 1234440"/>
              <a:gd name="connsiteY0" fmla="*/ 288846 h 288846"/>
              <a:gd name="connsiteX1" fmla="*/ 1154430 w 1234440"/>
              <a:gd name="connsiteY1" fmla="*/ 220266 h 288846"/>
              <a:gd name="connsiteX2" fmla="*/ 1051560 w 1234440"/>
              <a:gd name="connsiteY2" fmla="*/ 140256 h 288846"/>
              <a:gd name="connsiteX3" fmla="*/ 982980 w 1234440"/>
              <a:gd name="connsiteY3" fmla="*/ 117396 h 288846"/>
              <a:gd name="connsiteX4" fmla="*/ 857250 w 1234440"/>
              <a:gd name="connsiteY4" fmla="*/ 60246 h 288846"/>
              <a:gd name="connsiteX5" fmla="*/ 788670 w 1234440"/>
              <a:gd name="connsiteY5" fmla="*/ 48816 h 288846"/>
              <a:gd name="connsiteX6" fmla="*/ 754380 w 1234440"/>
              <a:gd name="connsiteY6" fmla="*/ 37386 h 288846"/>
              <a:gd name="connsiteX7" fmla="*/ 582930 w 1234440"/>
              <a:gd name="connsiteY7" fmla="*/ 25956 h 288846"/>
              <a:gd name="connsiteX8" fmla="*/ 137160 w 1234440"/>
              <a:gd name="connsiteY8" fmla="*/ 25956 h 288846"/>
              <a:gd name="connsiteX9" fmla="*/ 34290 w 1234440"/>
              <a:gd name="connsiteY9" fmla="*/ 60246 h 288846"/>
              <a:gd name="connsiteX10" fmla="*/ 0 w 1234440"/>
              <a:gd name="connsiteY10" fmla="*/ 71676 h 288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34440" h="288846">
                <a:moveTo>
                  <a:pt x="1234440" y="288846"/>
                </a:moveTo>
                <a:cubicBezTo>
                  <a:pt x="1114739" y="139220"/>
                  <a:pt x="1244683" y="280435"/>
                  <a:pt x="1154430" y="220266"/>
                </a:cubicBezTo>
                <a:cubicBezTo>
                  <a:pt x="1095257" y="180818"/>
                  <a:pt x="1142862" y="170690"/>
                  <a:pt x="1051560" y="140256"/>
                </a:cubicBezTo>
                <a:cubicBezTo>
                  <a:pt x="1028700" y="132636"/>
                  <a:pt x="1004533" y="128172"/>
                  <a:pt x="982980" y="117396"/>
                </a:cubicBezTo>
                <a:cubicBezTo>
                  <a:pt x="956134" y="103973"/>
                  <a:pt x="897221" y="69129"/>
                  <a:pt x="857250" y="60246"/>
                </a:cubicBezTo>
                <a:cubicBezTo>
                  <a:pt x="834627" y="55219"/>
                  <a:pt x="811293" y="53843"/>
                  <a:pt x="788670" y="48816"/>
                </a:cubicBezTo>
                <a:cubicBezTo>
                  <a:pt x="776909" y="46202"/>
                  <a:pt x="766355" y="38717"/>
                  <a:pt x="754380" y="37386"/>
                </a:cubicBezTo>
                <a:cubicBezTo>
                  <a:pt x="697453" y="31061"/>
                  <a:pt x="640080" y="29766"/>
                  <a:pt x="582930" y="25956"/>
                </a:cubicBezTo>
                <a:cubicBezTo>
                  <a:pt x="414545" y="-16140"/>
                  <a:pt x="495537" y="-267"/>
                  <a:pt x="137160" y="25956"/>
                </a:cubicBezTo>
                <a:lnTo>
                  <a:pt x="34290" y="60246"/>
                </a:lnTo>
                <a:lnTo>
                  <a:pt x="0" y="71676"/>
                </a:ln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ectangle 15"/>
          <p:cNvSpPr/>
          <p:nvPr/>
        </p:nvSpPr>
        <p:spPr>
          <a:xfrm>
            <a:off x="102870" y="1207798"/>
            <a:ext cx="9009771" cy="5691783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pic>
        <p:nvPicPr>
          <p:cNvPr id="18" name="Picture 1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03" y="1306845"/>
            <a:ext cx="4253425" cy="220016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8127" y="3829794"/>
            <a:ext cx="3984468" cy="177736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26959" y="5966460"/>
            <a:ext cx="4149003" cy="610657"/>
          </a:xfrm>
          <a:prstGeom prst="rect">
            <a:avLst/>
          </a:prstGeom>
        </p:spPr>
      </p:pic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4924425" y="3275013"/>
            <a:ext cx="42910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r>
              <a:rPr lang="en-US" altLang="en-US" sz="1600" b="1" i="1">
                <a:solidFill>
                  <a:srgbClr val="D60093"/>
                </a:solidFill>
                <a:latin typeface="Calibri" panose="020F0502020204030204" pitchFamily="34" charset="0"/>
              </a:rPr>
              <a:t>Increased throughput under load testing</a:t>
            </a:r>
            <a:endParaRPr lang="en-GB" altLang="en-US" sz="1600" b="1" i="1">
              <a:solidFill>
                <a:srgbClr val="D60093"/>
              </a:solidFill>
              <a:latin typeface="Calibri" panose="020F0502020204030204" pitchFamily="34" charset="0"/>
            </a:endParaRPr>
          </a:p>
        </p:txBody>
      </p:sp>
      <p:pic>
        <p:nvPicPr>
          <p:cNvPr id="20" name="Picture 12" descr="Fig16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0763" y="1285875"/>
            <a:ext cx="3956050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1" name="Straight Arrow Connector 20"/>
          <p:cNvCxnSpPr/>
          <p:nvPr/>
        </p:nvCxnSpPr>
        <p:spPr>
          <a:xfrm rot="16200000" flipV="1">
            <a:off x="7829550" y="2749550"/>
            <a:ext cx="1152525" cy="142875"/>
          </a:xfrm>
          <a:prstGeom prst="straightConnector1">
            <a:avLst/>
          </a:prstGeom>
          <a:ln w="25400">
            <a:solidFill>
              <a:srgbClr val="D6009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9"/>
          <p:cNvSpPr>
            <a:spLocks noChangeArrowheads="1"/>
          </p:cNvSpPr>
          <p:nvPr/>
        </p:nvSpPr>
        <p:spPr bwMode="auto">
          <a:xfrm>
            <a:off x="5877905" y="5750529"/>
            <a:ext cx="238405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r>
              <a:rPr lang="en-US" altLang="en-US" sz="1600" b="1" i="1" dirty="0" err="1">
                <a:solidFill>
                  <a:srgbClr val="D60093"/>
                </a:solidFill>
                <a:latin typeface="Calibri" panose="020F0502020204030204" pitchFamily="34" charset="0"/>
              </a:rPr>
              <a:t>HNoC</a:t>
            </a:r>
            <a:r>
              <a:rPr lang="en-US" altLang="en-US" sz="1600" b="1" i="1" dirty="0">
                <a:solidFill>
                  <a:srgbClr val="D60093"/>
                </a:solidFill>
                <a:latin typeface="Calibri" panose="020F0502020204030204" pitchFamily="34" charset="0"/>
              </a:rPr>
              <a:t> router performance</a:t>
            </a:r>
            <a:endParaRPr lang="en-GB" altLang="en-US" sz="1600" b="1" i="1" dirty="0">
              <a:solidFill>
                <a:srgbClr val="D60093"/>
              </a:solidFill>
              <a:latin typeface="Calibri" panose="020F0502020204030204" pitchFamily="34" charset="0"/>
            </a:endParaRPr>
          </a:p>
        </p:txBody>
      </p:sp>
      <p:pic>
        <p:nvPicPr>
          <p:cNvPr id="23" name="Picture 3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06" t="36000" r="21310" b="49333"/>
          <a:stretch>
            <a:fillRect/>
          </a:stretch>
        </p:blipFill>
        <p:spPr bwMode="auto">
          <a:xfrm>
            <a:off x="4734401" y="4357768"/>
            <a:ext cx="4371499" cy="882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3"/>
          <p:cNvSpPr/>
          <p:nvPr/>
        </p:nvSpPr>
        <p:spPr>
          <a:xfrm>
            <a:off x="8334375" y="4422361"/>
            <a:ext cx="742950" cy="817977"/>
          </a:xfrm>
          <a:prstGeom prst="rect">
            <a:avLst/>
          </a:prstGeom>
          <a:solidFill>
            <a:srgbClr val="FF0000">
              <a:alpha val="19000"/>
            </a:srgbClr>
          </a:solidFill>
          <a:ln>
            <a:solidFill>
              <a:schemeClr val="accent1">
                <a:shade val="50000"/>
                <a:alpha val="16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GB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7583488" y="5389563"/>
            <a:ext cx="784225" cy="395287"/>
          </a:xfrm>
          <a:prstGeom prst="straightConnector1">
            <a:avLst/>
          </a:prstGeom>
          <a:ln w="25400">
            <a:solidFill>
              <a:srgbClr val="D6009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573667" y="1426845"/>
            <a:ext cx="2143" cy="478063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7199606"/>
      </p:ext>
    </p:extLst>
  </p:cSld>
  <p:clrMapOvr>
    <a:masterClrMapping/>
  </p:clrMapOvr>
  <p:transition spd="slow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gray">
          <a:xfrm>
            <a:off x="968787" y="1984115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Hardware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gray">
          <a:xfrm>
            <a:off x="968787" y="3473143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Reliability via </a:t>
            </a:r>
            <a:r>
              <a:rPr lang="en-US" altLang="en-US" sz="1600" b="1" dirty="0">
                <a:latin typeface="Arial" panose="020B0604020202020204" pitchFamily="34" charset="0"/>
              </a:rPr>
              <a:t>Self-repair (the concept)</a:t>
            </a:r>
            <a:endParaRPr lang="en-US" altLang="en-US" sz="1400" b="1" i="1" dirty="0"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957357" y="4217680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>
                <a:latin typeface="Arial" panose="020B0604020202020204" pitchFamily="34" charset="0"/>
              </a:rPr>
              <a:t>  Building Self-repairing </a:t>
            </a:r>
            <a:r>
              <a:rPr lang="en-US" altLang="en-US" sz="1600" b="1" dirty="0"/>
              <a:t>Hardware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gray">
          <a:xfrm>
            <a:off x="968787" y="496691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</a:t>
            </a:r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/>
              <a:t>  On-chip </a:t>
            </a:r>
            <a:r>
              <a:rPr lang="en-GB" altLang="en-US" sz="1600" b="1" dirty="0"/>
              <a:t>Communication Challenge and NoC Solution</a:t>
            </a:r>
            <a:endParaRPr lang="en-US" altLang="en-US" sz="1600" b="1" dirty="0"/>
          </a:p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968787" y="1255452"/>
            <a:ext cx="7070357" cy="503238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/>
          <a:p>
            <a:pPr>
              <a:spcBef>
                <a:spcPct val="70000"/>
              </a:spcBef>
              <a:buClr>
                <a:srgbClr val="CC9900"/>
              </a:buClr>
            </a:pPr>
            <a:r>
              <a:rPr lang="en-US" altLang="en-US" sz="1600" b="1" dirty="0">
                <a:latin typeface="Arial" panose="020B0604020202020204" pitchFamily="34" charset="0"/>
              </a:rPr>
              <a:t>   Reliability Challeng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A14B19-689A-4BAA-A4D9-505B6217DE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7357" y="5743977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The Opportunities</a:t>
            </a:r>
            <a:endParaRPr lang="en-US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gray">
          <a:xfrm>
            <a:off x="957356" y="2717869"/>
            <a:ext cx="7070357" cy="503237"/>
          </a:xfrm>
          <a:prstGeom prst="rect">
            <a:avLst/>
          </a:prstGeom>
          <a:solidFill>
            <a:srgbClr val="E4DEC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lIns="90488" tIns="44450" rIns="90488" bIns="44450" anchor="ctr"/>
          <a:lstStyle>
            <a:defPPr>
              <a:defRPr lang="en-US"/>
            </a:defPPr>
            <a:lvl1pPr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ctr" rtl="0" fontAlgn="base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FFFF00"/>
              </a:buClr>
              <a:buFont typeface="Wingdings" panose="05000000000000000000" pitchFamily="2" charset="2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ct val="70000"/>
              </a:spcBef>
              <a:buClr>
                <a:srgbClr val="CC9900"/>
              </a:buClr>
              <a:buFontTx/>
              <a:buNone/>
            </a:pPr>
            <a:r>
              <a:rPr lang="en-US" altLang="en-US" sz="1600" b="1" dirty="0"/>
              <a:t>  Brain-inspired Information Processing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91570" y="1069279"/>
            <a:ext cx="7811069" cy="4494457"/>
          </a:xfrm>
          <a:prstGeom prst="rect">
            <a:avLst/>
          </a:prstGeom>
          <a:solidFill>
            <a:schemeClr val="bg1">
              <a:alpha val="9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1368759"/>
      </p:ext>
    </p:extLst>
  </p:cSld>
  <p:clrMapOvr>
    <a:masterClrMapping/>
  </p:clrMapOvr>
  <p:transition spd="med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b="1" dirty="0">
                <a:solidFill>
                  <a:schemeClr val="tx2">
                    <a:lumMod val="50000"/>
                  </a:schemeClr>
                </a:solidFill>
                <a:latin typeface="+mj-lt"/>
                <a:cs typeface="+mj-cs"/>
              </a:rPr>
              <a:t>What is Next?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01426" y="6427108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94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32471" y="977265"/>
            <a:ext cx="7644911" cy="4216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altLang="en-US" sz="2200" dirty="0"/>
              <a:t>Major potential gains in the provision of </a:t>
            </a:r>
            <a:r>
              <a:rPr lang="en-GB" altLang="en-US" sz="2200" b="1" dirty="0">
                <a:solidFill>
                  <a:srgbClr val="BAA360"/>
                </a:solidFill>
              </a:rPr>
              <a:t>adaptive systems </a:t>
            </a:r>
            <a:r>
              <a:rPr lang="en-GB" altLang="en-US" sz="2200" dirty="0"/>
              <a:t>that provide </a:t>
            </a:r>
            <a:r>
              <a:rPr lang="en-GB" altLang="en-US" sz="2200" b="1" dirty="0">
                <a:solidFill>
                  <a:srgbClr val="BAA360"/>
                </a:solidFill>
              </a:rPr>
              <a:t>high-levels of reliability</a:t>
            </a:r>
            <a:r>
              <a:rPr lang="en-GB" altLang="en-US" sz="2200" b="1" dirty="0"/>
              <a:t>.</a:t>
            </a:r>
            <a:endParaRPr lang="en-GB" sz="2200" b="1" dirty="0"/>
          </a:p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sz="2200" b="1" dirty="0">
                <a:solidFill>
                  <a:srgbClr val="BAA360"/>
                </a:solidFill>
              </a:rPr>
              <a:t>New generation of engineers </a:t>
            </a:r>
            <a:r>
              <a:rPr lang="en-GB" sz="2200" dirty="0"/>
              <a:t>required to think differently!</a:t>
            </a:r>
          </a:p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sz="2200" dirty="0"/>
              <a:t>Exploring beyond information processing brings </a:t>
            </a:r>
            <a:r>
              <a:rPr lang="en-GB" sz="2200" b="1" dirty="0">
                <a:solidFill>
                  <a:srgbClr val="BAA360"/>
                </a:solidFill>
              </a:rPr>
              <a:t>new models of reliable computation</a:t>
            </a:r>
            <a:r>
              <a:rPr lang="en-GB" sz="2200" dirty="0"/>
              <a:t>. Engineering and Neuroscience?</a:t>
            </a:r>
          </a:p>
          <a:p>
            <a:pPr marL="342900" lvl="1" indent="-342900" algn="just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altLang="en-US" sz="2200" b="1" dirty="0">
                <a:solidFill>
                  <a:srgbClr val="BAA360"/>
                </a:solidFill>
              </a:rPr>
              <a:t>Next big wave </a:t>
            </a:r>
            <a:r>
              <a:rPr lang="en-GB" altLang="en-US" sz="2200" dirty="0"/>
              <a:t>in how we design modern embedded systems.</a:t>
            </a:r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v"/>
            </a:pPr>
            <a:endParaRPr lang="en-GB" altLang="en-US" sz="2200" i="1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v"/>
            </a:pPr>
            <a:endParaRPr lang="en-GB" altLang="en-US" sz="2200" i="1" dirty="0"/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v"/>
            </a:pPr>
            <a:endParaRPr lang="en-GB" altLang="en-US" sz="2200" i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EF87468-613E-47F9-8F48-74BF7BC40A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4215" y="3941945"/>
            <a:ext cx="1994622" cy="248516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76D337F-779C-4423-9F8E-3E035E0B595B}"/>
              </a:ext>
            </a:extLst>
          </p:cNvPr>
          <p:cNvSpPr txBox="1"/>
          <p:nvPr/>
        </p:nvSpPr>
        <p:spPr>
          <a:xfrm>
            <a:off x="861127" y="6486300"/>
            <a:ext cx="509936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/>
            <a:r>
              <a:rPr lang="en-GB" sz="12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ort supported by the EPSRC-funded network </a:t>
            </a:r>
            <a:r>
              <a:rPr lang="en-GB" sz="1200" i="1" dirty="0" err="1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Futures</a:t>
            </a:r>
            <a:r>
              <a:rPr lang="en-GB" sz="1200" i="1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2.0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50058AF-B9F6-453F-AABD-4FBA11B3A3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0808" y="4167078"/>
            <a:ext cx="5524067" cy="1861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578722"/>
      </p:ext>
    </p:extLst>
  </p:cSld>
  <p:clrMapOvr>
    <a:masterClrMapping/>
  </p:clrMapOvr>
  <p:transition spd="slow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773774" y="6494463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95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733401" y="1562604"/>
            <a:ext cx="556548" cy="3775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pic>
        <p:nvPicPr>
          <p:cNvPr id="12" name="Picture 2" descr="http://images.jagran.com/images/04_05_2016-canadafire0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4553" y="2596874"/>
            <a:ext cx="1296555" cy="873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3000906" y="4720589"/>
            <a:ext cx="2491210" cy="3916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6" name="Picture 6" descr="http://www.notebookcheck.net/fileadmin/Notebooks/News/_nc2/ARM_Cortex_A32_quad_core_chip_architecture.jpg">
            <a:extLst>
              <a:ext uri="{FF2B5EF4-FFF2-40B4-BE49-F238E27FC236}">
                <a16:creationId xmlns:a16="http://schemas.microsoft.com/office/drawing/2014/main" id="{6EFFA98F-FB3A-4E25-BF9C-44B9F0181C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065" y="4987523"/>
            <a:ext cx="2080260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itle 1">
            <a:extLst>
              <a:ext uri="{FF2B5EF4-FFF2-40B4-BE49-F238E27FC236}">
                <a16:creationId xmlns:a16="http://schemas.microsoft.com/office/drawing/2014/main" id="{9DC352C5-2B11-4E20-9F5B-168F0B892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88" y="13144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solidFill>
                  <a:schemeClr val="tx2">
                    <a:lumMod val="50000"/>
                  </a:schemeClr>
                </a:solidFill>
                <a:latin typeface="+mj-lt"/>
                <a:cs typeface="+mj-cs"/>
              </a:rPr>
              <a:t>Opportunities</a:t>
            </a:r>
            <a:endParaRPr lang="en-GB" altLang="en-US" b="1" dirty="0">
              <a:solidFill>
                <a:schemeClr val="tx2">
                  <a:lumMod val="50000"/>
                </a:schemeClr>
              </a:solidFill>
              <a:latin typeface="+mj-lt"/>
              <a:cs typeface="+mj-cs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492CB51-48A4-43E0-B342-73218A2B06DF}"/>
              </a:ext>
            </a:extLst>
          </p:cNvPr>
          <p:cNvSpPr/>
          <p:nvPr/>
        </p:nvSpPr>
        <p:spPr>
          <a:xfrm>
            <a:off x="262892" y="690705"/>
            <a:ext cx="75857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2000" dirty="0">
                <a:latin typeface="+mn-lt"/>
              </a:rPr>
              <a:t>Build new computers that allow Neuroscientists to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understand brain diseases </a:t>
            </a:r>
            <a:r>
              <a:rPr lang="en-GB" sz="2000" dirty="0">
                <a:latin typeface="+mn-lt"/>
              </a:rPr>
              <a:t>(e.g. Parkinson's), pharmaceutical companies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design new drugs</a:t>
            </a:r>
            <a:r>
              <a:rPr lang="en-GB" sz="2000" dirty="0">
                <a:latin typeface="+mn-lt"/>
              </a:rPr>
              <a:t>.</a:t>
            </a:r>
          </a:p>
          <a:p>
            <a:pPr marL="342900" lvl="1" indent="-342900">
              <a:spcBef>
                <a:spcPts val="600"/>
              </a:spcBef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Harsh environments</a:t>
            </a:r>
            <a:r>
              <a:rPr lang="en-GB" sz="2000" dirty="0">
                <a:latin typeface="+mn-lt"/>
              </a:rPr>
              <a:t>: Robotics in nuclear industry,                       Wireless sensor networks in environmental disasters;                  forest fire, structural health monitors (earthquake damage). </a:t>
            </a: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Remote locations</a:t>
            </a:r>
            <a:r>
              <a:rPr lang="en-GB" sz="2000" dirty="0">
                <a:latin typeface="+mn-lt"/>
              </a:rPr>
              <a:t>: Border security, Space, Deep sea</a:t>
            </a: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Error resilience </a:t>
            </a:r>
            <a:r>
              <a:rPr lang="en-GB" sz="2000" dirty="0">
                <a:latin typeface="+mn-lt"/>
              </a:rPr>
              <a:t>in computing: Plastic electronics, robotics,                                               modern microprocessors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D1E2A1E-5A3C-4505-ABFB-1134E22E7552}"/>
              </a:ext>
            </a:extLst>
          </p:cNvPr>
          <p:cNvSpPr/>
          <p:nvPr/>
        </p:nvSpPr>
        <p:spPr>
          <a:xfrm>
            <a:off x="3520465" y="4885146"/>
            <a:ext cx="2491210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E272ABDC-AF88-4536-A84A-9D523DE65D9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54803" y="1408751"/>
            <a:ext cx="1597243" cy="93314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2213AAE0-803F-48E2-9BBE-F4781420604B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3807" y="4567396"/>
            <a:ext cx="2010355" cy="220710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434102A-B6B3-4B8F-ABCF-F54E84BD61B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31739" y="3571306"/>
            <a:ext cx="2108835" cy="968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805033"/>
      </p:ext>
    </p:extLst>
  </p:cSld>
  <p:clrMapOvr>
    <a:masterClrMapping/>
  </p:clrMapOvr>
  <p:transition spd="slow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52388" y="131445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zh-CN" b="1" dirty="0">
                <a:solidFill>
                  <a:schemeClr val="tx2">
                    <a:lumMod val="50000"/>
                  </a:schemeClr>
                </a:solidFill>
                <a:latin typeface="+mj-lt"/>
                <a:cs typeface="+mj-cs"/>
              </a:rPr>
              <a:t>Opportunities</a:t>
            </a:r>
            <a:endParaRPr lang="en-GB" altLang="en-US" b="1" dirty="0">
              <a:solidFill>
                <a:schemeClr val="tx2">
                  <a:lumMod val="50000"/>
                </a:schemeClr>
              </a:solidFill>
              <a:latin typeface="+mj-lt"/>
              <a:cs typeface="+mj-cs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773774" y="6494463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96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733401" y="1562604"/>
            <a:ext cx="556548" cy="3775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pic>
        <p:nvPicPr>
          <p:cNvPr id="18" name="Picture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3807" y="4567396"/>
            <a:ext cx="2010355" cy="2207108"/>
          </a:xfrm>
          <a:prstGeom prst="rect">
            <a:avLst/>
          </a:prstGeom>
        </p:spPr>
      </p:pic>
      <p:pic>
        <p:nvPicPr>
          <p:cNvPr id="6150" name="Picture 6" descr="http://www.notebookcheck.net/fileadmin/Notebooks/News/_nc2/ARM_Cortex_A32_quad_core_chip_architectur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065" y="4987523"/>
            <a:ext cx="2080260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4716009" y="5459261"/>
            <a:ext cx="635136" cy="42337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5303" y="5106677"/>
            <a:ext cx="1927420" cy="1507584"/>
          </a:xfrm>
          <a:prstGeom prst="rect">
            <a:avLst/>
          </a:prstGeom>
        </p:spPr>
      </p:pic>
      <p:cxnSp>
        <p:nvCxnSpPr>
          <p:cNvPr id="14" name="Straight Arrow Connector 13"/>
          <p:cNvCxnSpPr/>
          <p:nvPr/>
        </p:nvCxnSpPr>
        <p:spPr>
          <a:xfrm flipV="1">
            <a:off x="3178032" y="5403523"/>
            <a:ext cx="877765" cy="7620"/>
          </a:xfrm>
          <a:prstGeom prst="straightConnector1">
            <a:avLst/>
          </a:prstGeom>
          <a:ln w="15875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743928" y="5459568"/>
            <a:ext cx="899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/>
              <a:t>???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20465" y="4885146"/>
            <a:ext cx="2491210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FB5C478-E8A4-4E47-9E79-BD613901E6CC}"/>
              </a:ext>
            </a:extLst>
          </p:cNvPr>
          <p:cNvSpPr txBox="1"/>
          <p:nvPr/>
        </p:nvSpPr>
        <p:spPr>
          <a:xfrm>
            <a:off x="2852723" y="4893760"/>
            <a:ext cx="40496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>
                <a:solidFill>
                  <a:srgbClr val="BAA360"/>
                </a:solidFill>
                <a:latin typeface="+mj-lt"/>
              </a:rPr>
              <a:t>Augment existing architectures – not replace!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BF0AFF35-407F-4DCE-A12D-7286B5477F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54803" y="1408751"/>
            <a:ext cx="1597243" cy="933149"/>
          </a:xfrm>
          <a:prstGeom prst="rect">
            <a:avLst/>
          </a:prstGeom>
        </p:spPr>
      </p:pic>
      <p:pic>
        <p:nvPicPr>
          <p:cNvPr id="26" name="Picture 2" descr="http://images.jagran.com/images/04_05_2016-canadafire04.jpg">
            <a:extLst>
              <a:ext uri="{FF2B5EF4-FFF2-40B4-BE49-F238E27FC236}">
                <a16:creationId xmlns:a16="http://schemas.microsoft.com/office/drawing/2014/main" id="{ECE48D3F-F1CA-4247-8488-E758936407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4553" y="2596874"/>
            <a:ext cx="1296555" cy="873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6434102A-B6B3-4B8F-ABCF-F54E84BD61B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31739" y="3571306"/>
            <a:ext cx="2108835" cy="968343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8635441C-0E84-4427-829C-648A2E238807}"/>
              </a:ext>
            </a:extLst>
          </p:cNvPr>
          <p:cNvSpPr/>
          <p:nvPr/>
        </p:nvSpPr>
        <p:spPr>
          <a:xfrm>
            <a:off x="262892" y="690705"/>
            <a:ext cx="75857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buSzPct val="85000"/>
              <a:buFont typeface="Wingdings" panose="05000000000000000000" pitchFamily="2" charset="2"/>
              <a:buChar char="§"/>
            </a:pPr>
            <a:r>
              <a:rPr lang="en-GB" sz="2000" dirty="0">
                <a:latin typeface="+mn-lt"/>
              </a:rPr>
              <a:t>Build new computers that allow Neuroscientists to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understand brain diseases </a:t>
            </a:r>
            <a:r>
              <a:rPr lang="en-GB" sz="2000" dirty="0">
                <a:latin typeface="+mn-lt"/>
              </a:rPr>
              <a:t>(e.g. Parkinson's), pharmaceutical companies </a:t>
            </a:r>
            <a:r>
              <a:rPr lang="en-GB" sz="2000" b="1" dirty="0">
                <a:solidFill>
                  <a:srgbClr val="BAA360"/>
                </a:solidFill>
                <a:latin typeface="+mn-lt"/>
              </a:rPr>
              <a:t>design new drugs</a:t>
            </a:r>
            <a:r>
              <a:rPr lang="en-GB" sz="2000" dirty="0">
                <a:latin typeface="+mn-lt"/>
              </a:rPr>
              <a:t>.</a:t>
            </a:r>
          </a:p>
          <a:p>
            <a:pPr marL="342900" lvl="1" indent="-342900">
              <a:spcBef>
                <a:spcPts val="600"/>
              </a:spcBef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Harsh environments</a:t>
            </a:r>
            <a:r>
              <a:rPr lang="en-GB" sz="2000" dirty="0">
                <a:latin typeface="+mn-lt"/>
              </a:rPr>
              <a:t>: Robotics in nuclear industry,                       Wireless sensor networks in environmental disasters;                  forest fire, structural health monitors (earthquake damage). </a:t>
            </a: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Remote locations</a:t>
            </a:r>
            <a:r>
              <a:rPr lang="en-GB" sz="2000" dirty="0">
                <a:latin typeface="+mn-lt"/>
              </a:rPr>
              <a:t>: Border security, space, deep sea</a:t>
            </a: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endParaRPr lang="en-GB" sz="2000" dirty="0">
              <a:latin typeface="+mn-lt"/>
            </a:endParaRPr>
          </a:p>
          <a:p>
            <a:pPr marL="342900" lvl="1" indent="-342900">
              <a:spcBef>
                <a:spcPts val="6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sz="2000" b="1" dirty="0">
                <a:solidFill>
                  <a:srgbClr val="BAA360"/>
                </a:solidFill>
                <a:latin typeface="+mn-lt"/>
              </a:rPr>
              <a:t>Error resilience </a:t>
            </a:r>
            <a:r>
              <a:rPr lang="en-GB" sz="2000" dirty="0">
                <a:latin typeface="+mn-lt"/>
              </a:rPr>
              <a:t>in computing: </a:t>
            </a:r>
            <a:r>
              <a:rPr lang="en-GB" sz="2000" i="1" dirty="0">
                <a:latin typeface="+mn-lt"/>
              </a:rPr>
              <a:t>Plastic electronics</a:t>
            </a:r>
            <a:r>
              <a:rPr lang="en-GB" sz="2000" dirty="0">
                <a:latin typeface="+mn-lt"/>
              </a:rPr>
              <a:t>, robotics,                modern microprocessors.</a:t>
            </a:r>
          </a:p>
        </p:txBody>
      </p:sp>
    </p:spTree>
    <p:extLst>
      <p:ext uri="{BB962C8B-B14F-4D97-AF65-F5344CB8AC3E}">
        <p14:creationId xmlns:p14="http://schemas.microsoft.com/office/powerpoint/2010/main" val="2960038906"/>
      </p:ext>
    </p:extLst>
  </p:cSld>
  <p:clrMapOvr>
    <a:masterClrMapping/>
  </p:clrMapOvr>
  <p:transition spd="slow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59531" y="50236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sz="2800" b="1" dirty="0">
                <a:solidFill>
                  <a:schemeClr val="tx2">
                    <a:lumMod val="50000"/>
                  </a:schemeClr>
                </a:solidFill>
                <a:latin typeface="+mj-lt"/>
                <a:cs typeface="+mj-cs"/>
              </a:rPr>
              <a:t>Take Home Message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01426" y="6427108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97</a:t>
            </a:fld>
            <a:endParaRPr lang="en-GB" altLang="en-US" sz="1400" dirty="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90596" y="580903"/>
            <a:ext cx="7497129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457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sz="2200" b="1" dirty="0"/>
              <a:t>Embedded AI </a:t>
            </a:r>
            <a:r>
              <a:rPr lang="en-GB" sz="2200" dirty="0"/>
              <a:t>-</a:t>
            </a:r>
            <a:r>
              <a:rPr lang="en-GB" sz="2200" b="1" dirty="0"/>
              <a:t> </a:t>
            </a:r>
            <a:r>
              <a:rPr lang="en-GB" sz="2200" dirty="0"/>
              <a:t>many</a:t>
            </a:r>
            <a:r>
              <a:rPr lang="en-GB" sz="2200" b="1" dirty="0"/>
              <a:t> </a:t>
            </a:r>
            <a:r>
              <a:rPr lang="en-GB" sz="2200" dirty="0"/>
              <a:t>challenges remaining</a:t>
            </a:r>
          </a:p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sz="2200" b="1" dirty="0"/>
              <a:t>Astrocyte-Neuron systems </a:t>
            </a:r>
            <a:r>
              <a:rPr lang="en-GB" sz="2200" dirty="0"/>
              <a:t>-</a:t>
            </a:r>
            <a:r>
              <a:rPr lang="en-GB" sz="2200" b="1" dirty="0"/>
              <a:t> </a:t>
            </a:r>
            <a:r>
              <a:rPr lang="en-GB" sz="2200" dirty="0"/>
              <a:t>Disruptive approach</a:t>
            </a:r>
          </a:p>
          <a:p>
            <a:pPr marL="342900" lvl="1" indent="-342900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altLang="en-US" sz="2200" dirty="0"/>
              <a:t>Major potential gains in the provision of </a:t>
            </a:r>
            <a:r>
              <a:rPr lang="en-GB" altLang="en-US" sz="2200" b="1" dirty="0"/>
              <a:t>adaptive systems </a:t>
            </a:r>
            <a:r>
              <a:rPr lang="en-GB" altLang="en-US" sz="2200" dirty="0"/>
              <a:t>that provide </a:t>
            </a:r>
            <a:r>
              <a:rPr lang="en-GB" altLang="en-US" sz="2200" b="1" dirty="0"/>
              <a:t>high-levels of reliability</a:t>
            </a:r>
            <a:endParaRPr lang="en-GB" sz="2200" b="1" dirty="0"/>
          </a:p>
          <a:p>
            <a:pPr marL="342900" lvl="1" indent="-342900" algn="just">
              <a:spcBef>
                <a:spcPts val="600"/>
              </a:spcBef>
              <a:spcAft>
                <a:spcPts val="1200"/>
              </a:spcAft>
              <a:buSzPct val="85000"/>
              <a:buFont typeface="Wingdings" panose="05000000000000000000" pitchFamily="2" charset="2"/>
              <a:buChar char="§"/>
            </a:pPr>
            <a:r>
              <a:rPr lang="en-GB" altLang="en-US" sz="2200" b="1" dirty="0"/>
              <a:t>Feasibility shown </a:t>
            </a:r>
            <a:r>
              <a:rPr lang="en-GB" altLang="en-US" sz="2200" dirty="0"/>
              <a:t>for establishing future development</a:t>
            </a:r>
          </a:p>
          <a:p>
            <a:pPr marL="342900" lvl="1" indent="-342900" algn="just">
              <a:spcBef>
                <a:spcPts val="575"/>
              </a:spcBef>
              <a:buSzPct val="85000"/>
              <a:buFont typeface="Wingdings" panose="05000000000000000000" pitchFamily="2" charset="2"/>
              <a:buChar char="v"/>
            </a:pPr>
            <a:endParaRPr lang="en-GB" altLang="en-US" sz="2200" i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10492" y="6075188"/>
            <a:ext cx="1491712" cy="44955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530892" y="6513505"/>
            <a:ext cx="573738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1" hangingPunct="1">
              <a:spcBef>
                <a:spcPts val="575"/>
              </a:spcBef>
              <a:buSzPct val="85000"/>
              <a:defRPr/>
            </a:pPr>
            <a:r>
              <a:rPr lang="en-GB" altLang="en-US" sz="1400" dirty="0">
                <a:latin typeface="Calibri" panose="020F0502020204030204" pitchFamily="34" charset="0"/>
              </a:rPr>
              <a:t>EPSRC </a:t>
            </a:r>
            <a:r>
              <a:rPr lang="en-GB" altLang="en-US" sz="1400" b="1" dirty="0">
                <a:latin typeface="Calibri" panose="020F0502020204030204" pitchFamily="34" charset="0"/>
              </a:rPr>
              <a:t>SPANNER</a:t>
            </a:r>
            <a:r>
              <a:rPr lang="en-GB" altLang="en-US" sz="1400" dirty="0">
                <a:latin typeface="Calibri" panose="020F0502020204030204" pitchFamily="34" charset="0"/>
              </a:rPr>
              <a:t> project  (EP/N00714X/1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0948D9E-2350-4F0B-85BC-AAF8DA11AC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45365" y="3453817"/>
            <a:ext cx="4543073" cy="173472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FF74562-6208-4561-A51B-F3023BDE9592}"/>
              </a:ext>
            </a:extLst>
          </p:cNvPr>
          <p:cNvSpPr/>
          <p:nvPr/>
        </p:nvSpPr>
        <p:spPr>
          <a:xfrm>
            <a:off x="1070755" y="5207607"/>
            <a:ext cx="7659263" cy="907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>
              <a:spcBef>
                <a:spcPts val="300"/>
              </a:spcBef>
              <a:spcAft>
                <a:spcPts val="300"/>
              </a:spcAft>
              <a:buSzPct val="85000"/>
              <a:buNone/>
            </a:pPr>
            <a:r>
              <a:rPr lang="en-GB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Modelling: Prof. L McDaid, Dr J Wade Dr B Flanagan (M Toman, A Reza, D Harkin)</a:t>
            </a:r>
          </a:p>
          <a:p>
            <a:pPr marL="0" lvl="1" algn="just">
              <a:spcBef>
                <a:spcPts val="300"/>
              </a:spcBef>
              <a:spcAft>
                <a:spcPts val="300"/>
              </a:spcAft>
              <a:buSzPct val="85000"/>
              <a:buNone/>
            </a:pPr>
            <a:r>
              <a:rPr lang="en-GB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Hardware: Dr J Harkin, Dr J Liu, M McElholm, Dr G Martin (A Javid, D Simpson, N Hamilton, K Madden) </a:t>
            </a:r>
            <a:endParaRPr lang="en-GB" sz="1600" dirty="0">
              <a:latin typeface="+mn-lt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3D39F91-2912-4D94-8F18-ACE539891706}"/>
              </a:ext>
            </a:extLst>
          </p:cNvPr>
          <p:cNvSpPr/>
          <p:nvPr/>
        </p:nvSpPr>
        <p:spPr>
          <a:xfrm>
            <a:off x="1106132" y="3077713"/>
            <a:ext cx="775103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2200" i="1" dirty="0">
                <a:latin typeface="+mj-lt"/>
              </a:rPr>
              <a:t>Computational Neuroscience and Neuromorphic Engineering Team</a:t>
            </a:r>
            <a:endParaRPr lang="en-GB" sz="2200" i="1" dirty="0">
              <a:latin typeface="+mj-lt"/>
            </a:endParaRPr>
          </a:p>
        </p:txBody>
      </p:sp>
      <p:pic>
        <p:nvPicPr>
          <p:cNvPr id="7170" name="Picture 2" descr="The Human Frontier Science Program (HFSP) Research Grants | EURAXESS">
            <a:extLst>
              <a:ext uri="{FF2B5EF4-FFF2-40B4-BE49-F238E27FC236}">
                <a16:creationId xmlns:a16="http://schemas.microsoft.com/office/drawing/2014/main" id="{601249C4-B6A2-47C7-BCFE-CC47EA7BFD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695" y="5932227"/>
            <a:ext cx="652675" cy="65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3E914531-AC7F-4180-B754-C5CACC3CE1FD}"/>
              </a:ext>
            </a:extLst>
          </p:cNvPr>
          <p:cNvSpPr/>
          <p:nvPr/>
        </p:nvSpPr>
        <p:spPr>
          <a:xfrm>
            <a:off x="1698837" y="6539545"/>
            <a:ext cx="333984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1" hangingPunct="1">
              <a:spcBef>
                <a:spcPts val="575"/>
              </a:spcBef>
              <a:buSzPct val="85000"/>
              <a:defRPr/>
            </a:pPr>
            <a:r>
              <a:rPr lang="en-GB" altLang="en-US" sz="1400" dirty="0">
                <a:latin typeface="Calibri" panose="020F0502020204030204" pitchFamily="34" charset="0"/>
              </a:rPr>
              <a:t>Human Frontiers Science Programme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76983" y="4364261"/>
            <a:ext cx="483042" cy="7816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39636" y="4364260"/>
            <a:ext cx="799048" cy="760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646561"/>
      </p:ext>
    </p:extLst>
  </p:cSld>
  <p:clrMapOvr>
    <a:masterClrMapping/>
  </p:clrMapOvr>
  <p:transition spd="slow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313530" y="1875310"/>
            <a:ext cx="9024937" cy="666750"/>
          </a:xfrm>
        </p:spPr>
        <p:txBody>
          <a:bodyPr/>
          <a:lstStyle/>
          <a:p>
            <a:pPr algn="ctr" eaLnBrk="1" hangingPunct="1"/>
            <a:r>
              <a:rPr lang="en-GB" altLang="en-US" sz="2800" b="1" dirty="0">
                <a:solidFill>
                  <a:schemeClr val="tx2">
                    <a:lumMod val="50000"/>
                  </a:schemeClr>
                </a:solidFill>
                <a:latin typeface="+mj-lt"/>
                <a:cs typeface="+mj-cs"/>
              </a:rPr>
              <a:t>Thank You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01426" y="6427108"/>
            <a:ext cx="2133600" cy="3635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9C1CB4-76EC-4E4F-9F64-B0D6ACC42712}" type="slidenum">
              <a:rPr lang="en-GB" altLang="en-US" sz="1400" smtClean="0">
                <a:latin typeface="Times" charset="0"/>
              </a:rPr>
              <a:pPr>
                <a:spcBef>
                  <a:spcPct val="0"/>
                </a:spcBef>
                <a:buFontTx/>
                <a:buNone/>
              </a:pPr>
              <a:t>98</a:t>
            </a:fld>
            <a:endParaRPr lang="en-GB" altLang="en-US" sz="1400" dirty="0">
              <a:latin typeface="Times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410492" y="6075188"/>
            <a:ext cx="1491712" cy="449557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70948D9E-2350-4F0B-85BC-AAF8DA11AC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4463" y="3460222"/>
            <a:ext cx="4543073" cy="1734724"/>
          </a:xfrm>
          <a:prstGeom prst="rect">
            <a:avLst/>
          </a:prstGeom>
        </p:spPr>
      </p:pic>
      <p:pic>
        <p:nvPicPr>
          <p:cNvPr id="20" name="Picture 2" descr="The Human Frontier Science Program (HFSP) Research Grants | EURAXESS">
            <a:extLst>
              <a:ext uri="{FF2B5EF4-FFF2-40B4-BE49-F238E27FC236}">
                <a16:creationId xmlns:a16="http://schemas.microsoft.com/office/drawing/2014/main" id="{601249C4-B6A2-47C7-BCFE-CC47EA7BFD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695" y="5932227"/>
            <a:ext cx="652675" cy="65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3E914531-AC7F-4180-B754-C5CACC3CE1FD}"/>
              </a:ext>
            </a:extLst>
          </p:cNvPr>
          <p:cNvSpPr/>
          <p:nvPr/>
        </p:nvSpPr>
        <p:spPr>
          <a:xfrm>
            <a:off x="1698837" y="6539545"/>
            <a:ext cx="333984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1" hangingPunct="1">
              <a:spcBef>
                <a:spcPts val="575"/>
              </a:spcBef>
              <a:buSzPct val="85000"/>
              <a:defRPr/>
            </a:pPr>
            <a:r>
              <a:rPr lang="en-GB" altLang="en-US" sz="1400" dirty="0">
                <a:latin typeface="Calibri" panose="020F0502020204030204" pitchFamily="34" charset="0"/>
              </a:rPr>
              <a:t>Human Frontiers Science Programme</a:t>
            </a: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76983" y="4364261"/>
            <a:ext cx="483042" cy="781650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39636" y="4364260"/>
            <a:ext cx="799048" cy="760998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3530892" y="6513505"/>
            <a:ext cx="573738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1" hangingPunct="1">
              <a:spcBef>
                <a:spcPts val="575"/>
              </a:spcBef>
              <a:buSzPct val="85000"/>
              <a:defRPr/>
            </a:pPr>
            <a:r>
              <a:rPr lang="en-GB" altLang="en-US" sz="1400" dirty="0">
                <a:latin typeface="Calibri" panose="020F0502020204030204" pitchFamily="34" charset="0"/>
              </a:rPr>
              <a:t>EPSRC </a:t>
            </a:r>
            <a:r>
              <a:rPr lang="en-GB" altLang="en-US" sz="1400" b="1" dirty="0">
                <a:latin typeface="Calibri" panose="020F0502020204030204" pitchFamily="34" charset="0"/>
              </a:rPr>
              <a:t>SPANNER</a:t>
            </a:r>
            <a:r>
              <a:rPr lang="en-GB" altLang="en-US" sz="1400" dirty="0">
                <a:latin typeface="Calibri" panose="020F0502020204030204" pitchFamily="34" charset="0"/>
              </a:rPr>
              <a:t> project  (EP/N00714X/1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498F89E-8FF1-4586-AF9D-0BC866CAC919}"/>
              </a:ext>
            </a:extLst>
          </p:cNvPr>
          <p:cNvSpPr/>
          <p:nvPr/>
        </p:nvSpPr>
        <p:spPr>
          <a:xfrm>
            <a:off x="1070755" y="5207607"/>
            <a:ext cx="7659263" cy="907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>
              <a:spcBef>
                <a:spcPts val="300"/>
              </a:spcBef>
              <a:spcAft>
                <a:spcPts val="300"/>
              </a:spcAft>
              <a:buSzPct val="85000"/>
              <a:buNone/>
            </a:pPr>
            <a:r>
              <a:rPr lang="en-GB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Modelling: Prof. L McDaid, Dr J Wade Dr B Flanagan (M Toman, A Reza, D Harkin)</a:t>
            </a:r>
          </a:p>
          <a:p>
            <a:pPr marL="0" lvl="1" algn="just">
              <a:spcBef>
                <a:spcPts val="300"/>
              </a:spcBef>
              <a:spcAft>
                <a:spcPts val="300"/>
              </a:spcAft>
              <a:buSzPct val="85000"/>
              <a:buNone/>
            </a:pPr>
            <a:r>
              <a:rPr lang="en-GB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Hardware: Dr J Harkin, Dr J Liu, M McElholm, Dr G Martin (A Javid, D Simpson, N Hamilton, K Madden) </a:t>
            </a:r>
            <a:endParaRPr lang="en-GB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8382001"/>
      </p:ext>
    </p:extLst>
  </p:cSld>
  <p:clrMapOvr>
    <a:masterClrMapping/>
  </p:clrMapOvr>
  <p:transition spd="slow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S_HASHES" val="&lt;hashes&gt;&lt;item&gt;&lt;first&gt;audio&lt;/first&gt;&lt;second&gt;da39a3ee5e6b4bd3255bfef95601890afd879&lt;/second&gt;&lt;/item&gt;&lt;item&gt;&lt;first&gt;audio2&lt;/first&gt;&lt;second&gt;da39a3ee5e6b4bd3255bfef95601890afd879&lt;/second&gt;&lt;/item&gt;&lt;item&gt;&lt;first&gt;bgAudio&lt;/first&gt;&lt;second&gt;da39a3ee5e6b4bd3255bfef95601890afd879&lt;/second&gt;&lt;/item&gt;&lt;item&gt;&lt;first&gt;interactions&lt;/first&gt;&lt;second&gt;da39a3ee5e6b4bd3255bfef95601890afd879&lt;/second&gt;&lt;/item&gt;&lt;item&gt;&lt;first&gt;presentation&lt;/first&gt;&lt;second&gt;999abcbb73435fa9b33d5c50e69edb0854cfbbf&lt;/second&gt;&lt;/item&gt;&lt;item&gt;&lt;first&gt;quizzes&lt;/first&gt;&lt;second&gt;da39a3ee5e6b4bd3255bfef95601890afd879&lt;/second&gt;&lt;/item&gt;&lt;item&gt;&lt;first&gt;scenarios&lt;/first&gt;&lt;second&gt;da39a3ee5e6b4bd3255bfef95601890afd879&lt;/second&gt;&lt;/item&gt;&lt;item&gt;&lt;first&gt;video&lt;/first&gt;&lt;second&gt;da39a3ee5e6b4bd3255bfef95601890afd879&lt;/second&gt;&lt;/item&gt;&lt;item&gt;&lt;first&gt;video2&lt;/first&gt;&lt;second&gt;da39a3ee5e6b4bd3255bfef95601890afd879&lt;/second&gt;&lt;/item&gt;&lt;/hashes&gt;&#10;"/>
</p:tagLst>
</file>

<file path=ppt/theme/theme1.xml><?xml version="1.0" encoding="utf-8"?>
<a:theme xmlns:a="http://schemas.openxmlformats.org/drawingml/2006/main" name="Content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itle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79</TotalTime>
  <Words>7681</Words>
  <Application>Microsoft Office PowerPoint</Application>
  <PresentationFormat>On-screen Show (4:3)</PresentationFormat>
  <Paragraphs>1347</Paragraphs>
  <Slides>98</Slides>
  <Notes>69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8</vt:i4>
      </vt:variant>
    </vt:vector>
  </HeadingPairs>
  <TitlesOfParts>
    <vt:vector size="115" baseType="lpstr">
      <vt:lpstr>Arial</vt:lpstr>
      <vt:lpstr>Arial Black</vt:lpstr>
      <vt:lpstr>Arial Narrow</vt:lpstr>
      <vt:lpstr>Calibri</vt:lpstr>
      <vt:lpstr>Cambria Math</vt:lpstr>
      <vt:lpstr>Georgia</vt:lpstr>
      <vt:lpstr>GHDFA A+ Minion</vt:lpstr>
      <vt:lpstr>Symbol</vt:lpstr>
      <vt:lpstr>Tahoma</vt:lpstr>
      <vt:lpstr>Times</vt:lpstr>
      <vt:lpstr>Times New Roman</vt:lpstr>
      <vt:lpstr>Wingdings</vt:lpstr>
      <vt:lpstr>Wingdings 2</vt:lpstr>
      <vt:lpstr>Content Presentation</vt:lpstr>
      <vt:lpstr>Title Presentation</vt:lpstr>
      <vt:lpstr>Visio</vt:lpstr>
      <vt:lpstr>Visio.Drawing.15</vt:lpstr>
      <vt:lpstr> Computational Neuroscience, Neurotechnology and Neuro-inspired Artificial Intelligence (ISRC-CN3), 25th-29th Oct, 2021   Building Reliable Embedded Systems with Neuromorphic Computing   </vt:lpstr>
      <vt:lpstr>Content</vt:lpstr>
      <vt:lpstr>Motivation</vt:lpstr>
      <vt:lpstr>Electronic Faults</vt:lpstr>
      <vt:lpstr>Electronic Faults</vt:lpstr>
      <vt:lpstr>Electronic Faults</vt:lpstr>
      <vt:lpstr>Self-X</vt:lpstr>
      <vt:lpstr>Operation of Fault Tolerant Systems </vt:lpstr>
      <vt:lpstr>Mitigating Hardware Faults </vt:lpstr>
      <vt:lpstr>FT Redundancy : Hot Standby</vt:lpstr>
      <vt:lpstr>FT Redundancy : Cold Standby</vt:lpstr>
      <vt:lpstr>FT Redundancy : Warm Standby</vt:lpstr>
      <vt:lpstr>Fault-Tolerant Replication</vt:lpstr>
      <vt:lpstr>Triple Modular Redundancy (TMR)</vt:lpstr>
      <vt:lpstr>Detecting and Tolerating Faults</vt:lpstr>
      <vt:lpstr>Detecting and Tolerating Faults</vt:lpstr>
      <vt:lpstr>Evolvable Systems</vt:lpstr>
      <vt:lpstr>Barri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‘Reliability’: Unmet Need</vt:lpstr>
      <vt:lpstr>Brain-Inspired Data Processing</vt:lpstr>
      <vt:lpstr>Brain-Inspired Data Processing</vt:lpstr>
      <vt:lpstr>Brain-Inspired Data Processing</vt:lpstr>
      <vt:lpstr>PowerPoint Presentation</vt:lpstr>
      <vt:lpstr>More Knowledge on Brain Repair</vt:lpstr>
      <vt:lpstr>More Knowledge on Brain Repair</vt:lpstr>
      <vt:lpstr>Software Model (AN) - A tripartite synapse story</vt:lpstr>
      <vt:lpstr>PowerPoint Presentation</vt:lpstr>
      <vt:lpstr>The Bigger Picture - “Astro-Neuron Network”</vt:lpstr>
      <vt:lpstr>The Bigger Picture - “Astro-Neuron Network”</vt:lpstr>
      <vt:lpstr>Self-repair of a ‘Small’ Astrocyte-Neuron Network</vt:lpstr>
      <vt:lpstr>Self-repair of a ‘Small’ Astrocyte-Neuron Network</vt:lpstr>
      <vt:lpstr>The Bigger Picture - “Astro-Neuron Network”</vt:lpstr>
      <vt:lpstr>Goal and Challenges</vt:lpstr>
      <vt:lpstr>PowerPoint Presentation</vt:lpstr>
      <vt:lpstr>Moving to Hardware</vt:lpstr>
      <vt:lpstr>FPGA Hardware Implementation</vt:lpstr>
      <vt:lpstr>‘Small’ Astrocyte-Neuron Network to FPGAs</vt:lpstr>
      <vt:lpstr>Apply to mobile robotic car</vt:lpstr>
      <vt:lpstr>Challeng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hallenges</vt:lpstr>
      <vt:lpstr>PowerPoint Presentation</vt:lpstr>
      <vt:lpstr>Interconnect Challenge</vt:lpstr>
      <vt:lpstr>Background: Evolution Timeline</vt:lpstr>
      <vt:lpstr>PowerPoint Presentation</vt:lpstr>
      <vt:lpstr>Introduction to NoC - Basic Components</vt:lpstr>
      <vt:lpstr>PowerPoint Presentation</vt:lpstr>
      <vt:lpstr>Messaging Units</vt:lpstr>
      <vt:lpstr>NoC – Its Abstraction and Challenges</vt:lpstr>
      <vt:lpstr>NoC Concepts</vt:lpstr>
      <vt:lpstr>NoC Concepts</vt:lpstr>
      <vt:lpstr>Generic NoC Router Architecture</vt:lpstr>
      <vt:lpstr>NoC Topologies</vt:lpstr>
      <vt:lpstr>Abstract Metrics: Degree</vt:lpstr>
      <vt:lpstr>Abstract Metrics: Hop Count</vt:lpstr>
      <vt:lpstr>Unconventional NoC Topologies</vt:lpstr>
      <vt:lpstr>NoC Concepts</vt:lpstr>
      <vt:lpstr>Taxonomy for Routing Algorithms</vt:lpstr>
      <vt:lpstr>Static vs. Dynamic Routing</vt:lpstr>
      <vt:lpstr>NoC Concepts</vt:lpstr>
      <vt:lpstr>Switching Techniques</vt:lpstr>
      <vt:lpstr>Circuit Switching</vt:lpstr>
      <vt:lpstr>Circuit Switching</vt:lpstr>
      <vt:lpstr>Circuit Switching</vt:lpstr>
      <vt:lpstr>Circuit Switching</vt:lpstr>
      <vt:lpstr>Packet Switching</vt:lpstr>
      <vt:lpstr>Packet Switching (Store &amp; Forward)</vt:lpstr>
      <vt:lpstr>Packet Switching (Store &amp; Forward)</vt:lpstr>
      <vt:lpstr>Packet Switching (Virtual Cut-through)</vt:lpstr>
      <vt:lpstr>Virtual Cut Through vs. Wormhole</vt:lpstr>
      <vt:lpstr>Virtual Cut Through vs. Wormhole</vt:lpstr>
      <vt:lpstr>Evaluation Metrics</vt:lpstr>
      <vt:lpstr>NoC for Brain Info. Communication?</vt:lpstr>
      <vt:lpstr>NoC for Brain Info. Communication?</vt:lpstr>
      <vt:lpstr>NoC for Brain Info. Communication?</vt:lpstr>
      <vt:lpstr>NoC Works!</vt:lpstr>
      <vt:lpstr>PowerPoint Presentation</vt:lpstr>
      <vt:lpstr>What is Next?</vt:lpstr>
      <vt:lpstr>Opportunities</vt:lpstr>
      <vt:lpstr>Opportunities</vt:lpstr>
      <vt:lpstr>Take Home Message</vt:lpstr>
      <vt:lpstr>Thank You</vt:lpstr>
    </vt:vector>
  </TitlesOfParts>
  <Company>AndersonSpratt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an Rooney</dc:creator>
  <cp:lastModifiedBy>Harkin, Jim</cp:lastModifiedBy>
  <cp:revision>2307</cp:revision>
  <cp:lastPrinted>2014-07-09T10:34:22Z</cp:lastPrinted>
  <dcterms:created xsi:type="dcterms:W3CDTF">2008-01-11T12:00:52Z</dcterms:created>
  <dcterms:modified xsi:type="dcterms:W3CDTF">2021-10-27T22:48:11Z</dcterms:modified>
</cp:coreProperties>
</file>